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30367B" w14:textId="77777777" w:rsidR="006F7A2C" w:rsidRDefault="006F7A2C">
      <w:pPr>
        <w:spacing w:line="360" w:lineRule="atLeast"/>
        <w:rPr>
          <w:color w:val="000000"/>
        </w:rPr>
      </w:pPr>
    </w:p>
    <w:p w14:paraId="1EA6F4B0" w14:textId="77777777" w:rsidR="006F7A2C" w:rsidRDefault="006F7A2C">
      <w:pPr>
        <w:spacing w:line="360" w:lineRule="atLeast"/>
        <w:rPr>
          <w:color w:val="000000"/>
        </w:rPr>
      </w:pPr>
    </w:p>
    <w:p w14:paraId="0605BBEA" w14:textId="77777777" w:rsidR="006F7A2C" w:rsidRDefault="006F7A2C">
      <w:pPr>
        <w:spacing w:line="360" w:lineRule="atLeast"/>
        <w:rPr>
          <w:color w:val="000000"/>
        </w:rPr>
      </w:pPr>
    </w:p>
    <w:p w14:paraId="2506A76C" w14:textId="77777777" w:rsidR="006F7A2C" w:rsidRDefault="00234EFF">
      <w:pPr>
        <w:spacing w:line="360" w:lineRule="atLeast"/>
        <w:jc w:val="center"/>
        <w:rPr>
          <w:color w:val="000000"/>
          <w:sz w:val="52"/>
        </w:rPr>
      </w:pPr>
      <w:r>
        <w:rPr>
          <w:color w:val="000000"/>
          <w:sz w:val="72"/>
        </w:rPr>
        <w:t>技</w:t>
      </w:r>
      <w:r>
        <w:rPr>
          <w:color w:val="000000"/>
          <w:sz w:val="72"/>
        </w:rPr>
        <w:t xml:space="preserve">  </w:t>
      </w:r>
      <w:r>
        <w:rPr>
          <w:color w:val="000000"/>
          <w:sz w:val="72"/>
        </w:rPr>
        <w:t>术</w:t>
      </w:r>
      <w:r>
        <w:rPr>
          <w:color w:val="000000"/>
          <w:sz w:val="72"/>
        </w:rPr>
        <w:t xml:space="preserve">  </w:t>
      </w:r>
      <w:r>
        <w:rPr>
          <w:color w:val="000000"/>
          <w:sz w:val="72"/>
        </w:rPr>
        <w:t>文</w:t>
      </w:r>
      <w:r>
        <w:rPr>
          <w:color w:val="000000"/>
          <w:sz w:val="72"/>
        </w:rPr>
        <w:t xml:space="preserve">  </w:t>
      </w:r>
      <w:r>
        <w:rPr>
          <w:color w:val="000000"/>
          <w:sz w:val="72"/>
        </w:rPr>
        <w:t>件</w:t>
      </w:r>
    </w:p>
    <w:p w14:paraId="0B51A28B" w14:textId="77777777" w:rsidR="006F7A2C" w:rsidRDefault="006F7A2C">
      <w:pPr>
        <w:spacing w:line="360" w:lineRule="atLeast"/>
        <w:rPr>
          <w:color w:val="000000"/>
        </w:rPr>
      </w:pPr>
    </w:p>
    <w:p w14:paraId="55D56CD6" w14:textId="77777777" w:rsidR="006F7A2C" w:rsidRDefault="006F7A2C">
      <w:pPr>
        <w:spacing w:line="360" w:lineRule="atLeast"/>
        <w:rPr>
          <w:color w:val="000000"/>
        </w:rPr>
      </w:pPr>
    </w:p>
    <w:p w14:paraId="77BD2C60" w14:textId="6E41931D" w:rsidR="006F7A2C" w:rsidRDefault="00234EFF">
      <w:pPr>
        <w:spacing w:line="360" w:lineRule="atLeast"/>
        <w:ind w:left="4160" w:hangingChars="1300" w:hanging="4160"/>
        <w:rPr>
          <w:sz w:val="30"/>
          <w:szCs w:val="30"/>
        </w:rPr>
      </w:pPr>
      <w:r>
        <w:rPr>
          <w:color w:val="000000"/>
          <w:sz w:val="32"/>
        </w:rPr>
        <w:t xml:space="preserve">            </w:t>
      </w:r>
      <w:r>
        <w:rPr>
          <w:color w:val="000000"/>
          <w:sz w:val="32"/>
        </w:rPr>
        <w:t>技术文件名称：</w:t>
      </w:r>
    </w:p>
    <w:p w14:paraId="2F5C4886" w14:textId="77777777" w:rsidR="006F7A2C" w:rsidRDefault="00234EFF">
      <w:pPr>
        <w:spacing w:line="360" w:lineRule="atLeast"/>
        <w:rPr>
          <w:color w:val="000000"/>
          <w:sz w:val="32"/>
        </w:rPr>
      </w:pPr>
      <w:r>
        <w:rPr>
          <w:color w:val="000000"/>
          <w:sz w:val="32"/>
        </w:rPr>
        <w:t xml:space="preserve">            </w:t>
      </w:r>
      <w:r>
        <w:rPr>
          <w:color w:val="000000"/>
          <w:sz w:val="32"/>
        </w:rPr>
        <w:t>技术文件编号：</w:t>
      </w:r>
    </w:p>
    <w:p w14:paraId="02571B05" w14:textId="6B927FE6" w:rsidR="006F7A2C" w:rsidRDefault="00234EFF">
      <w:pPr>
        <w:spacing w:line="360" w:lineRule="atLeast"/>
        <w:rPr>
          <w:color w:val="000000"/>
          <w:sz w:val="32"/>
        </w:rPr>
      </w:pPr>
      <w:r>
        <w:rPr>
          <w:color w:val="000000"/>
          <w:sz w:val="32"/>
        </w:rPr>
        <w:t xml:space="preserve">            </w:t>
      </w:r>
      <w:r>
        <w:rPr>
          <w:color w:val="000000"/>
          <w:sz w:val="32"/>
        </w:rPr>
        <w:t>版</w:t>
      </w:r>
      <w:r>
        <w:rPr>
          <w:color w:val="000000"/>
          <w:sz w:val="32"/>
        </w:rPr>
        <w:t xml:space="preserve">        </w:t>
      </w:r>
      <w:r>
        <w:rPr>
          <w:color w:val="000000"/>
          <w:sz w:val="32"/>
        </w:rPr>
        <w:t>本：</w:t>
      </w:r>
    </w:p>
    <w:p w14:paraId="62B4363A" w14:textId="77777777" w:rsidR="006F7A2C" w:rsidRDefault="006F7A2C">
      <w:pPr>
        <w:spacing w:line="360" w:lineRule="atLeast"/>
        <w:rPr>
          <w:color w:val="000000"/>
        </w:rPr>
      </w:pPr>
    </w:p>
    <w:p w14:paraId="36913DBE" w14:textId="77777777" w:rsidR="006F7A2C" w:rsidRDefault="006F7A2C">
      <w:pPr>
        <w:spacing w:line="360" w:lineRule="atLeast"/>
        <w:rPr>
          <w:color w:val="000000"/>
        </w:rPr>
      </w:pPr>
    </w:p>
    <w:p w14:paraId="7CFA775D" w14:textId="77777777" w:rsidR="006F7A2C" w:rsidRDefault="006F7A2C">
      <w:pPr>
        <w:spacing w:line="360" w:lineRule="atLeast"/>
        <w:rPr>
          <w:color w:val="000000"/>
        </w:rPr>
      </w:pPr>
    </w:p>
    <w:p w14:paraId="2FC226B8" w14:textId="77777777" w:rsidR="006F7A2C" w:rsidRDefault="006F7A2C">
      <w:pPr>
        <w:spacing w:line="360" w:lineRule="atLeast"/>
        <w:rPr>
          <w:color w:val="000000"/>
        </w:rPr>
      </w:pPr>
    </w:p>
    <w:p w14:paraId="4654251A" w14:textId="77777777" w:rsidR="006F7A2C" w:rsidRDefault="006F7A2C">
      <w:pPr>
        <w:spacing w:line="360" w:lineRule="atLeast"/>
        <w:rPr>
          <w:color w:val="000000"/>
        </w:rPr>
      </w:pPr>
    </w:p>
    <w:p w14:paraId="2520427E" w14:textId="77777777" w:rsidR="006F7A2C" w:rsidRDefault="006F7A2C">
      <w:pPr>
        <w:spacing w:line="360" w:lineRule="atLeast"/>
        <w:rPr>
          <w:color w:val="000000"/>
        </w:rPr>
      </w:pPr>
    </w:p>
    <w:p w14:paraId="61A3B2C3" w14:textId="77777777" w:rsidR="006F7A2C" w:rsidRDefault="006F7A2C">
      <w:pPr>
        <w:spacing w:line="360" w:lineRule="atLeast"/>
        <w:rPr>
          <w:color w:val="000000"/>
        </w:rPr>
      </w:pPr>
    </w:p>
    <w:p w14:paraId="600DDE9F" w14:textId="77777777" w:rsidR="006F7A2C" w:rsidRDefault="006F7A2C">
      <w:pPr>
        <w:spacing w:line="360" w:lineRule="atLeast"/>
        <w:rPr>
          <w:color w:val="000000"/>
        </w:rPr>
      </w:pPr>
    </w:p>
    <w:p w14:paraId="0F22564D" w14:textId="018566B8" w:rsidR="006F7A2C" w:rsidRDefault="00234EFF">
      <w:pPr>
        <w:spacing w:line="360" w:lineRule="atLeast"/>
        <w:rPr>
          <w:color w:val="000000"/>
        </w:rPr>
      </w:pPr>
      <w:r>
        <w:rPr>
          <w:color w:val="000000"/>
        </w:rPr>
        <w:t xml:space="preserve">                           </w:t>
      </w:r>
      <w:r>
        <w:rPr>
          <w:color w:val="000000"/>
        </w:rPr>
        <w:t>拟</w:t>
      </w:r>
      <w:r>
        <w:rPr>
          <w:color w:val="000000"/>
        </w:rPr>
        <w:t xml:space="preserve">  </w:t>
      </w:r>
      <w:r>
        <w:rPr>
          <w:color w:val="000000"/>
        </w:rPr>
        <w:t>制</w:t>
      </w:r>
      <w:r>
        <w:rPr>
          <w:color w:val="000000"/>
        </w:rPr>
        <w:t xml:space="preserve">  </w:t>
      </w:r>
      <w:r>
        <w:rPr>
          <w:color w:val="000000"/>
          <w:u w:val="single"/>
        </w:rPr>
        <w:t xml:space="preserve">    </w:t>
      </w:r>
      <w:r w:rsidR="002E59ED">
        <w:rPr>
          <w:color w:val="000000"/>
          <w:u w:val="single"/>
        </w:rPr>
        <w:tab/>
      </w:r>
      <w:r w:rsidR="002E59ED">
        <w:rPr>
          <w:color w:val="000000"/>
          <w:u w:val="single"/>
        </w:rPr>
        <w:tab/>
      </w:r>
      <w:r w:rsidR="002E59ED">
        <w:rPr>
          <w:color w:val="000000"/>
          <w:u w:val="single"/>
        </w:rPr>
        <w:tab/>
      </w:r>
      <w:r w:rsidR="002E59ED">
        <w:rPr>
          <w:color w:val="000000"/>
          <w:u w:val="single"/>
        </w:rPr>
        <w:tab/>
        <w:t xml:space="preserve"> </w:t>
      </w:r>
      <w:r>
        <w:rPr>
          <w:color w:val="000000"/>
          <w:u w:val="single"/>
        </w:rPr>
        <w:t xml:space="preserve">     </w:t>
      </w:r>
    </w:p>
    <w:p w14:paraId="335587F6" w14:textId="77777777" w:rsidR="006F7A2C" w:rsidRDefault="00234EFF">
      <w:pPr>
        <w:spacing w:line="360" w:lineRule="atLeast"/>
        <w:rPr>
          <w:color w:val="000000"/>
        </w:rPr>
      </w:pPr>
      <w:r>
        <w:rPr>
          <w:color w:val="000000"/>
        </w:rPr>
        <w:t xml:space="preserve">                           </w:t>
      </w:r>
      <w:r>
        <w:rPr>
          <w:color w:val="000000"/>
        </w:rPr>
        <w:t>审</w:t>
      </w:r>
      <w:r>
        <w:rPr>
          <w:color w:val="000000"/>
        </w:rPr>
        <w:t xml:space="preserve">  </w:t>
      </w:r>
      <w:r>
        <w:rPr>
          <w:color w:val="000000"/>
        </w:rPr>
        <w:t>核</w:t>
      </w:r>
      <w:r>
        <w:rPr>
          <w:color w:val="000000"/>
        </w:rPr>
        <w:t xml:space="preserve">  </w:t>
      </w:r>
      <w:r>
        <w:rPr>
          <w:color w:val="000000"/>
          <w:u w:val="single"/>
        </w:rPr>
        <w:t xml:space="preserve">                       </w:t>
      </w:r>
    </w:p>
    <w:p w14:paraId="734DC6D9" w14:textId="77777777" w:rsidR="006F7A2C" w:rsidRDefault="00234EFF">
      <w:pPr>
        <w:spacing w:line="360" w:lineRule="atLeast"/>
        <w:rPr>
          <w:color w:val="000000"/>
        </w:rPr>
      </w:pPr>
      <w:r>
        <w:rPr>
          <w:color w:val="000000"/>
        </w:rPr>
        <w:t xml:space="preserve">                           </w:t>
      </w:r>
      <w:r>
        <w:rPr>
          <w:color w:val="000000"/>
        </w:rPr>
        <w:t>会</w:t>
      </w:r>
      <w:r>
        <w:rPr>
          <w:color w:val="000000"/>
        </w:rPr>
        <w:t xml:space="preserve">  </w:t>
      </w:r>
      <w:r>
        <w:rPr>
          <w:color w:val="000000"/>
        </w:rPr>
        <w:t>签</w:t>
      </w:r>
      <w:r>
        <w:rPr>
          <w:color w:val="000000"/>
        </w:rPr>
        <w:t xml:space="preserve">  </w:t>
      </w:r>
      <w:r>
        <w:rPr>
          <w:color w:val="000000"/>
          <w:u w:val="single"/>
        </w:rPr>
        <w:t xml:space="preserve">                       </w:t>
      </w:r>
    </w:p>
    <w:p w14:paraId="000757D9" w14:textId="77777777" w:rsidR="006F7A2C" w:rsidRDefault="00234EFF">
      <w:pPr>
        <w:spacing w:line="360" w:lineRule="atLeast"/>
        <w:rPr>
          <w:color w:val="000000"/>
        </w:rPr>
      </w:pPr>
      <w:r>
        <w:rPr>
          <w:color w:val="000000"/>
        </w:rPr>
        <w:t xml:space="preserve">                           </w:t>
      </w:r>
      <w:r>
        <w:rPr>
          <w:color w:val="000000"/>
        </w:rPr>
        <w:t>标准化</w:t>
      </w:r>
      <w:r>
        <w:rPr>
          <w:color w:val="000000"/>
        </w:rPr>
        <w:t xml:space="preserve">  </w:t>
      </w:r>
      <w:r>
        <w:rPr>
          <w:color w:val="000000"/>
          <w:u w:val="single"/>
        </w:rPr>
        <w:t xml:space="preserve">                       </w:t>
      </w:r>
    </w:p>
    <w:p w14:paraId="34C1E045" w14:textId="77777777" w:rsidR="006F7A2C" w:rsidRDefault="00234EFF">
      <w:pPr>
        <w:spacing w:line="360" w:lineRule="atLeast"/>
        <w:rPr>
          <w:color w:val="000000"/>
        </w:rPr>
      </w:pPr>
      <w:r>
        <w:rPr>
          <w:color w:val="000000"/>
        </w:rPr>
        <w:t xml:space="preserve">                           </w:t>
      </w:r>
      <w:r>
        <w:rPr>
          <w:color w:val="000000"/>
        </w:rPr>
        <w:t>批</w:t>
      </w:r>
      <w:r>
        <w:rPr>
          <w:color w:val="000000"/>
        </w:rPr>
        <w:t xml:space="preserve">  </w:t>
      </w:r>
      <w:r>
        <w:rPr>
          <w:color w:val="000000"/>
        </w:rPr>
        <w:t>准</w:t>
      </w:r>
      <w:r>
        <w:rPr>
          <w:color w:val="000000"/>
        </w:rPr>
        <w:t xml:space="preserve">  </w:t>
      </w:r>
      <w:r>
        <w:rPr>
          <w:color w:val="000000"/>
          <w:u w:val="single"/>
        </w:rPr>
        <w:t xml:space="preserve">                       </w:t>
      </w:r>
    </w:p>
    <w:p w14:paraId="0CC59901" w14:textId="77777777" w:rsidR="006F7A2C" w:rsidRDefault="006F7A2C">
      <w:pPr>
        <w:spacing w:line="360" w:lineRule="atLeast"/>
        <w:rPr>
          <w:color w:val="000000"/>
        </w:rPr>
      </w:pPr>
    </w:p>
    <w:p w14:paraId="138B65A0" w14:textId="77777777" w:rsidR="006F7A2C" w:rsidRDefault="006F7A2C">
      <w:pPr>
        <w:spacing w:line="360" w:lineRule="atLeast"/>
        <w:rPr>
          <w:color w:val="000000"/>
        </w:rPr>
      </w:pPr>
    </w:p>
    <w:p w14:paraId="65C66FAF" w14:textId="77777777" w:rsidR="006F7A2C" w:rsidRDefault="006F7A2C">
      <w:pPr>
        <w:spacing w:line="360" w:lineRule="atLeast"/>
        <w:rPr>
          <w:color w:val="000000"/>
        </w:rPr>
      </w:pPr>
    </w:p>
    <w:p w14:paraId="08B76E22" w14:textId="77777777" w:rsidR="006F7A2C" w:rsidRDefault="00234EFF">
      <w:pPr>
        <w:spacing w:line="360" w:lineRule="atLeast"/>
        <w:jc w:val="center"/>
        <w:rPr>
          <w:color w:val="000000"/>
          <w:sz w:val="48"/>
        </w:rPr>
      </w:pPr>
      <w:r>
        <w:rPr>
          <w:rFonts w:eastAsia="微软雅黑"/>
          <w:color w:val="000000"/>
          <w:sz w:val="32"/>
          <w:szCs w:val="18"/>
        </w:rPr>
        <w:t>海宁奕斯伟集成电路设计有限公司</w:t>
      </w:r>
    </w:p>
    <w:p w14:paraId="0008D4DD" w14:textId="77777777" w:rsidR="006F7A2C" w:rsidRDefault="006F7A2C">
      <w:pPr>
        <w:spacing w:line="360" w:lineRule="atLeast"/>
        <w:rPr>
          <w:color w:val="000000"/>
          <w:sz w:val="32"/>
        </w:rPr>
      </w:pPr>
    </w:p>
    <w:p w14:paraId="6DDAD2D6" w14:textId="77777777" w:rsidR="006F7A2C" w:rsidRDefault="006F7A2C">
      <w:pPr>
        <w:spacing w:line="360" w:lineRule="atLeast"/>
        <w:jc w:val="center"/>
        <w:rPr>
          <w:color w:val="000000"/>
          <w:sz w:val="32"/>
        </w:rPr>
        <w:sectPr w:rsidR="006F7A2C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ED7508E" w14:textId="77777777" w:rsidR="006F7A2C" w:rsidRDefault="00234EFF">
      <w:pPr>
        <w:pStyle w:val="23"/>
        <w:rPr>
          <w:color w:val="000000"/>
        </w:rPr>
      </w:pPr>
      <w:r>
        <w:rPr>
          <w:color w:val="000000"/>
        </w:rPr>
        <w:lastRenderedPageBreak/>
        <w:t>修改记录</w:t>
      </w:r>
    </w:p>
    <w:tbl>
      <w:tblPr>
        <w:tblW w:w="8184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61"/>
        <w:gridCol w:w="1015"/>
        <w:gridCol w:w="1204"/>
        <w:gridCol w:w="1316"/>
        <w:gridCol w:w="900"/>
        <w:gridCol w:w="2488"/>
      </w:tblGrid>
      <w:tr w:rsidR="006F7A2C" w14:paraId="31BA7381" w14:textId="77777777">
        <w:trPr>
          <w:trHeight w:val="326"/>
          <w:tblHeader/>
          <w:jc w:val="center"/>
        </w:trPr>
        <w:tc>
          <w:tcPr>
            <w:tcW w:w="1261" w:type="dxa"/>
            <w:tcBorders>
              <w:top w:val="single" w:sz="12" w:space="0" w:color="auto"/>
              <w:bottom w:val="single" w:sz="4" w:space="0" w:color="auto"/>
            </w:tcBorders>
            <w:shd w:val="clear" w:color="auto" w:fill="CCCCCC"/>
            <w:vAlign w:val="center"/>
          </w:tcPr>
          <w:p w14:paraId="253A45F5" w14:textId="77777777" w:rsidR="006F7A2C" w:rsidRDefault="00234EFF">
            <w:pPr>
              <w:pStyle w:val="a1"/>
              <w:ind w:leftChars="-46" w:left="-96" w:hanging="1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color w:val="000000"/>
                <w:sz w:val="15"/>
                <w:szCs w:val="15"/>
              </w:rPr>
              <w:t>文件编号</w:t>
            </w:r>
          </w:p>
        </w:tc>
        <w:tc>
          <w:tcPr>
            <w:tcW w:w="1015" w:type="dxa"/>
            <w:tcBorders>
              <w:top w:val="single" w:sz="12" w:space="0" w:color="auto"/>
              <w:bottom w:val="single" w:sz="4" w:space="0" w:color="auto"/>
            </w:tcBorders>
            <w:shd w:val="clear" w:color="auto" w:fill="CCCCCC"/>
            <w:vAlign w:val="center"/>
          </w:tcPr>
          <w:p w14:paraId="479A90E9" w14:textId="77777777" w:rsidR="006F7A2C" w:rsidRDefault="00234EFF">
            <w:pPr>
              <w:pStyle w:val="a1"/>
              <w:ind w:leftChars="-46" w:left="-96" w:hanging="1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color w:val="000000"/>
                <w:sz w:val="15"/>
                <w:szCs w:val="15"/>
              </w:rPr>
              <w:t>版本号</w:t>
            </w:r>
          </w:p>
        </w:tc>
        <w:tc>
          <w:tcPr>
            <w:tcW w:w="1204" w:type="dxa"/>
            <w:tcBorders>
              <w:top w:val="single" w:sz="12" w:space="0" w:color="auto"/>
              <w:bottom w:val="single" w:sz="4" w:space="0" w:color="auto"/>
            </w:tcBorders>
            <w:shd w:val="clear" w:color="auto" w:fill="CCCCCC"/>
            <w:vAlign w:val="center"/>
          </w:tcPr>
          <w:p w14:paraId="0FB60A5F" w14:textId="77777777" w:rsidR="006F7A2C" w:rsidRDefault="00234EFF">
            <w:pPr>
              <w:pStyle w:val="a1"/>
              <w:ind w:leftChars="-46" w:left="-96" w:hanging="1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color w:val="000000"/>
                <w:sz w:val="15"/>
                <w:szCs w:val="15"/>
              </w:rPr>
              <w:t>拟制人</w:t>
            </w:r>
            <w:r>
              <w:rPr>
                <w:color w:val="000000"/>
                <w:sz w:val="15"/>
                <w:szCs w:val="15"/>
              </w:rPr>
              <w:t>/</w:t>
            </w:r>
          </w:p>
          <w:p w14:paraId="55B89C2D" w14:textId="77777777" w:rsidR="006F7A2C" w:rsidRDefault="00234EFF">
            <w:pPr>
              <w:pStyle w:val="a1"/>
              <w:ind w:leftChars="-46" w:left="-96" w:hanging="1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color w:val="000000"/>
                <w:sz w:val="15"/>
                <w:szCs w:val="15"/>
              </w:rPr>
              <w:t>修改人</w:t>
            </w:r>
          </w:p>
        </w:tc>
        <w:tc>
          <w:tcPr>
            <w:tcW w:w="1316" w:type="dxa"/>
            <w:tcBorders>
              <w:top w:val="single" w:sz="12" w:space="0" w:color="auto"/>
              <w:bottom w:val="single" w:sz="4" w:space="0" w:color="auto"/>
            </w:tcBorders>
            <w:shd w:val="clear" w:color="auto" w:fill="CCCCCC"/>
            <w:vAlign w:val="center"/>
          </w:tcPr>
          <w:p w14:paraId="264C56FF" w14:textId="77777777" w:rsidR="006F7A2C" w:rsidRDefault="00234EFF">
            <w:pPr>
              <w:pStyle w:val="a1"/>
              <w:ind w:leftChars="-46" w:left="-96" w:hanging="1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color w:val="000000"/>
                <w:sz w:val="15"/>
                <w:szCs w:val="15"/>
              </w:rPr>
              <w:t>拟制</w:t>
            </w:r>
            <w:r>
              <w:rPr>
                <w:color w:val="000000"/>
                <w:sz w:val="15"/>
                <w:szCs w:val="15"/>
              </w:rPr>
              <w:t>/</w:t>
            </w:r>
            <w:r>
              <w:rPr>
                <w:color w:val="000000"/>
                <w:sz w:val="15"/>
                <w:szCs w:val="15"/>
              </w:rPr>
              <w:t>修改日期</w:t>
            </w:r>
          </w:p>
        </w:tc>
        <w:tc>
          <w:tcPr>
            <w:tcW w:w="900" w:type="dxa"/>
            <w:tcBorders>
              <w:top w:val="single" w:sz="12" w:space="0" w:color="auto"/>
              <w:bottom w:val="single" w:sz="4" w:space="0" w:color="auto"/>
            </w:tcBorders>
            <w:shd w:val="clear" w:color="auto" w:fill="CCCCCC"/>
            <w:vAlign w:val="center"/>
          </w:tcPr>
          <w:p w14:paraId="59B236A6" w14:textId="77777777" w:rsidR="006F7A2C" w:rsidRDefault="00234EFF">
            <w:pPr>
              <w:pStyle w:val="a1"/>
              <w:ind w:leftChars="-46" w:left="-96" w:hanging="1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color w:val="000000"/>
                <w:sz w:val="15"/>
                <w:szCs w:val="15"/>
              </w:rPr>
              <w:t>更改理由</w:t>
            </w:r>
          </w:p>
        </w:tc>
        <w:tc>
          <w:tcPr>
            <w:tcW w:w="2488" w:type="dxa"/>
            <w:tcBorders>
              <w:top w:val="single" w:sz="12" w:space="0" w:color="auto"/>
              <w:bottom w:val="single" w:sz="4" w:space="0" w:color="auto"/>
            </w:tcBorders>
            <w:shd w:val="clear" w:color="auto" w:fill="CCCCCC"/>
            <w:vAlign w:val="center"/>
          </w:tcPr>
          <w:p w14:paraId="24E7591F" w14:textId="77777777" w:rsidR="006F7A2C" w:rsidRDefault="00234EFF">
            <w:pPr>
              <w:pStyle w:val="a1"/>
              <w:ind w:leftChars="-46" w:left="-96" w:hanging="1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color w:val="000000"/>
                <w:sz w:val="15"/>
                <w:szCs w:val="15"/>
              </w:rPr>
              <w:t>主要更改内容</w:t>
            </w:r>
          </w:p>
          <w:p w14:paraId="5A52B36E" w14:textId="77777777" w:rsidR="006F7A2C" w:rsidRDefault="00234EFF">
            <w:pPr>
              <w:pStyle w:val="a1"/>
              <w:ind w:leftChars="-46" w:left="-96" w:hanging="1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color w:val="000000"/>
                <w:sz w:val="15"/>
                <w:szCs w:val="15"/>
              </w:rPr>
              <w:t>（写要点即可）</w:t>
            </w:r>
          </w:p>
        </w:tc>
      </w:tr>
      <w:tr w:rsidR="006F7A2C" w14:paraId="03EAB8ED" w14:textId="77777777">
        <w:trPr>
          <w:trHeight w:val="291"/>
          <w:jc w:val="center"/>
        </w:trPr>
        <w:tc>
          <w:tcPr>
            <w:tcW w:w="1261" w:type="dxa"/>
            <w:tcBorders>
              <w:top w:val="single" w:sz="4" w:space="0" w:color="auto"/>
            </w:tcBorders>
            <w:vAlign w:val="center"/>
          </w:tcPr>
          <w:p w14:paraId="58EDEEF5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5"/>
                <w:szCs w:val="15"/>
              </w:rPr>
            </w:pPr>
          </w:p>
        </w:tc>
        <w:tc>
          <w:tcPr>
            <w:tcW w:w="1015" w:type="dxa"/>
            <w:tcBorders>
              <w:top w:val="single" w:sz="4" w:space="0" w:color="auto"/>
            </w:tcBorders>
            <w:vAlign w:val="center"/>
          </w:tcPr>
          <w:p w14:paraId="3AF517B4" w14:textId="3AE4A291" w:rsidR="006F7A2C" w:rsidRDefault="006F7A2C">
            <w:pPr>
              <w:pStyle w:val="a1"/>
              <w:ind w:firstLine="0"/>
              <w:jc w:val="center"/>
              <w:rPr>
                <w:sz w:val="15"/>
                <w:szCs w:val="15"/>
              </w:rPr>
            </w:pPr>
          </w:p>
        </w:tc>
        <w:tc>
          <w:tcPr>
            <w:tcW w:w="1204" w:type="dxa"/>
            <w:tcBorders>
              <w:top w:val="single" w:sz="4" w:space="0" w:color="auto"/>
            </w:tcBorders>
            <w:vAlign w:val="center"/>
          </w:tcPr>
          <w:p w14:paraId="679B210A" w14:textId="75C25285" w:rsidR="006F7A2C" w:rsidRDefault="006F7A2C">
            <w:pPr>
              <w:pStyle w:val="a1"/>
              <w:ind w:firstLine="0"/>
              <w:jc w:val="center"/>
              <w:rPr>
                <w:color w:val="000000"/>
                <w:sz w:val="15"/>
                <w:szCs w:val="15"/>
              </w:rPr>
            </w:pPr>
          </w:p>
        </w:tc>
        <w:tc>
          <w:tcPr>
            <w:tcW w:w="1316" w:type="dxa"/>
            <w:tcBorders>
              <w:top w:val="single" w:sz="4" w:space="0" w:color="auto"/>
            </w:tcBorders>
            <w:vAlign w:val="center"/>
          </w:tcPr>
          <w:p w14:paraId="454F75DE" w14:textId="0E6FA61A" w:rsidR="006F7A2C" w:rsidRDefault="006F7A2C">
            <w:pPr>
              <w:pStyle w:val="a1"/>
              <w:ind w:firstLine="0"/>
              <w:jc w:val="center"/>
              <w:rPr>
                <w:color w:val="000000"/>
                <w:sz w:val="15"/>
                <w:szCs w:val="15"/>
              </w:rPr>
            </w:pPr>
          </w:p>
        </w:tc>
        <w:tc>
          <w:tcPr>
            <w:tcW w:w="900" w:type="dxa"/>
            <w:tcBorders>
              <w:top w:val="single" w:sz="4" w:space="0" w:color="auto"/>
            </w:tcBorders>
            <w:vAlign w:val="center"/>
          </w:tcPr>
          <w:p w14:paraId="14699B72" w14:textId="06492307" w:rsidR="006F7A2C" w:rsidRDefault="006F7A2C">
            <w:pPr>
              <w:pStyle w:val="a1"/>
              <w:ind w:firstLine="0"/>
              <w:jc w:val="center"/>
              <w:rPr>
                <w:color w:val="000000"/>
                <w:sz w:val="15"/>
                <w:szCs w:val="15"/>
              </w:rPr>
            </w:pPr>
          </w:p>
        </w:tc>
        <w:tc>
          <w:tcPr>
            <w:tcW w:w="2488" w:type="dxa"/>
            <w:tcBorders>
              <w:top w:val="single" w:sz="4" w:space="0" w:color="auto"/>
            </w:tcBorders>
            <w:vAlign w:val="center"/>
          </w:tcPr>
          <w:p w14:paraId="327D1711" w14:textId="77777777" w:rsidR="006F7A2C" w:rsidRDefault="006F7A2C">
            <w:pPr>
              <w:pStyle w:val="a1"/>
              <w:ind w:firstLine="0"/>
              <w:rPr>
                <w:color w:val="000000"/>
                <w:sz w:val="15"/>
                <w:szCs w:val="15"/>
              </w:rPr>
            </w:pPr>
          </w:p>
        </w:tc>
      </w:tr>
      <w:tr w:rsidR="006F7A2C" w14:paraId="192B0AC8" w14:textId="77777777">
        <w:trPr>
          <w:trHeight w:val="309"/>
          <w:jc w:val="center"/>
        </w:trPr>
        <w:tc>
          <w:tcPr>
            <w:tcW w:w="1261" w:type="dxa"/>
            <w:vAlign w:val="center"/>
          </w:tcPr>
          <w:p w14:paraId="5EC51617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1015" w:type="dxa"/>
            <w:vAlign w:val="center"/>
          </w:tcPr>
          <w:p w14:paraId="49ED60D3" w14:textId="703D696B" w:rsidR="006F7A2C" w:rsidRDefault="006F7A2C">
            <w:pPr>
              <w:pStyle w:val="a1"/>
              <w:ind w:firstLine="0"/>
              <w:jc w:val="center"/>
              <w:rPr>
                <w:sz w:val="18"/>
                <w:szCs w:val="18"/>
              </w:rPr>
            </w:pPr>
          </w:p>
        </w:tc>
        <w:tc>
          <w:tcPr>
            <w:tcW w:w="1204" w:type="dxa"/>
            <w:vAlign w:val="center"/>
          </w:tcPr>
          <w:p w14:paraId="32A84AC8" w14:textId="7F02186A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1316" w:type="dxa"/>
            <w:vAlign w:val="center"/>
          </w:tcPr>
          <w:p w14:paraId="7D49A31C" w14:textId="6C43F634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14:paraId="0D035BD1" w14:textId="3ED17A04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488" w:type="dxa"/>
            <w:vAlign w:val="center"/>
          </w:tcPr>
          <w:p w14:paraId="54E6111B" w14:textId="6DE53C6C" w:rsidR="006F7A2C" w:rsidRDefault="006F7A2C">
            <w:pPr>
              <w:pStyle w:val="a1"/>
              <w:ind w:firstLine="0"/>
              <w:rPr>
                <w:color w:val="000000"/>
                <w:sz w:val="18"/>
                <w:szCs w:val="18"/>
              </w:rPr>
            </w:pPr>
          </w:p>
        </w:tc>
      </w:tr>
      <w:tr w:rsidR="006F7A2C" w14:paraId="54CC0DA3" w14:textId="77777777">
        <w:trPr>
          <w:trHeight w:val="309"/>
          <w:jc w:val="center"/>
        </w:trPr>
        <w:tc>
          <w:tcPr>
            <w:tcW w:w="1261" w:type="dxa"/>
            <w:vAlign w:val="center"/>
          </w:tcPr>
          <w:p w14:paraId="2349698F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1015" w:type="dxa"/>
            <w:vAlign w:val="center"/>
          </w:tcPr>
          <w:p w14:paraId="526350B0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1204" w:type="dxa"/>
            <w:vAlign w:val="center"/>
          </w:tcPr>
          <w:p w14:paraId="471B638D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1316" w:type="dxa"/>
            <w:vAlign w:val="center"/>
          </w:tcPr>
          <w:p w14:paraId="00C6FC7B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14:paraId="6CD0AF81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488" w:type="dxa"/>
            <w:vAlign w:val="center"/>
          </w:tcPr>
          <w:p w14:paraId="1CE9EA3E" w14:textId="77777777" w:rsidR="006F7A2C" w:rsidRDefault="006F7A2C">
            <w:pPr>
              <w:pStyle w:val="a1"/>
              <w:ind w:firstLine="0"/>
              <w:rPr>
                <w:color w:val="000000"/>
                <w:sz w:val="18"/>
                <w:szCs w:val="18"/>
              </w:rPr>
            </w:pPr>
          </w:p>
        </w:tc>
      </w:tr>
      <w:tr w:rsidR="006F7A2C" w14:paraId="2669BDD1" w14:textId="77777777">
        <w:trPr>
          <w:trHeight w:val="309"/>
          <w:jc w:val="center"/>
        </w:trPr>
        <w:tc>
          <w:tcPr>
            <w:tcW w:w="1261" w:type="dxa"/>
            <w:vAlign w:val="center"/>
          </w:tcPr>
          <w:p w14:paraId="3333FA23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1015" w:type="dxa"/>
            <w:vAlign w:val="center"/>
          </w:tcPr>
          <w:p w14:paraId="6C0FD4F9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1204" w:type="dxa"/>
            <w:vAlign w:val="center"/>
          </w:tcPr>
          <w:p w14:paraId="366A4081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1316" w:type="dxa"/>
            <w:vAlign w:val="center"/>
          </w:tcPr>
          <w:p w14:paraId="25396C02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14:paraId="26F145B8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488" w:type="dxa"/>
            <w:vAlign w:val="center"/>
          </w:tcPr>
          <w:p w14:paraId="110C7824" w14:textId="77777777" w:rsidR="006F7A2C" w:rsidRDefault="006F7A2C">
            <w:pPr>
              <w:pStyle w:val="a1"/>
              <w:ind w:firstLine="0"/>
              <w:rPr>
                <w:color w:val="000000"/>
                <w:sz w:val="18"/>
                <w:szCs w:val="18"/>
              </w:rPr>
            </w:pPr>
          </w:p>
        </w:tc>
      </w:tr>
      <w:tr w:rsidR="006F7A2C" w14:paraId="08EE0A72" w14:textId="77777777">
        <w:trPr>
          <w:trHeight w:val="309"/>
          <w:jc w:val="center"/>
        </w:trPr>
        <w:tc>
          <w:tcPr>
            <w:tcW w:w="1261" w:type="dxa"/>
            <w:vAlign w:val="center"/>
          </w:tcPr>
          <w:p w14:paraId="41A3D25E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1015" w:type="dxa"/>
            <w:vAlign w:val="center"/>
          </w:tcPr>
          <w:p w14:paraId="44CA3903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1204" w:type="dxa"/>
            <w:vAlign w:val="center"/>
          </w:tcPr>
          <w:p w14:paraId="1CFA1244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1316" w:type="dxa"/>
            <w:vAlign w:val="center"/>
          </w:tcPr>
          <w:p w14:paraId="409B7CF1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14:paraId="2814F2E8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488" w:type="dxa"/>
            <w:vAlign w:val="center"/>
          </w:tcPr>
          <w:p w14:paraId="46B78174" w14:textId="77777777" w:rsidR="006F7A2C" w:rsidRDefault="006F7A2C">
            <w:pPr>
              <w:pStyle w:val="a1"/>
              <w:ind w:firstLine="0"/>
              <w:rPr>
                <w:color w:val="000000"/>
                <w:sz w:val="18"/>
                <w:szCs w:val="18"/>
              </w:rPr>
            </w:pPr>
          </w:p>
        </w:tc>
      </w:tr>
      <w:tr w:rsidR="006F7A2C" w14:paraId="5DCCA3EA" w14:textId="77777777">
        <w:trPr>
          <w:trHeight w:val="309"/>
          <w:jc w:val="center"/>
        </w:trPr>
        <w:tc>
          <w:tcPr>
            <w:tcW w:w="1261" w:type="dxa"/>
            <w:vAlign w:val="center"/>
          </w:tcPr>
          <w:p w14:paraId="2F137FF2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1015" w:type="dxa"/>
            <w:vAlign w:val="center"/>
          </w:tcPr>
          <w:p w14:paraId="1A203A29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1204" w:type="dxa"/>
            <w:vAlign w:val="center"/>
          </w:tcPr>
          <w:p w14:paraId="6164092A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1316" w:type="dxa"/>
            <w:vAlign w:val="center"/>
          </w:tcPr>
          <w:p w14:paraId="55C07B08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900" w:type="dxa"/>
            <w:vAlign w:val="center"/>
          </w:tcPr>
          <w:p w14:paraId="543CB586" w14:textId="77777777" w:rsidR="006F7A2C" w:rsidRDefault="006F7A2C">
            <w:pPr>
              <w:pStyle w:val="a1"/>
              <w:ind w:firstLine="0"/>
              <w:jc w:val="center"/>
              <w:rPr>
                <w:color w:val="000000"/>
                <w:sz w:val="18"/>
                <w:szCs w:val="18"/>
              </w:rPr>
            </w:pPr>
          </w:p>
        </w:tc>
        <w:tc>
          <w:tcPr>
            <w:tcW w:w="2488" w:type="dxa"/>
            <w:vAlign w:val="center"/>
          </w:tcPr>
          <w:p w14:paraId="380CCACB" w14:textId="77777777" w:rsidR="006F7A2C" w:rsidRDefault="006F7A2C">
            <w:pPr>
              <w:pStyle w:val="a1"/>
              <w:ind w:firstLine="0"/>
              <w:rPr>
                <w:color w:val="000000"/>
                <w:sz w:val="18"/>
                <w:szCs w:val="18"/>
              </w:rPr>
            </w:pPr>
          </w:p>
        </w:tc>
      </w:tr>
      <w:tr w:rsidR="006F7A2C" w14:paraId="15205799" w14:textId="77777777">
        <w:trPr>
          <w:cantSplit/>
          <w:jc w:val="center"/>
        </w:trPr>
        <w:tc>
          <w:tcPr>
            <w:tcW w:w="8184" w:type="dxa"/>
            <w:gridSpan w:val="6"/>
          </w:tcPr>
          <w:p w14:paraId="0EB91D81" w14:textId="77777777" w:rsidR="006F7A2C" w:rsidRDefault="00234EFF">
            <w:pPr>
              <w:pStyle w:val="a1"/>
              <w:ind w:firstLine="0"/>
              <w:rPr>
                <w:color w:val="000000"/>
                <w:sz w:val="15"/>
                <w:szCs w:val="15"/>
              </w:rPr>
            </w:pPr>
            <w:r>
              <w:rPr>
                <w:color w:val="000000"/>
                <w:sz w:val="15"/>
                <w:szCs w:val="15"/>
              </w:rPr>
              <w:t>注</w:t>
            </w:r>
            <w:r>
              <w:rPr>
                <w:color w:val="000000"/>
                <w:sz w:val="15"/>
                <w:szCs w:val="15"/>
              </w:rPr>
              <w:t>1</w:t>
            </w:r>
            <w:r>
              <w:rPr>
                <w:color w:val="000000"/>
                <w:sz w:val="15"/>
                <w:szCs w:val="15"/>
              </w:rPr>
              <w:t>：每次更改归档文件（指归档到事业部或公司档案室的文件）时，需填写此表。</w:t>
            </w:r>
          </w:p>
          <w:p w14:paraId="6EAD9B01" w14:textId="77777777" w:rsidR="006F7A2C" w:rsidRDefault="00234EFF">
            <w:pPr>
              <w:pStyle w:val="a1"/>
              <w:ind w:firstLine="0"/>
              <w:rPr>
                <w:color w:val="000000"/>
                <w:sz w:val="18"/>
                <w:szCs w:val="18"/>
              </w:rPr>
            </w:pPr>
            <w:r>
              <w:rPr>
                <w:color w:val="000000"/>
                <w:sz w:val="15"/>
                <w:szCs w:val="15"/>
              </w:rPr>
              <w:t>注</w:t>
            </w:r>
            <w:r>
              <w:rPr>
                <w:color w:val="000000"/>
                <w:sz w:val="15"/>
                <w:szCs w:val="15"/>
              </w:rPr>
              <w:t>2</w:t>
            </w:r>
            <w:r>
              <w:rPr>
                <w:color w:val="000000"/>
                <w:sz w:val="15"/>
                <w:szCs w:val="15"/>
              </w:rPr>
              <w:t>：文件第一次归档时，</w:t>
            </w:r>
            <w:r>
              <w:rPr>
                <w:color w:val="000000"/>
                <w:sz w:val="15"/>
                <w:szCs w:val="15"/>
              </w:rPr>
              <w:t>“</w:t>
            </w:r>
            <w:r>
              <w:rPr>
                <w:bCs/>
                <w:color w:val="000000"/>
                <w:sz w:val="15"/>
                <w:szCs w:val="15"/>
              </w:rPr>
              <w:t>更改理由</w:t>
            </w:r>
            <w:r>
              <w:rPr>
                <w:bCs/>
                <w:color w:val="000000"/>
                <w:sz w:val="15"/>
                <w:szCs w:val="15"/>
              </w:rPr>
              <w:t>”</w:t>
            </w:r>
            <w:r>
              <w:rPr>
                <w:color w:val="000000"/>
                <w:sz w:val="15"/>
                <w:szCs w:val="15"/>
              </w:rPr>
              <w:t>、</w:t>
            </w:r>
            <w:r>
              <w:rPr>
                <w:color w:val="000000"/>
                <w:sz w:val="15"/>
                <w:szCs w:val="15"/>
              </w:rPr>
              <w:t>“</w:t>
            </w:r>
            <w:r>
              <w:rPr>
                <w:color w:val="000000"/>
                <w:sz w:val="15"/>
                <w:szCs w:val="15"/>
              </w:rPr>
              <w:t>主要更改内容</w:t>
            </w:r>
            <w:r>
              <w:rPr>
                <w:color w:val="000000"/>
                <w:sz w:val="15"/>
                <w:szCs w:val="15"/>
              </w:rPr>
              <w:t>”</w:t>
            </w:r>
            <w:r>
              <w:rPr>
                <w:color w:val="000000"/>
                <w:sz w:val="15"/>
                <w:szCs w:val="15"/>
              </w:rPr>
              <w:t>栏写</w:t>
            </w:r>
            <w:r>
              <w:rPr>
                <w:color w:val="000000"/>
                <w:sz w:val="15"/>
                <w:szCs w:val="15"/>
              </w:rPr>
              <w:t>“</w:t>
            </w:r>
            <w:r>
              <w:rPr>
                <w:color w:val="000000"/>
                <w:sz w:val="15"/>
                <w:szCs w:val="15"/>
              </w:rPr>
              <w:t>无</w:t>
            </w:r>
            <w:r>
              <w:rPr>
                <w:color w:val="000000"/>
                <w:sz w:val="15"/>
                <w:szCs w:val="15"/>
              </w:rPr>
              <w:t>”</w:t>
            </w:r>
            <w:r>
              <w:rPr>
                <w:color w:val="000000"/>
                <w:sz w:val="15"/>
                <w:szCs w:val="15"/>
              </w:rPr>
              <w:t>。</w:t>
            </w:r>
          </w:p>
        </w:tc>
      </w:tr>
    </w:tbl>
    <w:p w14:paraId="14CD4128" w14:textId="77777777" w:rsidR="006F7A2C" w:rsidRDefault="006F7A2C">
      <w:pPr>
        <w:jc w:val="right"/>
        <w:rPr>
          <w:color w:val="000000"/>
        </w:rPr>
      </w:pPr>
    </w:p>
    <w:p w14:paraId="21495454" w14:textId="77777777" w:rsidR="006F7A2C" w:rsidRDefault="006F7A2C">
      <w:pPr>
        <w:spacing w:line="360" w:lineRule="atLeast"/>
        <w:ind w:firstLineChars="200" w:firstLine="420"/>
        <w:rPr>
          <w:color w:val="000000"/>
        </w:rPr>
      </w:pPr>
    </w:p>
    <w:p w14:paraId="1534E838" w14:textId="77777777" w:rsidR="006F7A2C" w:rsidRDefault="00234EFF">
      <w:pPr>
        <w:jc w:val="center"/>
        <w:rPr>
          <w:b/>
          <w:bCs/>
          <w:color w:val="000000"/>
          <w:sz w:val="32"/>
        </w:rPr>
      </w:pPr>
      <w:r>
        <w:rPr>
          <w:color w:val="000000"/>
        </w:rPr>
        <w:br w:type="page"/>
      </w:r>
      <w:r>
        <w:rPr>
          <w:b/>
          <w:bCs/>
          <w:color w:val="000000"/>
          <w:sz w:val="32"/>
        </w:rPr>
        <w:lastRenderedPageBreak/>
        <w:t>目</w:t>
      </w:r>
      <w:r>
        <w:rPr>
          <w:b/>
          <w:bCs/>
          <w:color w:val="000000"/>
          <w:sz w:val="32"/>
        </w:rPr>
        <w:t xml:space="preserve">  </w:t>
      </w:r>
      <w:r>
        <w:rPr>
          <w:b/>
          <w:bCs/>
          <w:color w:val="000000"/>
          <w:sz w:val="32"/>
        </w:rPr>
        <w:t>录</w:t>
      </w:r>
    </w:p>
    <w:p w14:paraId="1CBF51A0" w14:textId="67EA0B56" w:rsidR="00750277" w:rsidRDefault="00234EFF">
      <w:pPr>
        <w:pStyle w:val="TOC1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r>
        <w:rPr>
          <w:b w:val="0"/>
          <w:bCs/>
          <w:color w:val="000000"/>
          <w:sz w:val="32"/>
        </w:rPr>
        <w:fldChar w:fldCharType="begin"/>
      </w:r>
      <w:r>
        <w:rPr>
          <w:b w:val="0"/>
          <w:bCs/>
          <w:color w:val="000000"/>
          <w:sz w:val="32"/>
        </w:rPr>
        <w:instrText xml:space="preserve"> TOC \o "1-5" \h \z \u </w:instrText>
      </w:r>
      <w:r>
        <w:rPr>
          <w:b w:val="0"/>
          <w:bCs/>
          <w:color w:val="000000"/>
          <w:sz w:val="32"/>
        </w:rPr>
        <w:fldChar w:fldCharType="separate"/>
      </w:r>
      <w:hyperlink w:anchor="_Toc104800619" w:history="1">
        <w:r w:rsidR="00750277" w:rsidRPr="00D31803">
          <w:rPr>
            <w:rStyle w:val="aff5"/>
            <w:noProof/>
          </w:rPr>
          <w:t>1.</w:t>
        </w:r>
        <w:r w:rsidR="00750277"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="00750277" w:rsidRPr="00D31803">
          <w:rPr>
            <w:rStyle w:val="aff5"/>
            <w:noProof/>
          </w:rPr>
          <w:t>引言</w:t>
        </w:r>
        <w:r w:rsidR="00750277">
          <w:rPr>
            <w:noProof/>
            <w:webHidden/>
          </w:rPr>
          <w:tab/>
        </w:r>
        <w:r w:rsidR="00750277">
          <w:rPr>
            <w:noProof/>
            <w:webHidden/>
          </w:rPr>
          <w:fldChar w:fldCharType="begin"/>
        </w:r>
        <w:r w:rsidR="00750277">
          <w:rPr>
            <w:noProof/>
            <w:webHidden/>
          </w:rPr>
          <w:instrText xml:space="preserve"> PAGEREF _Toc104800619 \h </w:instrText>
        </w:r>
        <w:r w:rsidR="00750277">
          <w:rPr>
            <w:noProof/>
            <w:webHidden/>
          </w:rPr>
        </w:r>
        <w:r w:rsidR="00750277">
          <w:rPr>
            <w:noProof/>
            <w:webHidden/>
          </w:rPr>
          <w:fldChar w:fldCharType="separate"/>
        </w:r>
        <w:r w:rsidR="00750277">
          <w:rPr>
            <w:noProof/>
            <w:webHidden/>
          </w:rPr>
          <w:t>5</w:t>
        </w:r>
        <w:r w:rsidR="00750277">
          <w:rPr>
            <w:noProof/>
            <w:webHidden/>
          </w:rPr>
          <w:fldChar w:fldCharType="end"/>
        </w:r>
      </w:hyperlink>
    </w:p>
    <w:p w14:paraId="72AB2EFA" w14:textId="672F73CE" w:rsidR="00750277" w:rsidRDefault="00750277">
      <w:pPr>
        <w:pStyle w:val="TOC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4800620" w:history="1">
        <w:r w:rsidRPr="00D31803">
          <w:rPr>
            <w:rStyle w:val="aff5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C363471" w14:textId="3EFC9858" w:rsidR="00750277" w:rsidRDefault="00750277">
      <w:pPr>
        <w:pStyle w:val="TOC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4800621" w:history="1">
        <w:r w:rsidRPr="00D31803">
          <w:rPr>
            <w:rStyle w:val="aff5"/>
            <w:noProof/>
          </w:rPr>
          <w:t>1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软件简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686A433" w14:textId="6CB4D078" w:rsidR="00750277" w:rsidRDefault="00750277">
      <w:pPr>
        <w:pStyle w:val="TOC1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104800622" w:history="1">
        <w:r w:rsidRPr="00D31803">
          <w:rPr>
            <w:rStyle w:val="aff5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总体设计方案及构想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66560780" w14:textId="60343A92" w:rsidR="00750277" w:rsidRDefault="00750277">
      <w:pPr>
        <w:pStyle w:val="TOC1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104800623" w:history="1">
        <w:r w:rsidRPr="00D31803">
          <w:rPr>
            <w:rStyle w:val="aff5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Pipeline</w:t>
        </w:r>
        <w:r w:rsidRPr="00D31803">
          <w:rPr>
            <w:rStyle w:val="aff5"/>
            <w:noProof/>
          </w:rPr>
          <w:t>基本框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0D6AA493" w14:textId="1135364E" w:rsidR="00750277" w:rsidRDefault="00750277">
      <w:pPr>
        <w:pStyle w:val="TOC1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104800624" w:history="1">
        <w:r w:rsidRPr="00D31803">
          <w:rPr>
            <w:rStyle w:val="aff5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Element</w:t>
        </w:r>
        <w:r w:rsidRPr="00D31803">
          <w:rPr>
            <w:rStyle w:val="aff5"/>
            <w:noProof/>
          </w:rPr>
          <w:t>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4F386488" w14:textId="7A1A031C" w:rsidR="00750277" w:rsidRDefault="00750277">
      <w:pPr>
        <w:pStyle w:val="TOC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4800625" w:history="1">
        <w:r w:rsidRPr="00D31803">
          <w:rPr>
            <w:rStyle w:val="aff5"/>
            <w:noProof/>
          </w:rPr>
          <w:t>4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1759A09" w14:textId="17644BBC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26" w:history="1">
        <w:r w:rsidRPr="00D31803">
          <w:rPr>
            <w:rStyle w:val="aff5"/>
            <w:noProof/>
          </w:rPr>
          <w:t>4.1.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struct audio_element_cfg_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7A322EF" w14:textId="42437223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27" w:history="1">
        <w:r w:rsidRPr="00D31803">
          <w:rPr>
            <w:rStyle w:val="aff5"/>
            <w:noProof/>
          </w:rPr>
          <w:t>4.1.2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struct audio_ele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8801899" w14:textId="50AEF57E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28" w:history="1">
        <w:r w:rsidRPr="00D31803">
          <w:rPr>
            <w:rStyle w:val="aff5"/>
            <w:noProof/>
          </w:rPr>
          <w:t>4.1.3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struct audio_element_info_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53C5D07" w14:textId="3AB4D068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29" w:history="1">
        <w:r w:rsidRPr="00D31803">
          <w:rPr>
            <w:rStyle w:val="aff5"/>
            <w:noProof/>
          </w:rPr>
          <w:t>4.1.4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enum audio_element_state_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07C9BF45" w14:textId="2D477FA2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30" w:history="1">
        <w:r w:rsidRPr="00D31803">
          <w:rPr>
            <w:rStyle w:val="aff5"/>
            <w:noProof/>
          </w:rPr>
          <w:t>4.1.5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enum audio_element_msg_cmd_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1BB78DB" w14:textId="2890E463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31" w:history="1">
        <w:r w:rsidRPr="00D31803">
          <w:rPr>
            <w:rStyle w:val="aff5"/>
            <w:noProof/>
          </w:rPr>
          <w:t>4.1.6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enum audio_element_status_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70184BA3" w14:textId="0D7208C4" w:rsidR="00750277" w:rsidRDefault="00750277">
      <w:pPr>
        <w:pStyle w:val="TOC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4800632" w:history="1">
        <w:r w:rsidRPr="00D31803">
          <w:rPr>
            <w:rStyle w:val="aff5"/>
            <w:noProof/>
          </w:rPr>
          <w:t>4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PI</w:t>
        </w:r>
        <w:r w:rsidRPr="00D31803">
          <w:rPr>
            <w:rStyle w:val="aff5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F1AA380" w14:textId="153BD822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35" w:history="1">
        <w:r w:rsidRPr="00D31803">
          <w:rPr>
            <w:rStyle w:val="aff5"/>
            <w:noProof/>
          </w:rPr>
          <w:t>4.2.3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i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BFF45EE" w14:textId="50FE27E4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36" w:history="1">
        <w:r w:rsidRPr="00D31803">
          <w:rPr>
            <w:rStyle w:val="aff5"/>
            <w:noProof/>
          </w:rPr>
          <w:t>4.2.4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  <w:shd w:val="clear" w:color="auto" w:fill="E7F2FA"/>
          </w:rPr>
          <w:t>audio_element_dei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B2AB2F9" w14:textId="6F27D4F4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37" w:history="1">
        <w:r w:rsidRPr="00D31803">
          <w:rPr>
            <w:rStyle w:val="aff5"/>
            <w:noProof/>
          </w:rPr>
          <w:t>4.2.5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set_ta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020C981" w14:textId="41EB53DC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38" w:history="1">
        <w:r w:rsidRPr="00D31803">
          <w:rPr>
            <w:rStyle w:val="aff5"/>
            <w:noProof/>
          </w:rPr>
          <w:t>4.2.6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set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34DF4BE8" w14:textId="7647006E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39" w:history="1">
        <w:r w:rsidRPr="00D31803">
          <w:rPr>
            <w:rStyle w:val="aff5"/>
            <w:noProof/>
          </w:rPr>
          <w:t>4.2.7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set_ur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56FC870" w14:textId="0E8EF8B1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40" w:history="1">
        <w:r w:rsidRPr="00D31803">
          <w:rPr>
            <w:rStyle w:val="aff5"/>
            <w:noProof/>
          </w:rPr>
          <w:t>4.2.8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ru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C6963A0" w14:textId="34900EF9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41" w:history="1">
        <w:r w:rsidRPr="00D31803">
          <w:rPr>
            <w:rStyle w:val="aff5"/>
            <w:noProof/>
          </w:rPr>
          <w:t>4.2.9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termin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21FE38A" w14:textId="43E5FA0F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42" w:history="1">
        <w:r w:rsidRPr="00D31803">
          <w:rPr>
            <w:rStyle w:val="aff5"/>
            <w:noProof/>
          </w:rPr>
          <w:t>4.2.10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sto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2C690CFC" w14:textId="025C16F0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43" w:history="1">
        <w:r w:rsidRPr="00D31803">
          <w:rPr>
            <w:rStyle w:val="aff5"/>
            <w:noProof/>
          </w:rPr>
          <w:t>4.2.1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wait_for_sto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523EFF2" w14:textId="66614B85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44" w:history="1">
        <w:r w:rsidRPr="00D31803">
          <w:rPr>
            <w:rStyle w:val="aff5"/>
            <w:noProof/>
          </w:rPr>
          <w:t>4.2.12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  <w:shd w:val="clear" w:color="auto" w:fill="E7F2FA"/>
          </w:rPr>
          <w:t>audio_element_pau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5EB8ECEE" w14:textId="6016C1F3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45" w:history="1">
        <w:r w:rsidRPr="00D31803">
          <w:rPr>
            <w:rStyle w:val="aff5"/>
            <w:noProof/>
          </w:rPr>
          <w:t>4.2.13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resu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7665461" w14:textId="6B38115E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46" w:history="1">
        <w:r w:rsidRPr="00D31803">
          <w:rPr>
            <w:rStyle w:val="aff5"/>
            <w:noProof/>
          </w:rPr>
          <w:t>4.2.14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  <w:shd w:val="clear" w:color="auto" w:fill="E7F2FA"/>
          </w:rPr>
          <w:t>audio_element_msg_set_liste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2BBFF8FD" w14:textId="07AEF606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47" w:history="1">
        <w:r w:rsidRPr="00D31803">
          <w:rPr>
            <w:rStyle w:val="aff5"/>
            <w:noProof/>
          </w:rPr>
          <w:t>4.2.15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set_event_callbac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EBFBD2D" w14:textId="2AEEEE21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48" w:history="1">
        <w:r w:rsidRPr="00D31803">
          <w:rPr>
            <w:rStyle w:val="aff5"/>
            <w:noProof/>
          </w:rPr>
          <w:t>4.2.16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msg_remove_liste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1CC95B30" w14:textId="630C020B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49" w:history="1">
        <w:r w:rsidRPr="00D31803">
          <w:rPr>
            <w:rStyle w:val="aff5"/>
            <w:noProof/>
          </w:rPr>
          <w:t>4.2.17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set_input_ringbu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73BC1361" w14:textId="02563379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50" w:history="1">
        <w:r w:rsidRPr="00D31803">
          <w:rPr>
            <w:rStyle w:val="aff5"/>
            <w:noProof/>
          </w:rPr>
          <w:t>4.2.18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set_output_ringbu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1140735E" w14:textId="350FC4BC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51" w:history="1">
        <w:r w:rsidRPr="00D31803">
          <w:rPr>
            <w:rStyle w:val="aff5"/>
            <w:noProof/>
          </w:rPr>
          <w:t>4.2.19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abort_input_ringbu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70968BD3" w14:textId="2A0A9879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52" w:history="1">
        <w:r w:rsidRPr="00D31803">
          <w:rPr>
            <w:rStyle w:val="aff5"/>
            <w:noProof/>
          </w:rPr>
          <w:t>4.2.20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abort_output_ringbuf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A7F2413" w14:textId="7A9E2A92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53" w:history="1">
        <w:r w:rsidRPr="00D31803">
          <w:rPr>
            <w:rStyle w:val="aff5"/>
            <w:noProof/>
          </w:rPr>
          <w:t>4.2.2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wait_for_buff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A97C1A5" w14:textId="1E6ACF5B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54" w:history="1">
        <w:r w:rsidRPr="00D31803">
          <w:rPr>
            <w:rStyle w:val="aff5"/>
            <w:noProof/>
          </w:rPr>
          <w:t>4.2.22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  <w:shd w:val="clear" w:color="auto" w:fill="E7F2FA"/>
          </w:rPr>
          <w:t>audio_element_report_statu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AECC17E" w14:textId="6F9EA39A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55" w:history="1">
        <w:r w:rsidRPr="00D31803">
          <w:rPr>
            <w:rStyle w:val="aff5"/>
            <w:noProof/>
          </w:rPr>
          <w:t>4.2.23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  <w:shd w:val="clear" w:color="auto" w:fill="E7F2FA"/>
          </w:rPr>
          <w:t>audio_element_report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7C7BD7D" w14:textId="689CB4E9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56" w:history="1">
        <w:r w:rsidRPr="00D31803">
          <w:rPr>
            <w:rStyle w:val="aff5"/>
            <w:noProof/>
          </w:rPr>
          <w:t>4.2.24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  <w:shd w:val="clear" w:color="auto" w:fill="E7F2FA"/>
          </w:rPr>
          <w:t>audio_element_report_codec_fm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04BD3F87" w14:textId="4296AA1E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57" w:history="1">
        <w:r w:rsidRPr="00D31803">
          <w:rPr>
            <w:rStyle w:val="aff5"/>
            <w:noProof/>
          </w:rPr>
          <w:t>4.2.25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report_p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6B3ACCB9" w14:textId="4F5559E1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58" w:history="1">
        <w:r w:rsidRPr="00D31803">
          <w:rPr>
            <w:rStyle w:val="aff5"/>
            <w:noProof/>
          </w:rPr>
          <w:t>4.2.26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inp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9CCB544" w14:textId="2F1F5A57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59" w:history="1">
        <w:r w:rsidRPr="00D31803">
          <w:rPr>
            <w:rStyle w:val="aff5"/>
            <w:noProof/>
          </w:rPr>
          <w:t>4.2.27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outp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4D52C672" w14:textId="1B7E4239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60" w:history="1">
        <w:r w:rsidRPr="00D31803">
          <w:rPr>
            <w:rStyle w:val="aff5"/>
            <w:noProof/>
          </w:rPr>
          <w:t>4.2.28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set_read_c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B93EDF5" w14:textId="17BE7847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61" w:history="1">
        <w:r w:rsidRPr="00D31803">
          <w:rPr>
            <w:rStyle w:val="aff5"/>
            <w:noProof/>
          </w:rPr>
          <w:t>4.2.29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set_write_cb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751CDB71" w14:textId="7B3A728E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62" w:history="1">
        <w:r w:rsidRPr="00D31803">
          <w:rPr>
            <w:rStyle w:val="aff5"/>
            <w:noProof/>
          </w:rPr>
          <w:t>4.2.30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process_i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6F1B7F99" w14:textId="3E4068DC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63" w:history="1">
        <w:r w:rsidRPr="00D31803">
          <w:rPr>
            <w:rStyle w:val="aff5"/>
            <w:noProof/>
          </w:rPr>
          <w:t>4.2.3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lement_process_dei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0CFB1309" w14:textId="7B3912E3" w:rsidR="00750277" w:rsidRDefault="00750277">
      <w:pPr>
        <w:pStyle w:val="TOC1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104800664" w:history="1">
        <w:r w:rsidRPr="00D31803">
          <w:rPr>
            <w:rStyle w:val="aff5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Pipeline</w:t>
        </w:r>
        <w:r w:rsidRPr="00D31803">
          <w:rPr>
            <w:rStyle w:val="aff5"/>
            <w:noProof/>
          </w:rPr>
          <w:t>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715FCE4" w14:textId="45B9F0E8" w:rsidR="00750277" w:rsidRDefault="00750277">
      <w:pPr>
        <w:pStyle w:val="TOC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4800665" w:history="1">
        <w:r w:rsidRPr="00D31803">
          <w:rPr>
            <w:rStyle w:val="aff5"/>
            <w:noProof/>
          </w:rPr>
          <w:t>5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pipeline</w:t>
        </w:r>
        <w:r w:rsidRPr="00D31803">
          <w:rPr>
            <w:rStyle w:val="aff5"/>
            <w:noProof/>
          </w:rPr>
          <w:t>概念和组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1936848" w14:textId="2EA00786" w:rsidR="00750277" w:rsidRDefault="00750277">
      <w:pPr>
        <w:pStyle w:val="TOC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4800666" w:history="1">
        <w:r w:rsidRPr="00D31803">
          <w:rPr>
            <w:rStyle w:val="aff5"/>
            <w:noProof/>
          </w:rPr>
          <w:t>5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基于</w:t>
        </w:r>
        <w:r w:rsidRPr="00D31803">
          <w:rPr>
            <w:rStyle w:val="aff5"/>
            <w:noProof/>
          </w:rPr>
          <w:t>pipeline</w:t>
        </w:r>
        <w:r w:rsidRPr="00D31803">
          <w:rPr>
            <w:rStyle w:val="aff5"/>
            <w:noProof/>
          </w:rPr>
          <w:t>播放步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F146780" w14:textId="14B85FC8" w:rsidR="00750277" w:rsidRDefault="00750277">
      <w:pPr>
        <w:pStyle w:val="TOC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4800667" w:history="1">
        <w:r w:rsidRPr="00D31803">
          <w:rPr>
            <w:rStyle w:val="aff5"/>
            <w:noProof/>
          </w:rPr>
          <w:t>5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5CD36F11" w14:textId="5819E90B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68" w:history="1">
        <w:r w:rsidRPr="00D31803">
          <w:rPr>
            <w:rStyle w:val="aff5"/>
            <w:noProof/>
          </w:rPr>
          <w:t>5.3.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struct audio_pipeli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3658C9A6" w14:textId="26621667" w:rsidR="00750277" w:rsidRDefault="00750277">
      <w:pPr>
        <w:pStyle w:val="TOC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4800669" w:history="1">
        <w:r w:rsidRPr="00D31803">
          <w:rPr>
            <w:rStyle w:val="aff5"/>
            <w:noProof/>
          </w:rPr>
          <w:t>5.4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PI</w:t>
        </w:r>
        <w:r w:rsidRPr="00D31803">
          <w:rPr>
            <w:rStyle w:val="aff5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073CC36B" w14:textId="12598B74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70" w:history="1">
        <w:r w:rsidRPr="00D31803">
          <w:rPr>
            <w:rStyle w:val="aff5"/>
            <w:noProof/>
          </w:rPr>
          <w:t>5.4.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i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412198BE" w14:textId="37EE3F26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71" w:history="1">
        <w:r w:rsidRPr="00D31803">
          <w:rPr>
            <w:rStyle w:val="aff5"/>
            <w:noProof/>
          </w:rPr>
          <w:t>5.4.2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dei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40ED85B1" w14:textId="488552F7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72" w:history="1">
        <w:r w:rsidRPr="00D31803">
          <w:rPr>
            <w:rStyle w:val="aff5"/>
            <w:noProof/>
          </w:rPr>
          <w:t>5.4.3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regis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32EBAE1" w14:textId="50EA8EAB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73" w:history="1">
        <w:r w:rsidRPr="00D31803">
          <w:rPr>
            <w:rStyle w:val="aff5"/>
            <w:noProof/>
          </w:rPr>
          <w:t>5.4.4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unregist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62C432F0" w14:textId="336ADE60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74" w:history="1">
        <w:r w:rsidRPr="00D31803">
          <w:rPr>
            <w:rStyle w:val="aff5"/>
            <w:bCs/>
            <w:noProof/>
          </w:rPr>
          <w:t>5.4.5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ru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1BE2FBEE" w14:textId="22202F7D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75" w:history="1">
        <w:r w:rsidRPr="00D31803">
          <w:rPr>
            <w:rStyle w:val="aff5"/>
            <w:bCs/>
            <w:noProof/>
          </w:rPr>
          <w:t>5.4.6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termin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6DE78BA9" w14:textId="0BC4E9B2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76" w:history="1">
        <w:r w:rsidRPr="00D31803">
          <w:rPr>
            <w:rStyle w:val="aff5"/>
            <w:bCs/>
            <w:noProof/>
          </w:rPr>
          <w:t>5.4.7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terminate_with_tick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66E5C70E" w14:textId="23F51148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77" w:history="1">
        <w:r w:rsidRPr="00D31803">
          <w:rPr>
            <w:rStyle w:val="aff5"/>
            <w:noProof/>
          </w:rPr>
          <w:t>5.4.8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resum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18125D3F" w14:textId="2B6EA80B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78" w:history="1">
        <w:r w:rsidRPr="00D31803">
          <w:rPr>
            <w:rStyle w:val="aff5"/>
            <w:bCs/>
            <w:noProof/>
          </w:rPr>
          <w:t>5.4.9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pau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139008B7" w14:textId="437AB2E0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79" w:history="1">
        <w:r w:rsidRPr="00D31803">
          <w:rPr>
            <w:rStyle w:val="aff5"/>
            <w:bCs/>
            <w:noProof/>
          </w:rPr>
          <w:t>5.4.10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sto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17AB0B41" w14:textId="0F184847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80" w:history="1">
        <w:r w:rsidRPr="00D31803">
          <w:rPr>
            <w:rStyle w:val="aff5"/>
            <w:noProof/>
          </w:rPr>
          <w:t>5.4.1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wait_for_sto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17DB8DFD" w14:textId="7C235C14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81" w:history="1">
        <w:r w:rsidRPr="00D31803">
          <w:rPr>
            <w:rStyle w:val="aff5"/>
            <w:bCs/>
            <w:noProof/>
          </w:rPr>
          <w:t>5.4.12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wait_for_stop_with_tick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CE2E06D" w14:textId="6BF458FC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82" w:history="1">
        <w:r w:rsidRPr="00D31803">
          <w:rPr>
            <w:rStyle w:val="aff5"/>
            <w:bCs/>
            <w:noProof/>
          </w:rPr>
          <w:t>5.4.13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lin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06C89450" w14:textId="2E439397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83" w:history="1">
        <w:r w:rsidRPr="00D31803">
          <w:rPr>
            <w:rStyle w:val="aff5"/>
            <w:bCs/>
            <w:noProof/>
          </w:rPr>
          <w:t>5.4.14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unlin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7EE64F4" w14:textId="667EC13D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84" w:history="1">
        <w:r w:rsidRPr="00D31803">
          <w:rPr>
            <w:rStyle w:val="aff5"/>
            <w:noProof/>
          </w:rPr>
          <w:t>5.4.15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get_el_by_ta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6FA3BEB4" w14:textId="53209CBB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85" w:history="1">
        <w:r w:rsidRPr="00D31803">
          <w:rPr>
            <w:rStyle w:val="aff5"/>
            <w:noProof/>
          </w:rPr>
          <w:t>5.4.16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get_el_o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77D7E5F7" w14:textId="7707DC82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86" w:history="1">
        <w:r w:rsidRPr="00D31803">
          <w:rPr>
            <w:rStyle w:val="aff5"/>
            <w:bCs/>
            <w:noProof/>
          </w:rPr>
          <w:t>5.4.17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remove_liste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309E2832" w14:textId="606C5316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87" w:history="1">
        <w:r w:rsidRPr="00D31803">
          <w:rPr>
            <w:rStyle w:val="aff5"/>
            <w:bCs/>
            <w:noProof/>
          </w:rPr>
          <w:t>5.4.18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set_liste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3E78DC8F" w14:textId="5056E109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88" w:history="1">
        <w:r w:rsidRPr="00D31803">
          <w:rPr>
            <w:rStyle w:val="aff5"/>
            <w:noProof/>
          </w:rPr>
          <w:t>5.4.19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get_event_if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3DB21DFC" w14:textId="15A4FAC7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89" w:history="1">
        <w:r w:rsidRPr="00D31803">
          <w:rPr>
            <w:rStyle w:val="aff5"/>
            <w:bCs/>
            <w:noProof/>
          </w:rPr>
          <w:t>5.4.20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link_inser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753523B0" w14:textId="1A1D4F29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90" w:history="1">
        <w:r w:rsidRPr="00D31803">
          <w:rPr>
            <w:rStyle w:val="aff5"/>
            <w:bCs/>
            <w:noProof/>
          </w:rPr>
          <w:t>5.4.2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register_mo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2A6FA4C" w14:textId="02394C79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91" w:history="1">
        <w:r w:rsidRPr="00D31803">
          <w:rPr>
            <w:rStyle w:val="aff5"/>
            <w:bCs/>
            <w:noProof/>
          </w:rPr>
          <w:t>5.4.22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unregister_mo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2ADCE3B1" w14:textId="0243E4F6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92" w:history="1">
        <w:r w:rsidRPr="00D31803">
          <w:rPr>
            <w:rStyle w:val="aff5"/>
            <w:bCs/>
            <w:noProof/>
          </w:rPr>
          <w:t>5.4.23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link_mo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7717CBF9" w14:textId="7942A357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93" w:history="1">
        <w:r w:rsidRPr="00D31803">
          <w:rPr>
            <w:rStyle w:val="aff5"/>
            <w:noProof/>
          </w:rPr>
          <w:t>5.4.24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listen_mo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66F90504" w14:textId="10246F82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94" w:history="1">
        <w:r w:rsidRPr="00D31803">
          <w:rPr>
            <w:rStyle w:val="aff5"/>
            <w:bCs/>
            <w:noProof/>
          </w:rPr>
          <w:t>5.4.25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check_items_st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7A426A81" w14:textId="08A6FC21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95" w:history="1">
        <w:r w:rsidRPr="00D31803">
          <w:rPr>
            <w:rStyle w:val="aff5"/>
            <w:bCs/>
            <w:noProof/>
          </w:rPr>
          <w:t>5.4.26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reset_items_st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60FCC0F6" w14:textId="5109BB78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96" w:history="1">
        <w:r w:rsidRPr="00D31803">
          <w:rPr>
            <w:rStyle w:val="aff5"/>
            <w:bCs/>
            <w:noProof/>
          </w:rPr>
          <w:t>5.4.27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reset_ringbuff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5B837EFF" w14:textId="6A8A9F1B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97" w:history="1">
        <w:r w:rsidRPr="00D31803">
          <w:rPr>
            <w:rStyle w:val="aff5"/>
            <w:bCs/>
            <w:noProof/>
          </w:rPr>
          <w:t>5.4.28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reset_el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5EABF079" w14:textId="17244417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98" w:history="1">
        <w:r w:rsidRPr="00D31803">
          <w:rPr>
            <w:rStyle w:val="aff5"/>
            <w:bCs/>
            <w:noProof/>
          </w:rPr>
          <w:t>5.4.29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reset_kept_st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05354B1F" w14:textId="5B4A67E9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699" w:history="1">
        <w:r w:rsidRPr="00D31803">
          <w:rPr>
            <w:rStyle w:val="aff5"/>
            <w:bCs/>
            <w:noProof/>
          </w:rPr>
          <w:t>5.4.30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breakup_element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6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688F8CB9" w14:textId="6B31CEDE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00" w:history="1">
        <w:r w:rsidRPr="00D31803">
          <w:rPr>
            <w:rStyle w:val="aff5"/>
            <w:bCs/>
            <w:noProof/>
          </w:rPr>
          <w:t>5.4.3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relin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66167257" w14:textId="7F5F48D6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01" w:history="1">
        <w:r w:rsidRPr="00D31803">
          <w:rPr>
            <w:rStyle w:val="aff5"/>
            <w:bCs/>
            <w:noProof/>
          </w:rPr>
          <w:t>5.4.32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relink_mo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062D6B58" w14:textId="7B82C51D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02" w:history="1">
        <w:r w:rsidRPr="00D31803">
          <w:rPr>
            <w:rStyle w:val="aff5"/>
            <w:bCs/>
            <w:noProof/>
          </w:rPr>
          <w:t>5.4.33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pipeline_change_sta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177BCC7D" w14:textId="1F18CE77" w:rsidR="00750277" w:rsidRDefault="00750277">
      <w:pPr>
        <w:pStyle w:val="TOC1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104800703" w:history="1">
        <w:r w:rsidRPr="00D31803">
          <w:rPr>
            <w:rStyle w:val="aff5"/>
            <w:noProof/>
          </w:rPr>
          <w:t>6.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Event Interface</w:t>
        </w:r>
        <w:r w:rsidRPr="00D31803">
          <w:rPr>
            <w:rStyle w:val="aff5"/>
            <w:noProof/>
          </w:rPr>
          <w:t>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03608FC3" w14:textId="376FDAC1" w:rsidR="00750277" w:rsidRDefault="00750277">
      <w:pPr>
        <w:pStyle w:val="TOC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4800704" w:history="1">
        <w:r w:rsidRPr="00D31803">
          <w:rPr>
            <w:rStyle w:val="aff5"/>
            <w:noProof/>
          </w:rPr>
          <w:t>6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数据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2A77CFBB" w14:textId="2CF30D4C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05" w:history="1">
        <w:r w:rsidRPr="00D31803">
          <w:rPr>
            <w:rStyle w:val="aff5"/>
            <w:noProof/>
          </w:rPr>
          <w:t>6.1.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vent_iface_msg_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516912FF" w14:textId="1A26CDB9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06" w:history="1">
        <w:r w:rsidRPr="00D31803">
          <w:rPr>
            <w:rStyle w:val="aff5"/>
            <w:noProof/>
          </w:rPr>
          <w:t>6.1.2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vent_iface_cfg_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470AA737" w14:textId="5F671BA8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07" w:history="1">
        <w:r w:rsidRPr="00D31803">
          <w:rPr>
            <w:rStyle w:val="aff5"/>
            <w:noProof/>
          </w:rPr>
          <w:t>6.1.3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vent_iface_item_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7EBDB601" w14:textId="282ACB77" w:rsidR="00750277" w:rsidRDefault="00750277">
      <w:pPr>
        <w:pStyle w:val="TOC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4800708" w:history="1">
        <w:r w:rsidRPr="00D31803">
          <w:rPr>
            <w:rStyle w:val="aff5"/>
            <w:noProof/>
          </w:rPr>
          <w:t>6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类型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4EFC3A13" w14:textId="50AF785D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09" w:history="1">
        <w:r w:rsidRPr="00D31803">
          <w:rPr>
            <w:rStyle w:val="aff5"/>
            <w:noProof/>
          </w:rPr>
          <w:t>6.2.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on_event_iface_func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3D4CD287" w14:textId="1639316C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10" w:history="1">
        <w:r w:rsidRPr="00D31803">
          <w:rPr>
            <w:rStyle w:val="aff5"/>
            <w:noProof/>
          </w:rPr>
          <w:t>6.2.2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vent_iface_handle_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473566E6" w14:textId="6F71329B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11" w:history="1">
        <w:r w:rsidRPr="00D31803">
          <w:rPr>
            <w:rStyle w:val="aff5"/>
            <w:noProof/>
          </w:rPr>
          <w:t>6.2.3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PI</w:t>
        </w:r>
        <w:r w:rsidRPr="00D31803">
          <w:rPr>
            <w:rStyle w:val="aff5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66B967EF" w14:textId="06426AD5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12" w:history="1">
        <w:r w:rsidRPr="00D31803">
          <w:rPr>
            <w:rStyle w:val="aff5"/>
            <w:noProof/>
          </w:rPr>
          <w:t>6.2.4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vent_iface_ini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71D5289E" w14:textId="200DBC60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13" w:history="1">
        <w:r w:rsidRPr="00D31803">
          <w:rPr>
            <w:rStyle w:val="aff5"/>
            <w:noProof/>
          </w:rPr>
          <w:t>6.2.5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vent_iface_destro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19842BB6" w14:textId="22DAD527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14" w:history="1">
        <w:r w:rsidRPr="00D31803">
          <w:rPr>
            <w:rStyle w:val="aff5"/>
            <w:noProof/>
          </w:rPr>
          <w:t>6.2.6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vent_iface_set_liste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7E8DB7C2" w14:textId="351EE565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15" w:history="1">
        <w:r w:rsidRPr="00D31803">
          <w:rPr>
            <w:rStyle w:val="aff5"/>
            <w:noProof/>
          </w:rPr>
          <w:t>6.2.7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vent_iface_remove_liste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1DCF9B18" w14:textId="18846ACF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16" w:history="1">
        <w:r w:rsidRPr="00D31803">
          <w:rPr>
            <w:rStyle w:val="aff5"/>
            <w:noProof/>
          </w:rPr>
          <w:t>6.2.8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vent_iface_set_cmd_waiting_time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407DA6E2" w14:textId="4B5E33A2" w:rsidR="00750277" w:rsidRDefault="00750277">
      <w:pPr>
        <w:pStyle w:val="TOC3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17" w:history="1">
        <w:r w:rsidRPr="00D31803">
          <w:rPr>
            <w:rStyle w:val="aff5"/>
            <w:noProof/>
          </w:rPr>
          <w:t>6.2.9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vent_iface_waiting_cmd_ms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2F780AAA" w14:textId="0114BBAB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18" w:history="1">
        <w:r w:rsidRPr="00D31803">
          <w:rPr>
            <w:rStyle w:val="aff5"/>
            <w:noProof/>
          </w:rPr>
          <w:t>6.2.10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vent_iface_cm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2B3DD814" w14:textId="1DB5E871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19" w:history="1">
        <w:r w:rsidRPr="00D31803">
          <w:rPr>
            <w:rStyle w:val="aff5"/>
            <w:noProof/>
          </w:rPr>
          <w:t>6.2.11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vent_iface_cmd_from_is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7E973334" w14:textId="0C4D0BB4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20" w:history="1">
        <w:r w:rsidRPr="00D31803">
          <w:rPr>
            <w:rStyle w:val="aff5"/>
            <w:noProof/>
          </w:rPr>
          <w:t>6.2.12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vent_iface_sendou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09945E16" w14:textId="3B43AE0A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21" w:history="1">
        <w:r w:rsidRPr="00D31803">
          <w:rPr>
            <w:rStyle w:val="aff5"/>
            <w:noProof/>
          </w:rPr>
          <w:t>6.2.13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vent_iface_discar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1BEA1FC7" w14:textId="5E22C9BD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22" w:history="1">
        <w:r w:rsidRPr="00D31803">
          <w:rPr>
            <w:rStyle w:val="aff5"/>
            <w:noProof/>
          </w:rPr>
          <w:t>6.2.14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vent_iface_liste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7FD1C817" w14:textId="0636579A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23" w:history="1">
        <w:r w:rsidRPr="00D31803">
          <w:rPr>
            <w:rStyle w:val="aff5"/>
            <w:noProof/>
          </w:rPr>
          <w:t>6.2.15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vent_iface_get_queue_hand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2DF62067" w14:textId="348B6F45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24" w:history="1">
        <w:r w:rsidRPr="00D31803">
          <w:rPr>
            <w:rStyle w:val="aff5"/>
            <w:noProof/>
          </w:rPr>
          <w:t>6.2.16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vent_iface_re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5645E79C" w14:textId="39F3B827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25" w:history="1">
        <w:r w:rsidRPr="00D31803">
          <w:rPr>
            <w:rStyle w:val="aff5"/>
            <w:noProof/>
          </w:rPr>
          <w:t>6.2.17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vent_iface_get_msg_queue_hand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52D31D7E" w14:textId="755720D4" w:rsidR="00750277" w:rsidRDefault="00750277">
      <w:pPr>
        <w:pStyle w:val="TOC3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104800726" w:history="1">
        <w:r w:rsidRPr="00D31803">
          <w:rPr>
            <w:rStyle w:val="aff5"/>
            <w:noProof/>
          </w:rPr>
          <w:t>6.2.18</w:t>
        </w:r>
        <w:r>
          <w:rPr>
            <w:rFonts w:asciiTheme="minorHAnsi" w:eastAsiaTheme="minorEastAsia" w:hAnsiTheme="minorHAnsi" w:cstheme="minorBidi"/>
            <w:i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audio_event_iface_set_msg_liste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081F521A" w14:textId="65D34EFC" w:rsidR="00750277" w:rsidRDefault="00750277">
      <w:pPr>
        <w:pStyle w:val="TOC1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104800727" w:history="1">
        <w:r w:rsidRPr="00D31803">
          <w:rPr>
            <w:rStyle w:val="aff5"/>
            <w:noProof/>
          </w:rPr>
          <w:t>7.</w:t>
        </w:r>
        <w:r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pipeline</w:t>
        </w:r>
        <w:r w:rsidRPr="00D31803">
          <w:rPr>
            <w:rStyle w:val="aff5"/>
            <w:noProof/>
          </w:rPr>
          <w:t>通信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349D756E" w14:textId="42425664" w:rsidR="00750277" w:rsidRDefault="00750277">
      <w:pPr>
        <w:pStyle w:val="TOC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4800728" w:history="1">
        <w:r w:rsidRPr="00D31803">
          <w:rPr>
            <w:rStyle w:val="aff5"/>
            <w:noProof/>
          </w:rPr>
          <w:t>7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pipeline</w:t>
        </w:r>
        <w:r w:rsidRPr="00D31803">
          <w:rPr>
            <w:rStyle w:val="aff5"/>
            <w:noProof/>
          </w:rPr>
          <w:t>通信机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17AEC977" w14:textId="39F7A95C" w:rsidR="00750277" w:rsidRDefault="00750277">
      <w:pPr>
        <w:pStyle w:val="TOC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4800729" w:history="1">
        <w:r w:rsidRPr="00D31803">
          <w:rPr>
            <w:rStyle w:val="aff5"/>
            <w:noProof/>
          </w:rPr>
          <w:t>7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外设监听线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27739F2B" w14:textId="56DDDEA6" w:rsidR="00750277" w:rsidRDefault="00750277">
      <w:pPr>
        <w:pStyle w:val="TOC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4800730" w:history="1">
        <w:r w:rsidRPr="00D31803">
          <w:rPr>
            <w:rStyle w:val="aff5"/>
            <w:noProof/>
          </w:rPr>
          <w:t>7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Pipeline</w:t>
        </w:r>
        <w:r w:rsidRPr="00D31803">
          <w:rPr>
            <w:rStyle w:val="aff5"/>
            <w:noProof/>
          </w:rPr>
          <w:t>监听线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19ADEC4C" w14:textId="39DDC913" w:rsidR="00750277" w:rsidRDefault="00750277">
      <w:pPr>
        <w:pStyle w:val="TOC2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104800731" w:history="1">
        <w:r w:rsidRPr="00D31803">
          <w:rPr>
            <w:rStyle w:val="aff5"/>
            <w:noProof/>
          </w:rPr>
          <w:t>7.4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31803">
          <w:rPr>
            <w:rStyle w:val="aff5"/>
            <w:noProof/>
          </w:rPr>
          <w:t>Element</w:t>
        </w:r>
        <w:r w:rsidRPr="00D31803">
          <w:rPr>
            <w:rStyle w:val="aff5"/>
            <w:noProof/>
          </w:rPr>
          <w:t>监听线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048007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696C4CB0" w14:textId="404ED183" w:rsidR="006F7A2C" w:rsidRDefault="00234EFF" w:rsidP="00290C68">
      <w:pPr>
        <w:jc w:val="center"/>
        <w:rPr>
          <w:bCs/>
          <w:color w:val="000000"/>
        </w:rPr>
      </w:pPr>
      <w:r>
        <w:rPr>
          <w:bCs/>
          <w:color w:val="000000"/>
        </w:rPr>
        <w:fldChar w:fldCharType="end"/>
      </w:r>
    </w:p>
    <w:p w14:paraId="1391A8A1" w14:textId="5F64FA29" w:rsidR="00290C68" w:rsidRDefault="00290C68" w:rsidP="00290C68">
      <w:pPr>
        <w:jc w:val="center"/>
        <w:rPr>
          <w:bCs/>
          <w:color w:val="000000"/>
        </w:rPr>
      </w:pPr>
    </w:p>
    <w:p w14:paraId="3FDDD947" w14:textId="669A434C" w:rsidR="00290C68" w:rsidRDefault="00290C68" w:rsidP="00290C68">
      <w:pPr>
        <w:jc w:val="center"/>
        <w:rPr>
          <w:bCs/>
          <w:color w:val="000000"/>
        </w:rPr>
      </w:pPr>
    </w:p>
    <w:p w14:paraId="47149892" w14:textId="471F43B5" w:rsidR="00290C68" w:rsidRDefault="00290C68">
      <w:pPr>
        <w:widowControl/>
        <w:jc w:val="left"/>
        <w:rPr>
          <w:bCs/>
          <w:color w:val="000000"/>
        </w:rPr>
      </w:pPr>
      <w:r>
        <w:rPr>
          <w:bCs/>
          <w:color w:val="000000"/>
        </w:rPr>
        <w:br w:type="page"/>
      </w:r>
    </w:p>
    <w:p w14:paraId="15754DAC" w14:textId="51844AAC" w:rsidR="00290C68" w:rsidRDefault="00290C68" w:rsidP="00290C68">
      <w:pPr>
        <w:pStyle w:val="1"/>
      </w:pPr>
      <w:bookmarkStart w:id="0" w:name="_Toc104800619"/>
      <w:r>
        <w:rPr>
          <w:rFonts w:hint="eastAsia"/>
        </w:rPr>
        <w:lastRenderedPageBreak/>
        <w:t>引言</w:t>
      </w:r>
      <w:bookmarkEnd w:id="0"/>
    </w:p>
    <w:p w14:paraId="5B31943B" w14:textId="44B2FC22" w:rsidR="00290C68" w:rsidRPr="00290C68" w:rsidRDefault="00290C68" w:rsidP="00290C68">
      <w:pPr>
        <w:pStyle w:val="2"/>
      </w:pPr>
      <w:bookmarkStart w:id="1" w:name="_Toc104800620"/>
      <w:r>
        <w:rPr>
          <w:rFonts w:hint="eastAsia"/>
        </w:rPr>
        <w:t>编写目的</w:t>
      </w:r>
      <w:bookmarkEnd w:id="1"/>
    </w:p>
    <w:p w14:paraId="1B11E520" w14:textId="341D864D" w:rsidR="00290C68" w:rsidRDefault="00290C68" w:rsidP="00290C68">
      <w:pPr>
        <w:ind w:firstLine="420"/>
      </w:pPr>
      <w:r>
        <w:rPr>
          <w:rFonts w:hint="eastAsia"/>
        </w:rPr>
        <w:t>编写本文档主要是阐述</w:t>
      </w:r>
      <w:r w:rsidR="00904A6E">
        <w:rPr>
          <w:rFonts w:hint="eastAsia"/>
        </w:rPr>
        <w:t>轻智能手表</w:t>
      </w:r>
      <w:r>
        <w:rPr>
          <w:rFonts w:hint="eastAsia"/>
        </w:rPr>
        <w:t>的</w:t>
      </w:r>
      <w:r w:rsidR="00904A6E">
        <w:rPr>
          <w:rFonts w:hint="eastAsia"/>
        </w:rPr>
        <w:t>音频子系统的</w:t>
      </w:r>
      <w:r w:rsidR="00F819DD">
        <w:rPr>
          <w:rFonts w:hint="eastAsia"/>
        </w:rPr>
        <w:t>pipeline</w:t>
      </w:r>
      <w:r w:rsidR="00F819DD">
        <w:rPr>
          <w:rFonts w:hint="eastAsia"/>
        </w:rPr>
        <w:t>基本框架</w:t>
      </w:r>
      <w:r>
        <w:rPr>
          <w:rFonts w:hint="eastAsia"/>
        </w:rPr>
        <w:t>。</w:t>
      </w:r>
    </w:p>
    <w:p w14:paraId="47B9C955" w14:textId="15DB7ADD" w:rsidR="00290C68" w:rsidRDefault="00290C68" w:rsidP="00290C68">
      <w:pPr>
        <w:pStyle w:val="2"/>
      </w:pPr>
      <w:bookmarkStart w:id="2" w:name="_Toc104800621"/>
      <w:r>
        <w:rPr>
          <w:rFonts w:hint="eastAsia"/>
        </w:rPr>
        <w:t>软件简介</w:t>
      </w:r>
      <w:bookmarkEnd w:id="2"/>
    </w:p>
    <w:p w14:paraId="2005367F" w14:textId="4569FF69" w:rsidR="00290C68" w:rsidRDefault="00290C68" w:rsidP="00B60280">
      <w:pPr>
        <w:ind w:firstLineChars="200" w:firstLine="420"/>
      </w:pPr>
      <w:r>
        <w:rPr>
          <w:rFonts w:hint="eastAsia"/>
        </w:rPr>
        <w:t>软件名称：</w:t>
      </w:r>
      <w:r>
        <w:rPr>
          <w:rFonts w:hint="eastAsia"/>
        </w:rPr>
        <w:t>ESWIN</w:t>
      </w:r>
      <w:r w:rsidR="00904A6E">
        <w:t>_AF</w:t>
      </w:r>
    </w:p>
    <w:p w14:paraId="2947B306" w14:textId="71582EDE" w:rsidR="00290C68" w:rsidRDefault="00290C68" w:rsidP="00B60280">
      <w:pPr>
        <w:ind w:firstLineChars="200" w:firstLine="420"/>
      </w:pPr>
      <w:r>
        <w:rPr>
          <w:rFonts w:hint="eastAsia"/>
        </w:rPr>
        <w:t>软件任务：</w:t>
      </w:r>
      <w:r>
        <w:rPr>
          <w:rFonts w:hint="eastAsia"/>
        </w:rPr>
        <w:t>ESWIN</w:t>
      </w:r>
      <w:r w:rsidR="00904A6E">
        <w:t>_AF</w:t>
      </w:r>
      <w:r w:rsidR="00F4660A">
        <w:rPr>
          <w:rFonts w:hint="eastAsia"/>
        </w:rPr>
        <w:t>提供跨平台的音频</w:t>
      </w:r>
      <w:r w:rsidR="00594B6A">
        <w:rPr>
          <w:rFonts w:hint="eastAsia"/>
        </w:rPr>
        <w:t>子系统</w:t>
      </w:r>
      <w:r>
        <w:rPr>
          <w:rFonts w:hint="eastAsia"/>
        </w:rPr>
        <w:t>。</w:t>
      </w:r>
    </w:p>
    <w:p w14:paraId="3FCFDCF4" w14:textId="4B420946" w:rsidR="00290C68" w:rsidRDefault="00290C68" w:rsidP="00B60280">
      <w:pPr>
        <w:ind w:firstLineChars="200" w:firstLine="420"/>
      </w:pPr>
      <w:r>
        <w:rPr>
          <w:rFonts w:hint="eastAsia"/>
        </w:rPr>
        <w:t>软件主要功能简介</w:t>
      </w:r>
      <w:r w:rsidR="00B60280">
        <w:rPr>
          <w:rFonts w:hint="eastAsia"/>
        </w:rPr>
        <w:t>：</w:t>
      </w:r>
      <w:r>
        <w:rPr>
          <w:rFonts w:hint="eastAsia"/>
        </w:rPr>
        <w:t>能够在</w:t>
      </w:r>
      <w:proofErr w:type="spellStart"/>
      <w:r w:rsidR="00112E57">
        <w:rPr>
          <w:rFonts w:hint="eastAsia"/>
        </w:rPr>
        <w:t>rtos</w:t>
      </w:r>
      <w:proofErr w:type="spellEnd"/>
      <w:r w:rsidR="00112E57">
        <w:rPr>
          <w:rFonts w:hint="eastAsia"/>
        </w:rPr>
        <w:t>操作系统</w:t>
      </w:r>
      <w:r w:rsidR="00F4660A">
        <w:rPr>
          <w:rFonts w:hint="eastAsia"/>
        </w:rPr>
        <w:t>下播放音频</w:t>
      </w:r>
      <w:r>
        <w:rPr>
          <w:rFonts w:hint="eastAsia"/>
        </w:rPr>
        <w:t>文件</w:t>
      </w:r>
      <w:r w:rsidR="00F4660A">
        <w:rPr>
          <w:rFonts w:hint="eastAsia"/>
        </w:rPr>
        <w:t>和音频流</w:t>
      </w:r>
      <w:r w:rsidR="00594B6A">
        <w:rPr>
          <w:rFonts w:hint="eastAsia"/>
        </w:rPr>
        <w:t>，实现语音通信等</w:t>
      </w:r>
      <w:r>
        <w:rPr>
          <w:rFonts w:hint="eastAsia"/>
        </w:rPr>
        <w:t>。能够进行基本的播放控制（播放，暂停，</w:t>
      </w:r>
      <w:r w:rsidR="00B60280">
        <w:rPr>
          <w:rFonts w:hint="eastAsia"/>
        </w:rPr>
        <w:t>进度条显示，</w:t>
      </w:r>
      <w:r w:rsidR="00D41C7B">
        <w:rPr>
          <w:rFonts w:hint="eastAsia"/>
        </w:rPr>
        <w:t>拖动</w:t>
      </w:r>
      <w:r w:rsidR="00B60280">
        <w:rPr>
          <w:rFonts w:hint="eastAsia"/>
        </w:rPr>
        <w:t>进度条等</w:t>
      </w:r>
      <w:r>
        <w:rPr>
          <w:rFonts w:hint="eastAsia"/>
        </w:rPr>
        <w:t>）</w:t>
      </w:r>
      <w:r w:rsidR="00B60280">
        <w:rPr>
          <w:rFonts w:hint="eastAsia"/>
        </w:rPr>
        <w:t>。</w:t>
      </w:r>
    </w:p>
    <w:p w14:paraId="1D59B87C" w14:textId="36D22062" w:rsidR="00B60280" w:rsidRDefault="00B60280" w:rsidP="00B60280">
      <w:pPr>
        <w:pStyle w:val="1"/>
      </w:pPr>
      <w:bookmarkStart w:id="3" w:name="_Toc104800622"/>
      <w:r>
        <w:rPr>
          <w:rFonts w:hint="eastAsia"/>
        </w:rPr>
        <w:t>总体设</w:t>
      </w:r>
      <w:r w:rsidR="005F386D">
        <w:rPr>
          <w:rFonts w:hint="eastAsia"/>
        </w:rPr>
        <w:t>计方案及构想</w:t>
      </w:r>
      <w:bookmarkEnd w:id="3"/>
    </w:p>
    <w:p w14:paraId="4195BC2B" w14:textId="6F395B44" w:rsidR="00B60280" w:rsidRDefault="00112E57" w:rsidP="00483938">
      <w:pPr>
        <w:ind w:firstLineChars="200" w:firstLine="420"/>
      </w:pPr>
      <w:r>
        <w:rPr>
          <w:rFonts w:hint="eastAsia"/>
        </w:rPr>
        <w:t>本部</w:t>
      </w:r>
      <w:proofErr w:type="gramStart"/>
      <w:r>
        <w:rPr>
          <w:rFonts w:hint="eastAsia"/>
        </w:rPr>
        <w:t>分介绍</w:t>
      </w:r>
      <w:r w:rsidR="00C8165B">
        <w:rPr>
          <w:rFonts w:hint="eastAsia"/>
        </w:rPr>
        <w:t>轻</w:t>
      </w:r>
      <w:proofErr w:type="gramEnd"/>
      <w:r w:rsidR="00C8165B">
        <w:rPr>
          <w:rFonts w:hint="eastAsia"/>
        </w:rPr>
        <w:t>智能手表的</w:t>
      </w:r>
      <w:r w:rsidR="00AB4C6E">
        <w:rPr>
          <w:rFonts w:hint="eastAsia"/>
        </w:rPr>
        <w:t>总体设计</w:t>
      </w:r>
      <w:r w:rsidR="00C8165B">
        <w:rPr>
          <w:rFonts w:hint="eastAsia"/>
        </w:rPr>
        <w:t>方案</w:t>
      </w:r>
      <w:r w:rsidR="00AB4C6E">
        <w:rPr>
          <w:rFonts w:hint="eastAsia"/>
        </w:rPr>
        <w:t>。</w:t>
      </w:r>
    </w:p>
    <w:p w14:paraId="066F253C" w14:textId="02859A0F" w:rsidR="00A830D1" w:rsidRDefault="00A830D1" w:rsidP="00483938">
      <w:pPr>
        <w:ind w:firstLineChars="200" w:firstLine="420"/>
      </w:pPr>
      <w:r>
        <w:rPr>
          <w:rFonts w:hint="eastAsia"/>
        </w:rPr>
        <w:t>嵌入式音频</w:t>
      </w:r>
      <w:r w:rsidR="00163496">
        <w:rPr>
          <w:rFonts w:hint="eastAsia"/>
        </w:rPr>
        <w:t>的应用</w:t>
      </w:r>
      <w:r>
        <w:rPr>
          <w:rFonts w:hint="eastAsia"/>
        </w:rPr>
        <w:t>主要分为</w:t>
      </w:r>
      <w:r w:rsidR="00163496">
        <w:rPr>
          <w:rFonts w:hint="eastAsia"/>
        </w:rPr>
        <w:t>语音通信（语音采集和编码）和音频播放两种。</w:t>
      </w:r>
    </w:p>
    <w:p w14:paraId="5A73D75D" w14:textId="7310BFF2" w:rsidR="00D14DC0" w:rsidRDefault="00D14DC0" w:rsidP="00483938">
      <w:pPr>
        <w:ind w:firstLineChars="200" w:firstLine="420"/>
      </w:pPr>
      <w:r>
        <w:rPr>
          <w:rFonts w:hint="eastAsia"/>
        </w:rPr>
        <w:t>语音通信的软件架构通常如下：</w:t>
      </w:r>
    </w:p>
    <w:p w14:paraId="64A0A95D" w14:textId="57BAC220" w:rsidR="00D14DC0" w:rsidRDefault="00483938" w:rsidP="00B60280">
      <w:r>
        <w:rPr>
          <w:rFonts w:hint="eastAsia"/>
          <w:noProof/>
        </w:rPr>
        <w:drawing>
          <wp:inline distT="0" distB="0" distL="0" distR="0" wp14:anchorId="32B63D70" wp14:editId="3AFB1330">
            <wp:extent cx="4868563" cy="1638935"/>
            <wp:effectExtent l="0" t="0" r="825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0882" cy="1653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5132B4" w14:textId="77777777" w:rsidR="00483938" w:rsidRPr="00483938" w:rsidRDefault="00483938" w:rsidP="006B362A">
      <w:pPr>
        <w:ind w:firstLineChars="200" w:firstLine="420"/>
      </w:pPr>
      <w:r w:rsidRPr="00483938">
        <w:t>语音发送时由</w:t>
      </w:r>
      <w:r w:rsidRPr="00483938">
        <w:t>codec</w:t>
      </w:r>
      <w:r w:rsidRPr="00483938">
        <w:t>芯片采集到语音的模拟信号转换成</w:t>
      </w:r>
      <w:r w:rsidRPr="00483938">
        <w:t>PCM</w:t>
      </w:r>
      <w:r w:rsidRPr="00483938">
        <w:t>数据然后通过</w:t>
      </w:r>
      <w:r w:rsidRPr="00483938">
        <w:t>I2S</w:t>
      </w:r>
      <w:r w:rsidRPr="00483938">
        <w:t>总线发送给</w:t>
      </w:r>
      <w:r w:rsidRPr="00483938">
        <w:t>CPU</w:t>
      </w:r>
      <w:r w:rsidRPr="00483938">
        <w:rPr>
          <w:rFonts w:hint="eastAsia"/>
        </w:rPr>
        <w:t>，</w:t>
      </w:r>
      <w:r w:rsidRPr="00483938">
        <w:t>CPU</w:t>
      </w:r>
      <w:r w:rsidRPr="00483938">
        <w:t>收到</w:t>
      </w:r>
      <w:r w:rsidRPr="00483938">
        <w:t>PCM</w:t>
      </w:r>
      <w:r w:rsidRPr="00483938">
        <w:t>数据后首先做前处理，主要包括回音消除</w:t>
      </w:r>
      <w:r w:rsidRPr="00483938">
        <w:t>(AEC)/</w:t>
      </w:r>
      <w:r w:rsidRPr="00483938">
        <w:t>噪声抑制</w:t>
      </w:r>
      <w:r w:rsidRPr="00483938">
        <w:t>(ANS)/</w:t>
      </w:r>
      <w:r w:rsidRPr="00483938">
        <w:t>自动增益控制</w:t>
      </w:r>
      <w:r w:rsidRPr="00483938">
        <w:t>(AGC)/VAD</w:t>
      </w:r>
      <w:r w:rsidRPr="00483938">
        <w:t>等，然后把</w:t>
      </w:r>
      <w:r w:rsidRPr="00483938">
        <w:t>PCM</w:t>
      </w:r>
      <w:r w:rsidRPr="00483938">
        <w:t>数据根据指定的</w:t>
      </w:r>
      <w:r w:rsidRPr="00483938">
        <w:t>codec</w:t>
      </w:r>
      <w:r w:rsidRPr="00483938">
        <w:t>编码成码流，再打上</w:t>
      </w:r>
      <w:r w:rsidRPr="00483938">
        <w:t>RTP</w:t>
      </w:r>
      <w:r w:rsidRPr="00483938">
        <w:t>包头，根据需要还有可能做</w:t>
      </w:r>
      <w:r w:rsidRPr="00483938">
        <w:t>FEC/</w:t>
      </w:r>
      <w:r w:rsidRPr="00483938">
        <w:t>重传语音的</w:t>
      </w:r>
      <w:r w:rsidRPr="00483938">
        <w:t>RTP</w:t>
      </w:r>
      <w:r w:rsidRPr="00483938">
        <w:t>包等以补偿网络的丢包。最后把生成的</w:t>
      </w:r>
      <w:r w:rsidRPr="00483938">
        <w:t>RTP</w:t>
      </w:r>
      <w:r w:rsidRPr="00483938">
        <w:t>包通过</w:t>
      </w:r>
      <w:r w:rsidRPr="00483938">
        <w:t>UDP socket</w:t>
      </w:r>
      <w:r w:rsidRPr="00483938">
        <w:t>发到网络中。</w:t>
      </w:r>
    </w:p>
    <w:p w14:paraId="4B13119C" w14:textId="77777777" w:rsidR="00483938" w:rsidRPr="00483938" w:rsidRDefault="00483938" w:rsidP="006B362A">
      <w:pPr>
        <w:ind w:firstLineChars="200" w:firstLine="420"/>
      </w:pPr>
      <w:r w:rsidRPr="00483938">
        <w:t>语音接收时首先通过</w:t>
      </w:r>
      <w:r w:rsidRPr="00483938">
        <w:t>UDP socket</w:t>
      </w:r>
      <w:r w:rsidRPr="00483938">
        <w:t>收</w:t>
      </w:r>
      <w:r w:rsidRPr="00483938">
        <w:t>RTP</w:t>
      </w:r>
      <w:r w:rsidRPr="00483938">
        <w:t>包，根据指定看是否需要做</w:t>
      </w:r>
      <w:r w:rsidRPr="00483938">
        <w:t>FEC</w:t>
      </w:r>
      <w:r w:rsidRPr="00483938">
        <w:t>等，然后把</w:t>
      </w:r>
      <w:r w:rsidRPr="00483938">
        <w:t>RTP</w:t>
      </w:r>
      <w:proofErr w:type="gramStart"/>
      <w:r w:rsidRPr="00483938">
        <w:t>包或者</w:t>
      </w:r>
      <w:proofErr w:type="gramEnd"/>
      <w:r w:rsidRPr="00483938">
        <w:t>RTP</w:t>
      </w:r>
      <w:r w:rsidRPr="00483938">
        <w:t>包的</w:t>
      </w:r>
      <w:r w:rsidRPr="00483938">
        <w:t>payload(</w:t>
      </w:r>
      <w:r w:rsidRPr="00483938">
        <w:t>不同的方案有不同的做法</w:t>
      </w:r>
      <w:r w:rsidRPr="00483938">
        <w:t>)</w:t>
      </w:r>
      <w:r w:rsidRPr="00483938">
        <w:t>放进</w:t>
      </w:r>
      <w:r w:rsidRPr="00483938">
        <w:t>jitter buffer</w:t>
      </w:r>
      <w:r w:rsidRPr="00483938">
        <w:t>中等待取走。</w:t>
      </w:r>
      <w:r w:rsidRPr="00483938">
        <w:br/>
      </w:r>
      <w:r w:rsidRPr="00483938">
        <w:t>从</w:t>
      </w:r>
      <w:r w:rsidRPr="00483938">
        <w:t>jitter buffer</w:t>
      </w:r>
      <w:r w:rsidRPr="00483938">
        <w:t>取时取走的是</w:t>
      </w:r>
      <w:r w:rsidRPr="00483938">
        <w:t>payload</w:t>
      </w:r>
      <w:r w:rsidRPr="00483938">
        <w:t>，也就是码流。然后对码流解码得到</w:t>
      </w:r>
      <w:r w:rsidRPr="00483938">
        <w:t>PCM</w:t>
      </w:r>
      <w:r w:rsidRPr="00483938">
        <w:t>数据，还要看是否需要做</w:t>
      </w:r>
      <w:r w:rsidRPr="00483938">
        <w:t>PLC/CNG</w:t>
      </w:r>
      <w:r w:rsidRPr="00483938">
        <w:t>等。最后把</w:t>
      </w:r>
      <w:r w:rsidRPr="00483938">
        <w:t>PCM</w:t>
      </w:r>
      <w:r w:rsidRPr="00483938">
        <w:t>数据通过</w:t>
      </w:r>
      <w:r w:rsidRPr="00483938">
        <w:t>I2S</w:t>
      </w:r>
      <w:r w:rsidRPr="00483938">
        <w:t>总线送给</w:t>
      </w:r>
      <w:r w:rsidRPr="00483938">
        <w:t>codec</w:t>
      </w:r>
      <w:r w:rsidRPr="00483938">
        <w:t>芯片再转换成模拟信号播放出来。这样双方就可以通话了。</w:t>
      </w:r>
    </w:p>
    <w:p w14:paraId="662C4D3F" w14:textId="45341DC5" w:rsidR="003C5748" w:rsidRPr="000C190B" w:rsidRDefault="003C5748" w:rsidP="006B362A">
      <w:pPr>
        <w:ind w:firstLineChars="200" w:firstLine="420"/>
      </w:pPr>
      <w:r w:rsidRPr="000C190B">
        <w:t>音乐播放分播放本地音乐和播放云端音乐。播放本地音乐相对简单。播放云端音乐通常是边</w:t>
      </w:r>
      <w:proofErr w:type="gramStart"/>
      <w:r w:rsidRPr="000C190B">
        <w:t>下载边</w:t>
      </w:r>
      <w:proofErr w:type="gramEnd"/>
      <w:r w:rsidRPr="000C190B">
        <w:t>播放，一般用</w:t>
      </w:r>
      <w:r w:rsidRPr="000C190B">
        <w:t>DLNA</w:t>
      </w:r>
      <w:r w:rsidRPr="000C190B">
        <w:t>或者</w:t>
      </w:r>
      <w:r w:rsidRPr="000C190B">
        <w:t>Apple</w:t>
      </w:r>
      <w:r w:rsidRPr="000C190B">
        <w:t>的</w:t>
      </w:r>
      <w:r w:rsidRPr="000C190B">
        <w:t>Airplay</w:t>
      </w:r>
      <w:r w:rsidRPr="000C190B">
        <w:t>等协议实现下载。播放本地音乐的软件架构通常如下：</w:t>
      </w:r>
    </w:p>
    <w:p w14:paraId="4C9C5243" w14:textId="77777777" w:rsidR="003C5748" w:rsidRDefault="003C5748" w:rsidP="00F819DD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15A84AB4" wp14:editId="7446A591">
            <wp:extent cx="4769330" cy="1812153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8032" cy="18192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247D76" w14:textId="52E90468" w:rsidR="00245FED" w:rsidRDefault="003C5748" w:rsidP="00245FED">
      <w:pPr>
        <w:ind w:firstLineChars="200" w:firstLine="420"/>
      </w:pPr>
      <w:r w:rsidRPr="000C190B">
        <w:t>首先解析音频文件头得到相关信息</w:t>
      </w:r>
      <w:r w:rsidR="000F0B28">
        <w:rPr>
          <w:rFonts w:hint="eastAsia"/>
        </w:rPr>
        <w:t>，比如编码</w:t>
      </w:r>
      <w:r w:rsidRPr="000C190B">
        <w:t>类型，采样率，通道数等</w:t>
      </w:r>
      <w:r w:rsidR="00F819DD">
        <w:t>；据此，</w:t>
      </w:r>
      <w:r w:rsidRPr="000C190B">
        <w:t>进行解码得到</w:t>
      </w:r>
      <w:r w:rsidRPr="000C190B">
        <w:t>PCM</w:t>
      </w:r>
      <w:r w:rsidRPr="000C190B">
        <w:t>数据</w:t>
      </w:r>
      <w:r w:rsidR="00F819DD">
        <w:rPr>
          <w:rFonts w:hint="eastAsia"/>
        </w:rPr>
        <w:t>；必要时做后续处理</w:t>
      </w:r>
      <w:r w:rsidRPr="000C190B">
        <w:t>，比如均衡器，使音乐更美妙动听</w:t>
      </w:r>
      <w:r w:rsidR="00F819DD">
        <w:t>；</w:t>
      </w:r>
      <w:r w:rsidR="000F0B28">
        <w:rPr>
          <w:rFonts w:hint="eastAsia"/>
        </w:rPr>
        <w:t>并将</w:t>
      </w:r>
      <w:r w:rsidRPr="000C190B">
        <w:t>PCM</w:t>
      </w:r>
      <w:r w:rsidRPr="000C190B">
        <w:t>数据放进</w:t>
      </w:r>
      <w:r w:rsidRPr="000C190B">
        <w:t>ring buffer</w:t>
      </w:r>
      <w:r w:rsidRPr="000C190B">
        <w:t>中。播放线程会定时的从</w:t>
      </w:r>
      <w:r w:rsidRPr="000C190B">
        <w:t>ring buffer</w:t>
      </w:r>
      <w:r w:rsidRPr="000C190B">
        <w:t>中取走需要的</w:t>
      </w:r>
      <w:r w:rsidRPr="000C190B">
        <w:t>PCM</w:t>
      </w:r>
      <w:r w:rsidR="000F0B28">
        <w:rPr>
          <w:rFonts w:hint="eastAsia"/>
        </w:rPr>
        <w:t>，</w:t>
      </w:r>
      <w:r w:rsidRPr="000C190B">
        <w:t>通过</w:t>
      </w:r>
      <w:r w:rsidRPr="000C190B">
        <w:t>I2S</w:t>
      </w:r>
      <w:r w:rsidRPr="000C190B">
        <w:t>总线送给</w:t>
      </w:r>
      <w:r w:rsidRPr="000C190B">
        <w:t>codec</w:t>
      </w:r>
      <w:r w:rsidRPr="000C190B">
        <w:t>芯片，</w:t>
      </w:r>
      <w:r w:rsidRPr="000C190B">
        <w:t>codec</w:t>
      </w:r>
      <w:r w:rsidRPr="000C190B">
        <w:t>芯片把</w:t>
      </w:r>
      <w:r w:rsidRPr="000C190B">
        <w:t>PCM</w:t>
      </w:r>
      <w:r w:rsidRPr="000C190B">
        <w:t>数据转换成模拟信号然后播放出来，</w:t>
      </w:r>
      <w:r w:rsidR="000F0B28">
        <w:rPr>
          <w:rFonts w:hint="eastAsia"/>
        </w:rPr>
        <w:t>即可</w:t>
      </w:r>
      <w:r w:rsidRPr="000C190B">
        <w:t>听到动听的音乐了。</w:t>
      </w:r>
    </w:p>
    <w:p w14:paraId="69928621" w14:textId="66FE1AAD" w:rsidR="003C5748" w:rsidRPr="00A36450" w:rsidRDefault="00245FED" w:rsidP="00245FED">
      <w:pPr>
        <w:ind w:firstLineChars="200" w:firstLine="420"/>
      </w:pPr>
      <w:r w:rsidRPr="00A36450">
        <w:rPr>
          <w:rFonts w:hint="eastAsia"/>
        </w:rPr>
        <w:t>不论是语音通信还是音频播放，</w:t>
      </w:r>
      <w:r w:rsidR="00290A85" w:rsidRPr="00A36450">
        <w:rPr>
          <w:rFonts w:hint="eastAsia"/>
        </w:rPr>
        <w:t>如果把数据想象成流水的话，每个模块的功能虽然不同，</w:t>
      </w:r>
      <w:r w:rsidR="001A6888" w:rsidRPr="00A36450">
        <w:rPr>
          <w:rFonts w:hint="eastAsia"/>
        </w:rPr>
        <w:t>其处理流程，都是</w:t>
      </w:r>
      <w:r w:rsidR="00290A85" w:rsidRPr="00A36450">
        <w:rPr>
          <w:rFonts w:hint="eastAsia"/>
        </w:rPr>
        <w:t>接收上</w:t>
      </w:r>
      <w:r w:rsidR="001A6888" w:rsidRPr="00A36450">
        <w:rPr>
          <w:rFonts w:hint="eastAsia"/>
        </w:rPr>
        <w:t>一个模块</w:t>
      </w:r>
      <w:r w:rsidR="00290A85" w:rsidRPr="00A36450">
        <w:rPr>
          <w:rFonts w:hint="eastAsia"/>
        </w:rPr>
        <w:t>过来</w:t>
      </w:r>
      <w:r w:rsidR="001A6888" w:rsidRPr="00A36450">
        <w:rPr>
          <w:rFonts w:hint="eastAsia"/>
        </w:rPr>
        <w:t>的数据</w:t>
      </w:r>
      <w:r w:rsidR="00290A85" w:rsidRPr="00A36450">
        <w:rPr>
          <w:rFonts w:hint="eastAsia"/>
        </w:rPr>
        <w:t>，然后</w:t>
      </w:r>
      <w:r w:rsidR="001A6888" w:rsidRPr="00A36450">
        <w:rPr>
          <w:rFonts w:hint="eastAsia"/>
        </w:rPr>
        <w:t>经过处理后传递给</w:t>
      </w:r>
      <w:r w:rsidR="00290A85" w:rsidRPr="00A36450">
        <w:rPr>
          <w:rFonts w:hint="eastAsia"/>
        </w:rPr>
        <w:t>下</w:t>
      </w:r>
      <w:r w:rsidR="001A6888" w:rsidRPr="00A36450">
        <w:rPr>
          <w:rFonts w:hint="eastAsia"/>
        </w:rPr>
        <w:t>一个模块。将</w:t>
      </w:r>
      <w:r w:rsidR="00FD13BE" w:rsidRPr="00A36450">
        <w:rPr>
          <w:rFonts w:hint="eastAsia"/>
        </w:rPr>
        <w:t>每个</w:t>
      </w:r>
      <w:r w:rsidR="001A6888" w:rsidRPr="00A36450">
        <w:rPr>
          <w:rFonts w:hint="eastAsia"/>
        </w:rPr>
        <w:t>模块抽象为一个</w:t>
      </w:r>
      <w:r w:rsidR="001A6888" w:rsidRPr="00A36450">
        <w:rPr>
          <w:rFonts w:hint="eastAsia"/>
        </w:rPr>
        <w:t>element</w:t>
      </w:r>
      <w:r w:rsidR="001A6888" w:rsidRPr="00A36450">
        <w:rPr>
          <w:rFonts w:hint="eastAsia"/>
        </w:rPr>
        <w:t>，模块之间</w:t>
      </w:r>
      <w:r w:rsidR="00FD13BE" w:rsidRPr="00A36450">
        <w:rPr>
          <w:rFonts w:hint="eastAsia"/>
        </w:rPr>
        <w:t>通过某种</w:t>
      </w:r>
      <w:r w:rsidR="006F1424" w:rsidRPr="00A36450">
        <w:rPr>
          <w:rFonts w:hint="eastAsia"/>
        </w:rPr>
        <w:t>方式</w:t>
      </w:r>
      <w:r w:rsidR="001A6888" w:rsidRPr="00A36450">
        <w:rPr>
          <w:rFonts w:hint="eastAsia"/>
        </w:rPr>
        <w:t>连接</w:t>
      </w:r>
      <w:r w:rsidR="006F1424" w:rsidRPr="00A36450">
        <w:rPr>
          <w:rFonts w:hint="eastAsia"/>
        </w:rPr>
        <w:t>起来</w:t>
      </w:r>
      <w:r w:rsidR="001A6888" w:rsidRPr="00A36450">
        <w:rPr>
          <w:rFonts w:hint="eastAsia"/>
        </w:rPr>
        <w:t>，由此可以得到基于一种基于</w:t>
      </w:r>
      <w:r w:rsidR="001A6888" w:rsidRPr="00A36450">
        <w:rPr>
          <w:rFonts w:hint="eastAsia"/>
        </w:rPr>
        <w:t>pipeline</w:t>
      </w:r>
      <w:r w:rsidR="001A6888" w:rsidRPr="00A36450">
        <w:rPr>
          <w:rFonts w:hint="eastAsia"/>
        </w:rPr>
        <w:t>的</w:t>
      </w:r>
      <w:r w:rsidR="00F819DD">
        <w:rPr>
          <w:rFonts w:hint="eastAsia"/>
        </w:rPr>
        <w:t>音频</w:t>
      </w:r>
      <w:r w:rsidR="001A6888" w:rsidRPr="00A36450">
        <w:rPr>
          <w:rFonts w:hint="eastAsia"/>
        </w:rPr>
        <w:t>子系统。</w:t>
      </w:r>
    </w:p>
    <w:p w14:paraId="4E8C3225" w14:textId="59A88E1F" w:rsidR="006F7A2C" w:rsidRDefault="000925B7" w:rsidP="00F07F14">
      <w:pPr>
        <w:pStyle w:val="1"/>
      </w:pPr>
      <w:bookmarkStart w:id="4" w:name="_Toc458572355"/>
      <w:bookmarkStart w:id="5" w:name="_Toc104800623"/>
      <w:r>
        <w:t>P</w:t>
      </w:r>
      <w:r>
        <w:rPr>
          <w:rFonts w:hint="eastAsia"/>
        </w:rPr>
        <w:t>ipeline</w:t>
      </w:r>
      <w:r>
        <w:rPr>
          <w:rFonts w:hint="eastAsia"/>
        </w:rPr>
        <w:t>基本框架</w:t>
      </w:r>
      <w:bookmarkEnd w:id="5"/>
    </w:p>
    <w:p w14:paraId="3CC11D67" w14:textId="77777777" w:rsidR="000925B7" w:rsidRDefault="000925B7" w:rsidP="000925B7">
      <w:pPr>
        <w:ind w:firstLineChars="200" w:firstLine="420"/>
      </w:pPr>
      <w:r>
        <w:rPr>
          <w:rFonts w:hint="eastAsia"/>
        </w:rPr>
        <w:t>音频子系统设计方案基于</w:t>
      </w:r>
      <w:r>
        <w:rPr>
          <w:rFonts w:hint="eastAsia"/>
        </w:rPr>
        <w:t>pipeline</w:t>
      </w:r>
      <w:r>
        <w:rPr>
          <w:rFonts w:hint="eastAsia"/>
        </w:rPr>
        <w:t>流水线架构，</w:t>
      </w:r>
      <w:r w:rsidRPr="00EF74DD">
        <w:t>主要职责是控制音频数据流</w:t>
      </w:r>
      <w:r w:rsidRPr="00EF74DD">
        <w:t>stream</w:t>
      </w:r>
      <w:r w:rsidRPr="00EF74DD">
        <w:t>以及用</w:t>
      </w:r>
      <w:proofErr w:type="spellStart"/>
      <w:r w:rsidRPr="00EF74DD">
        <w:t>ring_buffer</w:t>
      </w:r>
      <w:proofErr w:type="spellEnd"/>
      <w:r w:rsidRPr="00EF74DD">
        <w:t>连接各音频元素</w:t>
      </w:r>
      <w:r w:rsidRPr="00EF74DD">
        <w:t>elements</w:t>
      </w:r>
      <w:r w:rsidRPr="00EF74DD">
        <w:t>。它按顺序并启动音频元素，负责从前一个元素检索数据然后传递给后面一个元素，还可从每个元素获取事件、处理事件或将其传递到更高层。</w:t>
      </w:r>
    </w:p>
    <w:p w14:paraId="5791C0B9" w14:textId="77777777" w:rsidR="000925B7" w:rsidRDefault="000925B7" w:rsidP="000925B7">
      <w:r w:rsidRPr="007D20F1">
        <w:t>可以注册多种</w:t>
      </w:r>
      <w:r w:rsidRPr="007D20F1">
        <w:t>Elements</w:t>
      </w:r>
      <w:r w:rsidRPr="007D20F1">
        <w:t>组合，在连接的时候选择一种</w:t>
      </w:r>
      <w:r w:rsidRPr="007D20F1">
        <w:t>Elements</w:t>
      </w:r>
      <w:r w:rsidRPr="007D20F1">
        <w:t>组合连接起来，也可以在断开再组成其他的</w:t>
      </w:r>
      <w:r w:rsidRPr="007D20F1">
        <w:t>Elements</w:t>
      </w:r>
      <w:r>
        <w:t>组合，</w:t>
      </w:r>
      <w:r>
        <w:rPr>
          <w:rFonts w:hint="eastAsia"/>
        </w:rPr>
        <w:t>这</w:t>
      </w:r>
      <w:r w:rsidRPr="007D20F1">
        <w:t>使得使用</w:t>
      </w:r>
      <w:r w:rsidRPr="007D20F1">
        <w:t>pipeline</w:t>
      </w:r>
      <w:r w:rsidRPr="007D20F1">
        <w:t>非常灵活。</w:t>
      </w:r>
    </w:p>
    <w:p w14:paraId="1C6E9248" w14:textId="77777777" w:rsidR="000925B7" w:rsidRDefault="000925B7" w:rsidP="000925B7"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</w:t>
      </w:r>
      <w:r>
        <w:rPr>
          <w:rFonts w:hint="eastAsia"/>
        </w:rPr>
        <w:t>以音频播放为例，我们可以将使用如下的</w:t>
      </w:r>
      <w:r>
        <w:rPr>
          <w:rFonts w:hint="eastAsia"/>
        </w:rPr>
        <w:t>pipeline</w:t>
      </w:r>
      <w:r>
        <w:rPr>
          <w:rFonts w:hint="eastAsia"/>
        </w:rPr>
        <w:t>实现：</w:t>
      </w:r>
    </w:p>
    <w:p w14:paraId="5434A83C" w14:textId="77777777" w:rsidR="000925B7" w:rsidRDefault="000925B7" w:rsidP="000925B7">
      <w:r>
        <w:rPr>
          <w:noProof/>
        </w:rPr>
        <w:drawing>
          <wp:inline distT="0" distB="0" distL="0" distR="0" wp14:anchorId="5C2FBA3B" wp14:editId="2E0863FB">
            <wp:extent cx="5272405" cy="708660"/>
            <wp:effectExtent l="0" t="0" r="444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70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26EC01" w14:textId="77777777" w:rsidR="000925B7" w:rsidRDefault="000925B7" w:rsidP="000925B7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同理，基于语音编码的应用可用如下</w:t>
      </w:r>
      <w:r>
        <w:rPr>
          <w:rFonts w:hint="eastAsia"/>
        </w:rPr>
        <w:t>pipeline</w:t>
      </w:r>
      <w:r>
        <w:rPr>
          <w:rFonts w:hint="eastAsia"/>
        </w:rPr>
        <w:t>实现</w:t>
      </w:r>
      <w:r>
        <w:rPr>
          <w:rFonts w:hint="eastAsia"/>
        </w:rPr>
        <w:t>:</w:t>
      </w:r>
    </w:p>
    <w:p w14:paraId="07388C8D" w14:textId="77777777" w:rsidR="000925B7" w:rsidRDefault="000925B7" w:rsidP="000925B7">
      <w:r>
        <w:rPr>
          <w:rFonts w:hint="eastAsia"/>
          <w:noProof/>
        </w:rPr>
        <w:drawing>
          <wp:inline distT="0" distB="0" distL="0" distR="0" wp14:anchorId="12F05D9E" wp14:editId="2A442A2D">
            <wp:extent cx="5272405" cy="790575"/>
            <wp:effectExtent l="0" t="0" r="444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405" cy="79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7D2944" w14:textId="4E7D91FA" w:rsidR="000A278C" w:rsidRDefault="009C11A0" w:rsidP="00DB7417">
      <w:pPr>
        <w:ind w:firstLineChars="100" w:firstLine="210"/>
      </w:pPr>
      <w:r>
        <w:rPr>
          <w:rFonts w:hint="eastAsia"/>
        </w:rPr>
        <w:t>基于</w:t>
      </w:r>
      <w:r>
        <w:rPr>
          <w:rFonts w:hint="eastAsia"/>
        </w:rPr>
        <w:t>pipeline</w:t>
      </w:r>
      <w:r>
        <w:rPr>
          <w:rFonts w:hint="eastAsia"/>
        </w:rPr>
        <w:t>的音频子系统方案，主要包括了</w:t>
      </w:r>
      <w:r>
        <w:rPr>
          <w:rFonts w:hint="eastAsia"/>
        </w:rPr>
        <w:t>pipeline</w:t>
      </w:r>
      <w:r>
        <w:rPr>
          <w:rFonts w:hint="eastAsia"/>
        </w:rPr>
        <w:t>，</w:t>
      </w:r>
      <w:r>
        <w:rPr>
          <w:rFonts w:hint="eastAsia"/>
        </w:rPr>
        <w:t>element</w:t>
      </w:r>
      <w:r>
        <w:rPr>
          <w:rFonts w:hint="eastAsia"/>
        </w:rPr>
        <w:t>和</w:t>
      </w:r>
      <w:r>
        <w:rPr>
          <w:rFonts w:hint="eastAsia"/>
        </w:rPr>
        <w:t>event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等关键模块，下面分别描述。</w:t>
      </w:r>
    </w:p>
    <w:p w14:paraId="425614D0" w14:textId="03A11CC3" w:rsidR="00AB2414" w:rsidRDefault="00AB2414" w:rsidP="00AB2414">
      <w:pPr>
        <w:ind w:left="210"/>
        <w:rPr>
          <w:rFonts w:hint="eastAsia"/>
        </w:rPr>
      </w:pPr>
      <w:r>
        <w:t>P</w:t>
      </w:r>
      <w:r>
        <w:rPr>
          <w:rFonts w:hint="eastAsia"/>
        </w:rPr>
        <w:t>ipeline</w:t>
      </w:r>
      <w:r>
        <w:rPr>
          <w:rFonts w:hint="eastAsia"/>
        </w:rPr>
        <w:t>官方文档，有各个模块更详细的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接口介绍：</w:t>
      </w:r>
      <w:r>
        <w:br/>
      </w:r>
      <w:r w:rsidRPr="00AB2414">
        <w:t>https://docs.espressif.com/projects/esp-adf/zh_CN/latest/api-reference/codecs/index.html</w:t>
      </w:r>
    </w:p>
    <w:p w14:paraId="28AFF896" w14:textId="64C82625" w:rsidR="006F7A2C" w:rsidRDefault="00695DBE" w:rsidP="00F819DD">
      <w:pPr>
        <w:pStyle w:val="1"/>
      </w:pPr>
      <w:bookmarkStart w:id="6" w:name="_Toc104800624"/>
      <w:r>
        <w:t>E</w:t>
      </w:r>
      <w:r>
        <w:rPr>
          <w:rFonts w:hint="eastAsia"/>
        </w:rPr>
        <w:t>lement</w:t>
      </w:r>
      <w:r w:rsidR="00904580">
        <w:rPr>
          <w:rFonts w:hint="eastAsia"/>
        </w:rPr>
        <w:t>模块</w:t>
      </w:r>
      <w:bookmarkEnd w:id="6"/>
    </w:p>
    <w:p w14:paraId="00EF3042" w14:textId="22FE793C" w:rsidR="00881D68" w:rsidRDefault="00881D68" w:rsidP="00DB7417">
      <w:pPr>
        <w:ind w:firstLineChars="100" w:firstLine="210"/>
      </w:pPr>
      <w:r>
        <w:t>E</w:t>
      </w:r>
      <w:r>
        <w:rPr>
          <w:rFonts w:hint="eastAsia"/>
        </w:rPr>
        <w:t>lement</w:t>
      </w:r>
      <w:r>
        <w:rPr>
          <w:rFonts w:hint="eastAsia"/>
        </w:rPr>
        <w:t>作为构建</w:t>
      </w:r>
      <w:r>
        <w:rPr>
          <w:rFonts w:hint="eastAsia"/>
        </w:rPr>
        <w:t>pipeline</w:t>
      </w:r>
      <w:r>
        <w:rPr>
          <w:rFonts w:hint="eastAsia"/>
        </w:rPr>
        <w:t>的基础组成部分，</w:t>
      </w:r>
      <w:r w:rsidR="00A57F46">
        <w:rPr>
          <w:rFonts w:hint="eastAsia"/>
        </w:rPr>
        <w:t>其主要作用是获得数据输入，处理数据流，并将其输出到下一个元素。每一个</w:t>
      </w:r>
      <w:r w:rsidR="00A57F46">
        <w:rPr>
          <w:rFonts w:hint="eastAsia"/>
        </w:rPr>
        <w:t>Element</w:t>
      </w:r>
      <w:r w:rsidR="00A57F46">
        <w:rPr>
          <w:rFonts w:hint="eastAsia"/>
        </w:rPr>
        <w:t>都是</w:t>
      </w:r>
      <w:r w:rsidR="004E3A65">
        <w:rPr>
          <w:rFonts w:hint="eastAsia"/>
        </w:rPr>
        <w:t>作为</w:t>
      </w:r>
      <w:r w:rsidR="00A57F46">
        <w:rPr>
          <w:rFonts w:hint="eastAsia"/>
        </w:rPr>
        <w:t>一个独立的</w:t>
      </w:r>
      <w:r w:rsidR="00A57F46">
        <w:rPr>
          <w:rFonts w:hint="eastAsia"/>
        </w:rPr>
        <w:t>task</w:t>
      </w:r>
      <w:r w:rsidR="004E3A65">
        <w:rPr>
          <w:rFonts w:hint="eastAsia"/>
        </w:rPr>
        <w:t>运行</w:t>
      </w:r>
      <w:r w:rsidR="00A57F46">
        <w:t>.</w:t>
      </w:r>
      <w:r w:rsidR="00F854FF">
        <w:rPr>
          <w:rFonts w:hint="eastAsia"/>
        </w:rPr>
        <w:t>对于每一个</w:t>
      </w:r>
      <w:r w:rsidR="00F854FF">
        <w:rPr>
          <w:rFonts w:hint="eastAsia"/>
        </w:rPr>
        <w:t>element</w:t>
      </w:r>
      <w:r w:rsidR="00F854FF">
        <w:rPr>
          <w:rFonts w:hint="eastAsia"/>
        </w:rPr>
        <w:t>，</w:t>
      </w:r>
      <w:proofErr w:type="gramStart"/>
      <w:r w:rsidR="00F854FF">
        <w:rPr>
          <w:rFonts w:hint="eastAsia"/>
        </w:rPr>
        <w:lastRenderedPageBreak/>
        <w:t>最</w:t>
      </w:r>
      <w:proofErr w:type="gramEnd"/>
      <w:r w:rsidR="00F854FF">
        <w:rPr>
          <w:rFonts w:hint="eastAsia"/>
        </w:rPr>
        <w:t>关键的是要实现</w:t>
      </w:r>
      <w:r w:rsidR="00F854FF">
        <w:rPr>
          <w:rFonts w:hint="eastAsia"/>
        </w:rPr>
        <w:t>struct</w:t>
      </w:r>
      <w:r w:rsidR="00F854FF">
        <w:t xml:space="preserve"> </w:t>
      </w:r>
      <w:proofErr w:type="spellStart"/>
      <w:r w:rsidR="00F854FF">
        <w:t>audio_element</w:t>
      </w:r>
      <w:proofErr w:type="spellEnd"/>
      <w:r w:rsidR="00F854FF">
        <w:rPr>
          <w:rFonts w:hint="eastAsia"/>
        </w:rPr>
        <w:t>中的结构体成员函数，将</w:t>
      </w:r>
      <w:proofErr w:type="spellStart"/>
      <w:r w:rsidR="00F854FF">
        <w:rPr>
          <w:rFonts w:hint="eastAsia"/>
        </w:rPr>
        <w:t>ringbuffer</w:t>
      </w:r>
      <w:proofErr w:type="spellEnd"/>
      <w:r w:rsidR="00F854FF">
        <w:rPr>
          <w:rFonts w:hint="eastAsia"/>
        </w:rPr>
        <w:t>与</w:t>
      </w:r>
      <w:r w:rsidR="00F854FF">
        <w:rPr>
          <w:rFonts w:hint="eastAsia"/>
        </w:rPr>
        <w:t>element</w:t>
      </w:r>
      <w:r w:rsidR="00F854FF">
        <w:rPr>
          <w:rFonts w:hint="eastAsia"/>
        </w:rPr>
        <w:t>挂载。</w:t>
      </w:r>
    </w:p>
    <w:p w14:paraId="56F538BB" w14:textId="77777777" w:rsidR="000F0B28" w:rsidRDefault="00881D68" w:rsidP="000F0B28">
      <w:pPr>
        <w:pStyle w:val="2"/>
      </w:pPr>
      <w:bookmarkStart w:id="7" w:name="_Toc104800625"/>
      <w:r>
        <w:rPr>
          <w:rFonts w:hint="eastAsia"/>
        </w:rPr>
        <w:t>数据结构</w:t>
      </w:r>
      <w:bookmarkEnd w:id="7"/>
    </w:p>
    <w:p w14:paraId="71853612" w14:textId="5D7119BC" w:rsidR="00A25D8A" w:rsidRPr="000F0B28" w:rsidRDefault="00E257C0" w:rsidP="000F0B28">
      <w:pPr>
        <w:pStyle w:val="3"/>
        <w:ind w:left="320" w:hanging="320"/>
      </w:pPr>
      <w:bookmarkStart w:id="8" w:name="_Toc104800626"/>
      <w:r w:rsidRPr="000F0B28">
        <w:rPr>
          <w:rFonts w:hint="eastAsia"/>
        </w:rPr>
        <w:t>str</w:t>
      </w:r>
      <w:r w:rsidRPr="000F0B28">
        <w:t xml:space="preserve">uct </w:t>
      </w:r>
      <w:proofErr w:type="spellStart"/>
      <w:r w:rsidR="00C13249" w:rsidRPr="000F0B28">
        <w:t>audio_element_cfg_t</w:t>
      </w:r>
      <w:bookmarkEnd w:id="8"/>
      <w:proofErr w:type="spellEnd"/>
    </w:p>
    <w:p w14:paraId="6AAD94BB" w14:textId="77777777" w:rsidR="00C13249" w:rsidRPr="005D6665" w:rsidRDefault="00C13249" w:rsidP="000F0B28">
      <w:pPr>
        <w:pStyle w:val="code"/>
        <w:ind w:left="420" w:right="420"/>
      </w:pPr>
      <w:r w:rsidRPr="005D6665">
        <w:t>typedef struct {</w:t>
      </w:r>
    </w:p>
    <w:p w14:paraId="202FC0C6" w14:textId="77777777" w:rsidR="00C13249" w:rsidRPr="005D6665" w:rsidRDefault="00C13249" w:rsidP="000F0B28">
      <w:pPr>
        <w:pStyle w:val="code"/>
        <w:ind w:left="420" w:right="420"/>
      </w:pPr>
      <w:r w:rsidRPr="005D6665">
        <w:t xml:space="preserve">    </w:t>
      </w:r>
      <w:proofErr w:type="spellStart"/>
      <w:r w:rsidRPr="005D6665">
        <w:t>io_func</w:t>
      </w:r>
      <w:proofErr w:type="spellEnd"/>
      <w:r w:rsidRPr="005D6665">
        <w:t xml:space="preserve">             </w:t>
      </w:r>
      <w:proofErr w:type="gramStart"/>
      <w:r w:rsidRPr="005D6665">
        <w:t xml:space="preserve">open;   </w:t>
      </w:r>
      <w:proofErr w:type="gramEnd"/>
      <w:r w:rsidRPr="005D6665">
        <w:t>          /*!&lt; Open callback function */</w:t>
      </w:r>
    </w:p>
    <w:p w14:paraId="6303228D" w14:textId="77777777" w:rsidR="00C13249" w:rsidRPr="005D6665" w:rsidRDefault="00C13249" w:rsidP="000F0B28">
      <w:pPr>
        <w:pStyle w:val="code"/>
        <w:ind w:left="420" w:right="420"/>
      </w:pPr>
      <w:r w:rsidRPr="005D6665">
        <w:t xml:space="preserve">    </w:t>
      </w:r>
      <w:proofErr w:type="spellStart"/>
      <w:r w:rsidRPr="005D6665">
        <w:t>io_func</w:t>
      </w:r>
      <w:proofErr w:type="spellEnd"/>
      <w:r w:rsidRPr="005D6665">
        <w:t xml:space="preserve">             </w:t>
      </w:r>
      <w:proofErr w:type="gramStart"/>
      <w:r w:rsidRPr="005D6665">
        <w:t xml:space="preserve">seek;   </w:t>
      </w:r>
      <w:proofErr w:type="gramEnd"/>
      <w:r w:rsidRPr="005D6665">
        <w:t>          /*!&lt; Seek callback function */</w:t>
      </w:r>
    </w:p>
    <w:p w14:paraId="0A516506" w14:textId="77777777" w:rsidR="00C13249" w:rsidRPr="005D6665" w:rsidRDefault="00C13249" w:rsidP="000F0B28">
      <w:pPr>
        <w:pStyle w:val="code"/>
        <w:ind w:left="420" w:right="420"/>
      </w:pPr>
      <w:r w:rsidRPr="005D6665">
        <w:t xml:space="preserve">    </w:t>
      </w:r>
      <w:proofErr w:type="spellStart"/>
      <w:r w:rsidRPr="005D6665">
        <w:t>process_func</w:t>
      </w:r>
      <w:proofErr w:type="spellEnd"/>
      <w:r w:rsidRPr="005D6665">
        <w:t xml:space="preserve">        </w:t>
      </w:r>
      <w:proofErr w:type="gramStart"/>
      <w:r w:rsidRPr="005D6665">
        <w:t xml:space="preserve">process;   </w:t>
      </w:r>
      <w:proofErr w:type="gramEnd"/>
      <w:r w:rsidRPr="005D6665">
        <w:t>       /*!&lt; Process callback function */</w:t>
      </w:r>
    </w:p>
    <w:p w14:paraId="6F9D5CEF" w14:textId="77777777" w:rsidR="00C13249" w:rsidRPr="005D6665" w:rsidRDefault="00C13249" w:rsidP="000F0B28">
      <w:pPr>
        <w:pStyle w:val="code"/>
        <w:ind w:left="420" w:right="420"/>
      </w:pPr>
      <w:r w:rsidRPr="005D6665">
        <w:t xml:space="preserve">    </w:t>
      </w:r>
      <w:proofErr w:type="spellStart"/>
      <w:r w:rsidRPr="005D6665">
        <w:t>io_func</w:t>
      </w:r>
      <w:proofErr w:type="spellEnd"/>
      <w:r w:rsidRPr="005D6665">
        <w:t xml:space="preserve">             </w:t>
      </w:r>
      <w:proofErr w:type="gramStart"/>
      <w:r w:rsidRPr="005D6665">
        <w:t xml:space="preserve">close;   </w:t>
      </w:r>
      <w:proofErr w:type="gramEnd"/>
      <w:r w:rsidRPr="005D6665">
        <w:t>         /*!&lt; Close callback function */</w:t>
      </w:r>
    </w:p>
    <w:p w14:paraId="03034127" w14:textId="77777777" w:rsidR="00C13249" w:rsidRPr="005D6665" w:rsidRDefault="00C13249" w:rsidP="000F0B28">
      <w:pPr>
        <w:pStyle w:val="code"/>
        <w:ind w:left="420" w:right="420"/>
      </w:pPr>
      <w:r w:rsidRPr="005D6665">
        <w:t xml:space="preserve">    </w:t>
      </w:r>
      <w:proofErr w:type="spellStart"/>
      <w:r w:rsidRPr="005D6665">
        <w:t>io_func</w:t>
      </w:r>
      <w:proofErr w:type="spellEnd"/>
      <w:r w:rsidRPr="005D6665">
        <w:t xml:space="preserve">             </w:t>
      </w:r>
      <w:proofErr w:type="gramStart"/>
      <w:r w:rsidRPr="005D6665">
        <w:t xml:space="preserve">destroy;   </w:t>
      </w:r>
      <w:proofErr w:type="gramEnd"/>
      <w:r w:rsidRPr="005D6665">
        <w:t>       /*!&lt; Destroy callback function */</w:t>
      </w:r>
    </w:p>
    <w:p w14:paraId="2EE72041" w14:textId="77777777" w:rsidR="00C13249" w:rsidRPr="005D6665" w:rsidRDefault="00C13249" w:rsidP="000F0B28">
      <w:pPr>
        <w:pStyle w:val="code"/>
        <w:ind w:left="420" w:right="420"/>
      </w:pPr>
      <w:r w:rsidRPr="005D6665">
        <w:t xml:space="preserve">    </w:t>
      </w:r>
      <w:proofErr w:type="spellStart"/>
      <w:r w:rsidRPr="005D6665">
        <w:t>stream_func</w:t>
      </w:r>
      <w:proofErr w:type="spellEnd"/>
      <w:r w:rsidRPr="005D6665">
        <w:t xml:space="preserve">         </w:t>
      </w:r>
      <w:proofErr w:type="gramStart"/>
      <w:r w:rsidRPr="005D6665">
        <w:t xml:space="preserve">read;   </w:t>
      </w:r>
      <w:proofErr w:type="gramEnd"/>
      <w:r w:rsidRPr="005D6665">
        <w:t>          /*!&lt; Read callback function */</w:t>
      </w:r>
    </w:p>
    <w:p w14:paraId="73CD2219" w14:textId="77777777" w:rsidR="00C13249" w:rsidRPr="005D6665" w:rsidRDefault="00C13249" w:rsidP="000F0B28">
      <w:pPr>
        <w:pStyle w:val="code"/>
        <w:ind w:left="420" w:right="420"/>
      </w:pPr>
      <w:r w:rsidRPr="005D6665">
        <w:t xml:space="preserve">    </w:t>
      </w:r>
      <w:proofErr w:type="spellStart"/>
      <w:r w:rsidRPr="005D6665">
        <w:t>stream_func</w:t>
      </w:r>
      <w:proofErr w:type="spellEnd"/>
      <w:r w:rsidRPr="005D6665">
        <w:t xml:space="preserve">         </w:t>
      </w:r>
      <w:proofErr w:type="gramStart"/>
      <w:r w:rsidRPr="005D6665">
        <w:t xml:space="preserve">write;   </w:t>
      </w:r>
      <w:proofErr w:type="gramEnd"/>
      <w:r w:rsidRPr="005D6665">
        <w:t>         /*!&lt; Write callback function */</w:t>
      </w:r>
    </w:p>
    <w:p w14:paraId="1FA20AAD" w14:textId="77777777" w:rsidR="00C13249" w:rsidRPr="005D6665" w:rsidRDefault="00C13249" w:rsidP="000F0B28">
      <w:pPr>
        <w:pStyle w:val="code"/>
        <w:ind w:left="420" w:right="420"/>
      </w:pPr>
      <w:r w:rsidRPr="005D6665">
        <w:t xml:space="preserve">    int                 </w:t>
      </w:r>
      <w:proofErr w:type="spellStart"/>
      <w:r w:rsidRPr="005D6665">
        <w:t>buffer_</w:t>
      </w:r>
      <w:proofErr w:type="gramStart"/>
      <w:r w:rsidRPr="005D6665">
        <w:t>len</w:t>
      </w:r>
      <w:proofErr w:type="spellEnd"/>
      <w:r w:rsidRPr="005D6665">
        <w:t xml:space="preserve">;   </w:t>
      </w:r>
      <w:proofErr w:type="gramEnd"/>
      <w:r w:rsidRPr="005D6665">
        <w:t>    /*!&lt; Buffer length use for an Element */</w:t>
      </w:r>
    </w:p>
    <w:p w14:paraId="26805069" w14:textId="77777777" w:rsidR="00C13249" w:rsidRPr="005D6665" w:rsidRDefault="00C13249" w:rsidP="000F0B28">
      <w:pPr>
        <w:pStyle w:val="code"/>
        <w:ind w:left="420" w:right="420"/>
      </w:pPr>
      <w:r w:rsidRPr="005D6665">
        <w:t xml:space="preserve">    int                 </w:t>
      </w:r>
      <w:proofErr w:type="spellStart"/>
      <w:r w:rsidRPr="005D6665">
        <w:t>task_</w:t>
      </w:r>
      <w:proofErr w:type="gramStart"/>
      <w:r w:rsidRPr="005D6665">
        <w:t>stack</w:t>
      </w:r>
      <w:proofErr w:type="spellEnd"/>
      <w:r w:rsidRPr="005D6665">
        <w:t xml:space="preserve">;   </w:t>
      </w:r>
      <w:proofErr w:type="gramEnd"/>
      <w:r w:rsidRPr="005D6665">
        <w:t>    /*!&lt; Element task stack */</w:t>
      </w:r>
    </w:p>
    <w:p w14:paraId="2399A383" w14:textId="77777777" w:rsidR="00C13249" w:rsidRPr="005D6665" w:rsidRDefault="00C13249" w:rsidP="000F0B28">
      <w:pPr>
        <w:pStyle w:val="code"/>
        <w:ind w:left="420" w:right="420"/>
      </w:pPr>
      <w:r w:rsidRPr="005D6665">
        <w:t>    int</w:t>
      </w:r>
      <w:r>
        <w:t xml:space="preserve">              </w:t>
      </w:r>
      <w:proofErr w:type="spellStart"/>
      <w:r w:rsidRPr="005D6665">
        <w:t>task_</w:t>
      </w:r>
      <w:proofErr w:type="gramStart"/>
      <w:r w:rsidRPr="005D6665">
        <w:t>prio</w:t>
      </w:r>
      <w:proofErr w:type="spellEnd"/>
      <w:r w:rsidRPr="005D6665">
        <w:t xml:space="preserve">;   </w:t>
      </w:r>
      <w:proofErr w:type="gramEnd"/>
      <w:r w:rsidRPr="005D6665">
        <w:t xml:space="preserve">     /*!&lt; Element task priority (based on </w:t>
      </w:r>
      <w:proofErr w:type="spellStart"/>
      <w:r w:rsidRPr="005D6665">
        <w:t>freeRTOS</w:t>
      </w:r>
      <w:proofErr w:type="spellEnd"/>
      <w:r w:rsidRPr="005D6665">
        <w:t xml:space="preserve"> priority) */</w:t>
      </w:r>
    </w:p>
    <w:p w14:paraId="5822AA7C" w14:textId="77777777" w:rsidR="00C13249" w:rsidRPr="005D6665" w:rsidRDefault="00C13249" w:rsidP="000F0B28">
      <w:pPr>
        <w:pStyle w:val="code"/>
        <w:ind w:left="420" w:right="420"/>
      </w:pPr>
      <w:r w:rsidRPr="005D6665">
        <w:t xml:space="preserve">    int                 </w:t>
      </w:r>
      <w:proofErr w:type="spellStart"/>
      <w:r w:rsidRPr="005D6665">
        <w:t>task_</w:t>
      </w:r>
      <w:proofErr w:type="gramStart"/>
      <w:r w:rsidRPr="005D6665">
        <w:t>core</w:t>
      </w:r>
      <w:proofErr w:type="spellEnd"/>
      <w:r w:rsidRPr="005D6665">
        <w:t xml:space="preserve">;   </w:t>
      </w:r>
      <w:proofErr w:type="gramEnd"/>
      <w:r w:rsidRPr="005D6665">
        <w:t>     /*!&lt; Element task running in core (0 or 1) */</w:t>
      </w:r>
    </w:p>
    <w:p w14:paraId="44F34557" w14:textId="77777777" w:rsidR="00C13249" w:rsidRPr="005D6665" w:rsidRDefault="00C13249" w:rsidP="000F0B28">
      <w:pPr>
        <w:pStyle w:val="code"/>
        <w:ind w:left="420" w:right="420"/>
      </w:pPr>
      <w:r w:rsidRPr="005D6665">
        <w:t xml:space="preserve">    int                 </w:t>
      </w:r>
      <w:proofErr w:type="spellStart"/>
      <w:r w:rsidRPr="005D6665">
        <w:t>out_rb_</w:t>
      </w:r>
      <w:proofErr w:type="gramStart"/>
      <w:r w:rsidRPr="005D6665">
        <w:t>size</w:t>
      </w:r>
      <w:proofErr w:type="spellEnd"/>
      <w:r w:rsidRPr="005D6665">
        <w:t xml:space="preserve">;   </w:t>
      </w:r>
      <w:proofErr w:type="gramEnd"/>
      <w:r w:rsidRPr="005D6665">
        <w:t xml:space="preserve">   /*!&lt; Output </w:t>
      </w:r>
      <w:proofErr w:type="spellStart"/>
      <w:r w:rsidRPr="005D6665">
        <w:t>ringbuffer</w:t>
      </w:r>
      <w:proofErr w:type="spellEnd"/>
      <w:r w:rsidRPr="005D6665">
        <w:t xml:space="preserve"> size */</w:t>
      </w:r>
    </w:p>
    <w:p w14:paraId="43B802D5" w14:textId="77777777" w:rsidR="00C13249" w:rsidRPr="005D6665" w:rsidRDefault="00C13249" w:rsidP="000F0B28">
      <w:pPr>
        <w:pStyle w:val="code"/>
        <w:ind w:left="420" w:right="420"/>
      </w:pPr>
      <w:r w:rsidRPr="005D6665">
        <w:t>    void                *</w:t>
      </w:r>
      <w:proofErr w:type="gramStart"/>
      <w:r w:rsidRPr="005D6665">
        <w:t xml:space="preserve">data;   </w:t>
      </w:r>
      <w:proofErr w:type="gramEnd"/>
      <w:r w:rsidRPr="005D6665">
        <w:t>         /*!&lt; User context */</w:t>
      </w:r>
    </w:p>
    <w:p w14:paraId="05517242" w14:textId="77777777" w:rsidR="00C13249" w:rsidRPr="005D6665" w:rsidRDefault="00C13249" w:rsidP="000F0B28">
      <w:pPr>
        <w:pStyle w:val="code"/>
        <w:ind w:left="420" w:right="420"/>
      </w:pPr>
      <w:r w:rsidRPr="005D6665">
        <w:t>    const char          *</w:t>
      </w:r>
      <w:proofErr w:type="gramStart"/>
      <w:r w:rsidRPr="005D6665">
        <w:t xml:space="preserve">tag;   </w:t>
      </w:r>
      <w:proofErr w:type="gramEnd"/>
      <w:r w:rsidRPr="005D6665">
        <w:t>          /*!&lt; Element tag */</w:t>
      </w:r>
    </w:p>
    <w:p w14:paraId="20990F64" w14:textId="77777777" w:rsidR="00C13249" w:rsidRPr="005D6665" w:rsidRDefault="00C13249" w:rsidP="000F0B28">
      <w:pPr>
        <w:pStyle w:val="code"/>
        <w:ind w:left="420" w:right="420"/>
      </w:pPr>
      <w:r w:rsidRPr="005D6665">
        <w:t xml:space="preserve">    int                 </w:t>
      </w:r>
      <w:proofErr w:type="spellStart"/>
      <w:r w:rsidRPr="005D6665">
        <w:t>multi_in_rb_</w:t>
      </w:r>
      <w:proofErr w:type="gramStart"/>
      <w:r w:rsidRPr="005D6665">
        <w:t>num</w:t>
      </w:r>
      <w:proofErr w:type="spellEnd"/>
      <w:r w:rsidRPr="005D6665">
        <w:t>;  /</w:t>
      </w:r>
      <w:proofErr w:type="gramEnd"/>
      <w:r w:rsidRPr="005D6665">
        <w:t xml:space="preserve">*!&lt; The number of multiple input </w:t>
      </w:r>
      <w:proofErr w:type="spellStart"/>
      <w:r w:rsidRPr="005D6665">
        <w:t>ringbuffer</w:t>
      </w:r>
      <w:proofErr w:type="spellEnd"/>
      <w:r w:rsidRPr="005D6665">
        <w:t xml:space="preserve"> */</w:t>
      </w:r>
    </w:p>
    <w:p w14:paraId="2AF038C2" w14:textId="77777777" w:rsidR="00C13249" w:rsidRPr="005D6665" w:rsidRDefault="00C13249" w:rsidP="000F0B28">
      <w:pPr>
        <w:pStyle w:val="code"/>
        <w:ind w:left="420" w:right="420"/>
      </w:pPr>
      <w:r w:rsidRPr="005D6665">
        <w:t xml:space="preserve">    int                 </w:t>
      </w:r>
      <w:proofErr w:type="spellStart"/>
      <w:r w:rsidRPr="005D6665">
        <w:t>multi_out_rb_num</w:t>
      </w:r>
      <w:proofErr w:type="spellEnd"/>
      <w:r w:rsidRPr="005D6665">
        <w:t>; /</w:t>
      </w:r>
      <w:proofErr w:type="gramStart"/>
      <w:r w:rsidRPr="005D6665">
        <w:t>*!&lt;</w:t>
      </w:r>
      <w:proofErr w:type="gramEnd"/>
      <w:r w:rsidRPr="005D6665">
        <w:t xml:space="preserve"> The number of multiple output </w:t>
      </w:r>
      <w:proofErr w:type="spellStart"/>
      <w:r w:rsidRPr="005D6665">
        <w:t>ringbuffer</w:t>
      </w:r>
      <w:proofErr w:type="spellEnd"/>
      <w:r w:rsidRPr="005D6665">
        <w:t xml:space="preserve"> */</w:t>
      </w:r>
    </w:p>
    <w:p w14:paraId="2C80AB25" w14:textId="7DBFBBF8" w:rsidR="00C13249" w:rsidRDefault="00C13249" w:rsidP="000F0B28">
      <w:pPr>
        <w:pStyle w:val="code"/>
        <w:ind w:left="420" w:right="420"/>
      </w:pPr>
      <w:r w:rsidRPr="005D6665">
        <w:t xml:space="preserve">} </w:t>
      </w:r>
      <w:proofErr w:type="spellStart"/>
      <w:r w:rsidRPr="005D6665">
        <w:t>audio_element_cfg_t</w:t>
      </w:r>
      <w:proofErr w:type="spellEnd"/>
      <w:r w:rsidRPr="005D6665">
        <w:t>;</w:t>
      </w:r>
    </w:p>
    <w:p w14:paraId="0D302C7D" w14:textId="49B7A6CA" w:rsidR="0050053C" w:rsidRPr="000F0B28" w:rsidRDefault="00AC62C2" w:rsidP="000F0B28">
      <w:pPr>
        <w:pStyle w:val="3"/>
        <w:ind w:left="320" w:hanging="320"/>
      </w:pPr>
      <w:bookmarkStart w:id="9" w:name="_Toc104800627"/>
      <w:r w:rsidRPr="000F0B28">
        <w:t xml:space="preserve">struct </w:t>
      </w:r>
      <w:proofErr w:type="spellStart"/>
      <w:r w:rsidRPr="000F0B28">
        <w:t>audio_element</w:t>
      </w:r>
      <w:bookmarkEnd w:id="9"/>
      <w:proofErr w:type="spellEnd"/>
    </w:p>
    <w:p w14:paraId="2F533675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struct </w:t>
      </w:r>
      <w:proofErr w:type="spellStart"/>
      <w:r w:rsidRPr="00D2270E">
        <w:t>audio_element</w:t>
      </w:r>
      <w:proofErr w:type="spellEnd"/>
      <w:r>
        <w:t xml:space="preserve"> </w:t>
      </w:r>
    </w:p>
    <w:p w14:paraId="265CEF30" w14:textId="77777777" w:rsidR="00F30E50" w:rsidRPr="00D2270E" w:rsidRDefault="00F30E50" w:rsidP="000F0B28">
      <w:pPr>
        <w:pStyle w:val="code"/>
        <w:ind w:left="420" w:right="420"/>
      </w:pPr>
      <w:r w:rsidRPr="00D2270E">
        <w:t>    /* Functions/</w:t>
      </w:r>
      <w:proofErr w:type="spellStart"/>
      <w:r w:rsidRPr="00D2270E">
        <w:t>RingBuffers</w:t>
      </w:r>
      <w:proofErr w:type="spellEnd"/>
      <w:r w:rsidRPr="00D2270E">
        <w:t xml:space="preserve"> */</w:t>
      </w:r>
    </w:p>
    <w:p w14:paraId="5650BF41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</w:t>
      </w:r>
      <w:proofErr w:type="spellStart"/>
      <w:r w:rsidRPr="00D2270E">
        <w:t>io_func</w:t>
      </w:r>
      <w:proofErr w:type="spellEnd"/>
      <w:r w:rsidRPr="00D2270E">
        <w:t xml:space="preserve">                     open;</w:t>
      </w:r>
    </w:p>
    <w:p w14:paraId="72C61101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</w:t>
      </w:r>
      <w:proofErr w:type="spellStart"/>
      <w:r w:rsidRPr="00D2270E">
        <w:t>io_func</w:t>
      </w:r>
      <w:proofErr w:type="spellEnd"/>
      <w:r w:rsidRPr="00D2270E">
        <w:t xml:space="preserve">                     seek;</w:t>
      </w:r>
    </w:p>
    <w:p w14:paraId="33873EE3" w14:textId="186F8F77" w:rsidR="00F30E50" w:rsidRPr="00D2270E" w:rsidRDefault="00F30E50" w:rsidP="000F0B28">
      <w:pPr>
        <w:pStyle w:val="code"/>
        <w:ind w:left="420" w:right="420"/>
      </w:pPr>
      <w:r w:rsidRPr="00D2270E">
        <w:t xml:space="preserve">    </w:t>
      </w:r>
      <w:proofErr w:type="spellStart"/>
      <w:r w:rsidRPr="00D2270E">
        <w:t>process_func</w:t>
      </w:r>
      <w:proofErr w:type="spellEnd"/>
      <w:r w:rsidR="00C85CFB">
        <w:t xml:space="preserve">               </w:t>
      </w:r>
      <w:r w:rsidRPr="00D2270E">
        <w:t>process;</w:t>
      </w:r>
    </w:p>
    <w:p w14:paraId="6684571D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</w:t>
      </w:r>
      <w:proofErr w:type="spellStart"/>
      <w:r w:rsidRPr="00D2270E">
        <w:t>io_func</w:t>
      </w:r>
      <w:proofErr w:type="spellEnd"/>
      <w:r w:rsidRPr="00D2270E">
        <w:t xml:space="preserve">                     close;</w:t>
      </w:r>
    </w:p>
    <w:p w14:paraId="7E0EECC4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</w:t>
      </w:r>
      <w:proofErr w:type="spellStart"/>
      <w:r w:rsidRPr="00D2270E">
        <w:t>io_func</w:t>
      </w:r>
      <w:proofErr w:type="spellEnd"/>
      <w:r w:rsidRPr="00D2270E">
        <w:t xml:space="preserve">                     destroy;</w:t>
      </w:r>
    </w:p>
    <w:p w14:paraId="1D9E175D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</w:t>
      </w:r>
      <w:proofErr w:type="spellStart"/>
      <w:r w:rsidRPr="00D2270E">
        <w:t>io_type_t</w:t>
      </w:r>
      <w:proofErr w:type="spellEnd"/>
      <w:r w:rsidRPr="00D2270E">
        <w:t xml:space="preserve">                   </w:t>
      </w:r>
      <w:proofErr w:type="spellStart"/>
      <w:r w:rsidRPr="00D2270E">
        <w:t>read_type</w:t>
      </w:r>
      <w:proofErr w:type="spellEnd"/>
      <w:r w:rsidRPr="00D2270E">
        <w:t>;</w:t>
      </w:r>
    </w:p>
    <w:p w14:paraId="54F2FD83" w14:textId="77777777" w:rsidR="00F30E50" w:rsidRPr="00D2270E" w:rsidRDefault="00F30E50" w:rsidP="000F0B28">
      <w:pPr>
        <w:pStyle w:val="code"/>
        <w:ind w:left="420" w:right="420"/>
      </w:pPr>
    </w:p>
    <w:p w14:paraId="08F4634F" w14:textId="77777777" w:rsidR="00F30E50" w:rsidRPr="00D2270E" w:rsidRDefault="00F30E50" w:rsidP="000F0B28">
      <w:pPr>
        <w:pStyle w:val="code"/>
        <w:ind w:left="420" w:right="420"/>
      </w:pPr>
      <w:r w:rsidRPr="00D2270E">
        <w:t>    union {</w:t>
      </w:r>
    </w:p>
    <w:p w14:paraId="22928393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    </w:t>
      </w:r>
      <w:proofErr w:type="spellStart"/>
      <w:r w:rsidRPr="00D2270E">
        <w:t>ringbuf_handle_t</w:t>
      </w:r>
      <w:proofErr w:type="spellEnd"/>
      <w:r w:rsidRPr="00D2270E">
        <w:t xml:space="preserve">        </w:t>
      </w:r>
      <w:proofErr w:type="spellStart"/>
      <w:r w:rsidRPr="00D2270E">
        <w:t>input_rb</w:t>
      </w:r>
      <w:proofErr w:type="spellEnd"/>
      <w:r w:rsidRPr="00D2270E">
        <w:t>;</w:t>
      </w:r>
    </w:p>
    <w:p w14:paraId="69CE68E1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    </w:t>
      </w:r>
      <w:proofErr w:type="spellStart"/>
      <w:r w:rsidRPr="00D2270E">
        <w:t>io_callback_t</w:t>
      </w:r>
      <w:proofErr w:type="spellEnd"/>
      <w:r w:rsidRPr="00D2270E">
        <w:t xml:space="preserve">           </w:t>
      </w:r>
      <w:proofErr w:type="spellStart"/>
      <w:r w:rsidRPr="00D2270E">
        <w:t>read_cb</w:t>
      </w:r>
      <w:proofErr w:type="spellEnd"/>
      <w:r w:rsidRPr="00D2270E">
        <w:t>;</w:t>
      </w:r>
    </w:p>
    <w:p w14:paraId="2E9A6EB5" w14:textId="77777777" w:rsidR="00F30E50" w:rsidRPr="00D2270E" w:rsidRDefault="00F30E50" w:rsidP="000F0B28">
      <w:pPr>
        <w:pStyle w:val="code"/>
        <w:ind w:left="420" w:right="420"/>
      </w:pPr>
      <w:r w:rsidRPr="00D2270E">
        <w:t>    } in;</w:t>
      </w:r>
    </w:p>
    <w:p w14:paraId="1423CB3F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</w:t>
      </w:r>
      <w:proofErr w:type="spellStart"/>
      <w:r w:rsidRPr="00D2270E">
        <w:t>io_type_t</w:t>
      </w:r>
      <w:proofErr w:type="spellEnd"/>
      <w:r w:rsidRPr="00D2270E">
        <w:t xml:space="preserve">                   </w:t>
      </w:r>
      <w:proofErr w:type="spellStart"/>
      <w:proofErr w:type="gramStart"/>
      <w:r w:rsidRPr="00D2270E">
        <w:t>write</w:t>
      </w:r>
      <w:proofErr w:type="gramEnd"/>
      <w:r w:rsidRPr="00D2270E">
        <w:t>_type</w:t>
      </w:r>
      <w:proofErr w:type="spellEnd"/>
      <w:r w:rsidRPr="00D2270E">
        <w:t>;</w:t>
      </w:r>
    </w:p>
    <w:p w14:paraId="3C38F4BF" w14:textId="77777777" w:rsidR="00F30E50" w:rsidRPr="00D2270E" w:rsidRDefault="00F30E50" w:rsidP="000F0B28">
      <w:pPr>
        <w:pStyle w:val="code"/>
        <w:ind w:left="420" w:right="420"/>
      </w:pPr>
      <w:r w:rsidRPr="00D2270E">
        <w:t>    union {</w:t>
      </w:r>
    </w:p>
    <w:p w14:paraId="70121A73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    </w:t>
      </w:r>
      <w:proofErr w:type="spellStart"/>
      <w:r w:rsidRPr="00D2270E">
        <w:t>ringbuf_handle_t</w:t>
      </w:r>
      <w:proofErr w:type="spellEnd"/>
      <w:r w:rsidRPr="00D2270E">
        <w:t xml:space="preserve">        </w:t>
      </w:r>
      <w:proofErr w:type="spellStart"/>
      <w:r w:rsidRPr="00D2270E">
        <w:t>output_rb</w:t>
      </w:r>
      <w:proofErr w:type="spellEnd"/>
      <w:r w:rsidRPr="00D2270E">
        <w:t>;</w:t>
      </w:r>
    </w:p>
    <w:p w14:paraId="018DB088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    </w:t>
      </w:r>
      <w:proofErr w:type="spellStart"/>
      <w:r w:rsidRPr="00D2270E">
        <w:t>io_callback_t</w:t>
      </w:r>
      <w:proofErr w:type="spellEnd"/>
      <w:r w:rsidRPr="00D2270E">
        <w:t xml:space="preserve">           </w:t>
      </w:r>
      <w:proofErr w:type="spellStart"/>
      <w:proofErr w:type="gramStart"/>
      <w:r w:rsidRPr="00D2270E">
        <w:t>write</w:t>
      </w:r>
      <w:proofErr w:type="gramEnd"/>
      <w:r w:rsidRPr="00D2270E">
        <w:t>_cb</w:t>
      </w:r>
      <w:proofErr w:type="spellEnd"/>
      <w:r w:rsidRPr="00D2270E">
        <w:t>;</w:t>
      </w:r>
    </w:p>
    <w:p w14:paraId="33BA0389" w14:textId="77777777" w:rsidR="00F30E50" w:rsidRPr="00D2270E" w:rsidRDefault="00F30E50" w:rsidP="000F0B28">
      <w:pPr>
        <w:pStyle w:val="code"/>
        <w:ind w:left="420" w:right="420"/>
      </w:pPr>
      <w:r w:rsidRPr="00D2270E">
        <w:t>    } out;</w:t>
      </w:r>
    </w:p>
    <w:p w14:paraId="0226661B" w14:textId="77777777" w:rsidR="00F30E50" w:rsidRPr="00D2270E" w:rsidRDefault="00F30E50" w:rsidP="000F0B28">
      <w:pPr>
        <w:pStyle w:val="code"/>
        <w:ind w:left="420" w:right="420"/>
      </w:pPr>
    </w:p>
    <w:p w14:paraId="1627D5CB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</w:t>
      </w:r>
      <w:proofErr w:type="spellStart"/>
      <w:r w:rsidRPr="00D2270E">
        <w:t>audio_multi_rb_t</w:t>
      </w:r>
      <w:proofErr w:type="spellEnd"/>
      <w:r w:rsidRPr="00D2270E">
        <w:t xml:space="preserve">            </w:t>
      </w:r>
      <w:proofErr w:type="spellStart"/>
      <w:r w:rsidRPr="00D2270E">
        <w:t>multi_in</w:t>
      </w:r>
      <w:proofErr w:type="spellEnd"/>
      <w:r w:rsidRPr="00D2270E">
        <w:t>;</w:t>
      </w:r>
    </w:p>
    <w:p w14:paraId="11417C85" w14:textId="77777777" w:rsidR="00F30E50" w:rsidRPr="00D2270E" w:rsidRDefault="00F30E50" w:rsidP="000F0B28">
      <w:pPr>
        <w:pStyle w:val="code"/>
        <w:ind w:left="420" w:right="420"/>
      </w:pPr>
      <w:r w:rsidRPr="00D2270E">
        <w:lastRenderedPageBreak/>
        <w:t xml:space="preserve">    </w:t>
      </w:r>
      <w:proofErr w:type="spellStart"/>
      <w:r w:rsidRPr="00D2270E">
        <w:t>audio_multi_rb_t</w:t>
      </w:r>
      <w:proofErr w:type="spellEnd"/>
      <w:r w:rsidRPr="00D2270E">
        <w:t xml:space="preserve">            </w:t>
      </w:r>
      <w:proofErr w:type="spellStart"/>
      <w:r w:rsidRPr="00D2270E">
        <w:t>multi_out</w:t>
      </w:r>
      <w:proofErr w:type="spellEnd"/>
      <w:r w:rsidRPr="00D2270E">
        <w:t>;</w:t>
      </w:r>
    </w:p>
    <w:p w14:paraId="1852A9C9" w14:textId="77777777" w:rsidR="00F30E50" w:rsidRPr="00D2270E" w:rsidRDefault="00F30E50" w:rsidP="000F0B28">
      <w:pPr>
        <w:pStyle w:val="code"/>
        <w:ind w:left="420" w:right="420"/>
      </w:pPr>
    </w:p>
    <w:p w14:paraId="36484D56" w14:textId="77777777" w:rsidR="00F30E50" w:rsidRPr="00D2270E" w:rsidRDefault="00F30E50" w:rsidP="000F0B28">
      <w:pPr>
        <w:pStyle w:val="code"/>
        <w:ind w:left="420" w:right="420"/>
      </w:pPr>
      <w:r w:rsidRPr="00D2270E">
        <w:t>    /* Properties */</w:t>
      </w:r>
    </w:p>
    <w:p w14:paraId="0ECBBF1D" w14:textId="77777777" w:rsidR="00F30E50" w:rsidRPr="00D2270E" w:rsidRDefault="00F30E50" w:rsidP="000F0B28">
      <w:pPr>
        <w:pStyle w:val="code"/>
        <w:ind w:left="420" w:right="420"/>
      </w:pPr>
      <w:r w:rsidRPr="00D2270E">
        <w:t>    bool                        </w:t>
      </w:r>
      <w:proofErr w:type="spellStart"/>
      <w:r w:rsidRPr="00D2270E">
        <w:t>is_open</w:t>
      </w:r>
      <w:proofErr w:type="spellEnd"/>
      <w:r w:rsidRPr="00D2270E">
        <w:t>;</w:t>
      </w:r>
    </w:p>
    <w:p w14:paraId="396F75AE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</w:t>
      </w:r>
      <w:proofErr w:type="spellStart"/>
      <w:r w:rsidRPr="00D2270E">
        <w:t>audio_element_state_t</w:t>
      </w:r>
      <w:proofErr w:type="spellEnd"/>
      <w:r w:rsidRPr="00D2270E">
        <w:t xml:space="preserve">       state;</w:t>
      </w:r>
    </w:p>
    <w:p w14:paraId="04026C41" w14:textId="77777777" w:rsidR="00F30E50" w:rsidRPr="00D2270E" w:rsidRDefault="00F30E50" w:rsidP="000F0B28">
      <w:pPr>
        <w:pStyle w:val="code"/>
        <w:ind w:left="420" w:right="420"/>
      </w:pPr>
    </w:p>
    <w:p w14:paraId="6BFFBD7F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</w:t>
      </w:r>
      <w:proofErr w:type="spellStart"/>
      <w:r w:rsidRPr="00D2270E">
        <w:t>events_type_t</w:t>
      </w:r>
      <w:proofErr w:type="spellEnd"/>
      <w:r w:rsidRPr="00D2270E">
        <w:t xml:space="preserve">               </w:t>
      </w:r>
      <w:proofErr w:type="spellStart"/>
      <w:r w:rsidRPr="00D2270E">
        <w:t>events_type</w:t>
      </w:r>
      <w:proofErr w:type="spellEnd"/>
      <w:r w:rsidRPr="00D2270E">
        <w:t>;</w:t>
      </w:r>
    </w:p>
    <w:p w14:paraId="51C30510" w14:textId="73EA341B" w:rsidR="00F30E50" w:rsidRPr="00D2270E" w:rsidRDefault="00F30E50" w:rsidP="000F0B28">
      <w:pPr>
        <w:pStyle w:val="code"/>
        <w:ind w:left="420" w:right="420"/>
      </w:pPr>
      <w:r w:rsidRPr="00D2270E">
        <w:t xml:space="preserve">    </w:t>
      </w:r>
      <w:proofErr w:type="spellStart"/>
      <w:r w:rsidRPr="00D2270E">
        <w:t>audio_event_iface_handle_</w:t>
      </w:r>
      <w:proofErr w:type="gramStart"/>
      <w:r w:rsidRPr="00D2270E">
        <w:t>t</w:t>
      </w:r>
      <w:proofErr w:type="spellEnd"/>
      <w:r w:rsidRPr="00D2270E">
        <w:t xml:space="preserve">  </w:t>
      </w:r>
      <w:proofErr w:type="spellStart"/>
      <w:r w:rsidRPr="00D2270E">
        <w:t>iface</w:t>
      </w:r>
      <w:proofErr w:type="gramEnd"/>
      <w:r w:rsidRPr="00D2270E">
        <w:t>_event</w:t>
      </w:r>
      <w:proofErr w:type="spellEnd"/>
      <w:r w:rsidRPr="00D2270E">
        <w:t>;</w:t>
      </w:r>
    </w:p>
    <w:p w14:paraId="1AF3872E" w14:textId="69D8D5F3" w:rsidR="00F30E50" w:rsidRPr="00D2270E" w:rsidRDefault="00F30E50" w:rsidP="000F0B28">
      <w:pPr>
        <w:pStyle w:val="code"/>
        <w:ind w:left="420" w:right="420"/>
      </w:pPr>
      <w:r w:rsidRPr="00D2270E">
        <w:t xml:space="preserve">    </w:t>
      </w:r>
      <w:proofErr w:type="spellStart"/>
      <w:r w:rsidRPr="00D2270E">
        <w:t>audio_callback_t</w:t>
      </w:r>
      <w:proofErr w:type="spellEnd"/>
      <w:r w:rsidRPr="00D2270E">
        <w:t xml:space="preserve">            </w:t>
      </w:r>
      <w:proofErr w:type="spellStart"/>
      <w:r w:rsidRPr="00D2270E">
        <w:t>callback_event</w:t>
      </w:r>
      <w:proofErr w:type="spellEnd"/>
      <w:r w:rsidRPr="00D2270E">
        <w:t>;</w:t>
      </w:r>
    </w:p>
    <w:p w14:paraId="0B95A404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int                         </w:t>
      </w:r>
      <w:proofErr w:type="spellStart"/>
      <w:r w:rsidRPr="00D2270E">
        <w:t>buf_size</w:t>
      </w:r>
      <w:proofErr w:type="spellEnd"/>
      <w:r w:rsidRPr="00D2270E">
        <w:t>;</w:t>
      </w:r>
    </w:p>
    <w:p w14:paraId="55A2AA5C" w14:textId="7B8DCEEF" w:rsidR="00F30E50" w:rsidRPr="00D2270E" w:rsidRDefault="00F30E50" w:rsidP="000F0B28">
      <w:pPr>
        <w:pStyle w:val="code"/>
        <w:ind w:left="420" w:right="420"/>
      </w:pPr>
      <w:r w:rsidRPr="00D2270E">
        <w:t>    char                        *</w:t>
      </w:r>
      <w:proofErr w:type="spellStart"/>
      <w:r w:rsidRPr="00D2270E">
        <w:t>buf</w:t>
      </w:r>
      <w:proofErr w:type="spellEnd"/>
      <w:r w:rsidRPr="00D2270E">
        <w:t>;</w:t>
      </w:r>
    </w:p>
    <w:p w14:paraId="5C6E5DC4" w14:textId="77777777" w:rsidR="00F30E50" w:rsidRPr="00D2270E" w:rsidRDefault="00F30E50" w:rsidP="000F0B28">
      <w:pPr>
        <w:pStyle w:val="code"/>
        <w:ind w:left="420" w:right="420"/>
      </w:pPr>
      <w:r w:rsidRPr="00D2270E">
        <w:t>    char                        *tag;</w:t>
      </w:r>
    </w:p>
    <w:p w14:paraId="111019F3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int                         </w:t>
      </w:r>
      <w:proofErr w:type="spellStart"/>
      <w:r w:rsidRPr="00D2270E">
        <w:t>task_stack</w:t>
      </w:r>
      <w:proofErr w:type="spellEnd"/>
      <w:r w:rsidRPr="00D2270E">
        <w:t>;</w:t>
      </w:r>
    </w:p>
    <w:p w14:paraId="31C0286A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int                         </w:t>
      </w:r>
      <w:proofErr w:type="spellStart"/>
      <w:r w:rsidRPr="00D2270E">
        <w:t>task_prio</w:t>
      </w:r>
      <w:proofErr w:type="spellEnd"/>
      <w:r w:rsidRPr="00D2270E">
        <w:t>;</w:t>
      </w:r>
    </w:p>
    <w:p w14:paraId="33DB39A2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int                         </w:t>
      </w:r>
      <w:proofErr w:type="spellStart"/>
      <w:r w:rsidRPr="00D2270E">
        <w:t>task_core</w:t>
      </w:r>
      <w:proofErr w:type="spellEnd"/>
      <w:r w:rsidRPr="00D2270E">
        <w:t>;</w:t>
      </w:r>
    </w:p>
    <w:p w14:paraId="7C3ECE7E" w14:textId="3791131F" w:rsidR="00F30E50" w:rsidRPr="00D2270E" w:rsidRDefault="00F30E50" w:rsidP="000F0B28">
      <w:pPr>
        <w:pStyle w:val="code"/>
        <w:ind w:left="420" w:right="420"/>
      </w:pPr>
      <w:r w:rsidRPr="00D2270E">
        <w:t xml:space="preserve">    </w:t>
      </w:r>
      <w:proofErr w:type="spellStart"/>
      <w:r w:rsidR="00D6385F">
        <w:t>pthread_mutex_t</w:t>
      </w:r>
      <w:proofErr w:type="spellEnd"/>
      <w:r w:rsidRPr="00D2270E">
        <w:t xml:space="preserve">            lock;</w:t>
      </w:r>
    </w:p>
    <w:p w14:paraId="1084C564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</w:t>
      </w:r>
      <w:proofErr w:type="spellStart"/>
      <w:r w:rsidRPr="00D2270E">
        <w:t>audio_element_info_t</w:t>
      </w:r>
      <w:proofErr w:type="spellEnd"/>
      <w:r w:rsidRPr="00D2270E">
        <w:t xml:space="preserve">        info;</w:t>
      </w:r>
    </w:p>
    <w:p w14:paraId="50954C7E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</w:t>
      </w:r>
      <w:proofErr w:type="spellStart"/>
      <w:r w:rsidRPr="00D2270E">
        <w:t>audio_element_info_t</w:t>
      </w:r>
      <w:proofErr w:type="spellEnd"/>
      <w:r w:rsidRPr="00D2270E">
        <w:t xml:space="preserve">        *</w:t>
      </w:r>
      <w:proofErr w:type="spellStart"/>
      <w:r w:rsidRPr="00D2270E">
        <w:t>report_info</w:t>
      </w:r>
      <w:proofErr w:type="spellEnd"/>
      <w:r w:rsidRPr="00D2270E">
        <w:t>;</w:t>
      </w:r>
    </w:p>
    <w:p w14:paraId="0AA45C56" w14:textId="77777777" w:rsidR="00F30E50" w:rsidRPr="00D2270E" w:rsidRDefault="00F30E50" w:rsidP="000F0B28">
      <w:pPr>
        <w:pStyle w:val="code"/>
        <w:ind w:left="420" w:right="420"/>
      </w:pPr>
    </w:p>
    <w:p w14:paraId="5E770B8F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/* </w:t>
      </w:r>
      <w:proofErr w:type="spellStart"/>
      <w:r w:rsidRPr="00D2270E">
        <w:t>PrivateData</w:t>
      </w:r>
      <w:proofErr w:type="spellEnd"/>
      <w:r w:rsidRPr="00D2270E">
        <w:t xml:space="preserve"> */</w:t>
      </w:r>
    </w:p>
    <w:p w14:paraId="18034F42" w14:textId="77777777" w:rsidR="00F30E50" w:rsidRPr="00D2270E" w:rsidRDefault="00F30E50" w:rsidP="000F0B28">
      <w:pPr>
        <w:pStyle w:val="code"/>
        <w:ind w:left="420" w:right="420"/>
      </w:pPr>
      <w:r w:rsidRPr="00D2270E">
        <w:t>    void                        *data;</w:t>
      </w:r>
    </w:p>
    <w:p w14:paraId="52045671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</w:t>
      </w:r>
      <w:proofErr w:type="spellStart"/>
      <w:r w:rsidRPr="00D2270E">
        <w:t>EventGroupHandle_t</w:t>
      </w:r>
      <w:proofErr w:type="spellEnd"/>
      <w:r w:rsidRPr="00D2270E">
        <w:t xml:space="preserve">          </w:t>
      </w:r>
      <w:proofErr w:type="spellStart"/>
      <w:r w:rsidRPr="00D2270E">
        <w:t>state_event</w:t>
      </w:r>
      <w:proofErr w:type="spellEnd"/>
      <w:r w:rsidRPr="00D2270E">
        <w:t>;</w:t>
      </w:r>
    </w:p>
    <w:p w14:paraId="0B750120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int                         </w:t>
      </w:r>
      <w:proofErr w:type="spellStart"/>
      <w:r w:rsidRPr="00D2270E">
        <w:t>input_wait_time</w:t>
      </w:r>
      <w:proofErr w:type="spellEnd"/>
      <w:r w:rsidRPr="00D2270E">
        <w:t>;</w:t>
      </w:r>
    </w:p>
    <w:p w14:paraId="22B8D476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int                         </w:t>
      </w:r>
      <w:proofErr w:type="spellStart"/>
      <w:r w:rsidRPr="00D2270E">
        <w:t>output_wait_time</w:t>
      </w:r>
      <w:proofErr w:type="spellEnd"/>
      <w:r w:rsidRPr="00D2270E">
        <w:t>;</w:t>
      </w:r>
    </w:p>
    <w:p w14:paraId="27BB704F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int                         </w:t>
      </w:r>
      <w:proofErr w:type="spellStart"/>
      <w:r w:rsidRPr="00D2270E">
        <w:t>out_buf_size_expect</w:t>
      </w:r>
      <w:proofErr w:type="spellEnd"/>
      <w:r w:rsidRPr="00D2270E">
        <w:t>;</w:t>
      </w:r>
    </w:p>
    <w:p w14:paraId="5CD05E70" w14:textId="77777777" w:rsidR="00F30E50" w:rsidRPr="00D2270E" w:rsidRDefault="00F30E50" w:rsidP="000F0B28">
      <w:pPr>
        <w:pStyle w:val="code"/>
        <w:ind w:left="420" w:right="420"/>
      </w:pPr>
      <w:r w:rsidRPr="00D2270E">
        <w:t xml:space="preserve">    int                         </w:t>
      </w:r>
      <w:proofErr w:type="spellStart"/>
      <w:r w:rsidRPr="00D2270E">
        <w:t>out_rb_size</w:t>
      </w:r>
      <w:proofErr w:type="spellEnd"/>
      <w:r w:rsidRPr="00D2270E">
        <w:t>;</w:t>
      </w:r>
    </w:p>
    <w:p w14:paraId="40C3E36D" w14:textId="77777777" w:rsidR="00F30E50" w:rsidRPr="00D2270E" w:rsidRDefault="00F30E50" w:rsidP="000F0B28">
      <w:pPr>
        <w:pStyle w:val="code"/>
        <w:ind w:left="420" w:right="420"/>
      </w:pPr>
      <w:r w:rsidRPr="00D2270E">
        <w:t>    bool                        </w:t>
      </w:r>
      <w:proofErr w:type="spellStart"/>
      <w:r w:rsidRPr="00D2270E">
        <w:t>is_running</w:t>
      </w:r>
      <w:proofErr w:type="spellEnd"/>
      <w:r w:rsidRPr="00D2270E">
        <w:t>;</w:t>
      </w:r>
    </w:p>
    <w:p w14:paraId="35F8A64A" w14:textId="77777777" w:rsidR="00F30E50" w:rsidRPr="00D2270E" w:rsidRDefault="00F30E50" w:rsidP="000F0B28">
      <w:pPr>
        <w:pStyle w:val="code"/>
        <w:ind w:left="420" w:right="420"/>
      </w:pPr>
      <w:r w:rsidRPr="00D2270E">
        <w:t>    bool                        </w:t>
      </w:r>
      <w:proofErr w:type="spellStart"/>
      <w:r w:rsidRPr="00D2270E">
        <w:t>task_run</w:t>
      </w:r>
      <w:proofErr w:type="spellEnd"/>
      <w:r w:rsidRPr="00D2270E">
        <w:t>;</w:t>
      </w:r>
    </w:p>
    <w:p w14:paraId="1F10289F" w14:textId="77777777" w:rsidR="00F30E50" w:rsidRPr="00D2270E" w:rsidRDefault="00F30E50" w:rsidP="000F0B28">
      <w:pPr>
        <w:pStyle w:val="code"/>
        <w:ind w:left="420" w:right="420"/>
      </w:pPr>
      <w:r w:rsidRPr="00D2270E">
        <w:t>    bool                        stopping;</w:t>
      </w:r>
    </w:p>
    <w:p w14:paraId="49F31708" w14:textId="77777777" w:rsidR="00F30E50" w:rsidRPr="00D2270E" w:rsidRDefault="00F30E50" w:rsidP="000F0B28">
      <w:pPr>
        <w:pStyle w:val="code"/>
        <w:ind w:left="420" w:right="420"/>
      </w:pPr>
      <w:r w:rsidRPr="00D2270E">
        <w:t>};</w:t>
      </w:r>
    </w:p>
    <w:p w14:paraId="53ECC538" w14:textId="12C62947" w:rsidR="00E4664D" w:rsidRPr="000F0B28" w:rsidRDefault="00E4664D" w:rsidP="000F0B28">
      <w:pPr>
        <w:pStyle w:val="3"/>
        <w:ind w:left="320" w:hanging="320"/>
      </w:pPr>
      <w:bookmarkStart w:id="10" w:name="_Toc104800628"/>
      <w:r w:rsidRPr="000F0B28">
        <w:t xml:space="preserve">struct </w:t>
      </w:r>
      <w:proofErr w:type="spellStart"/>
      <w:r w:rsidR="00682874" w:rsidRPr="000F0B28">
        <w:t>audio_element_info_t</w:t>
      </w:r>
      <w:bookmarkEnd w:id="10"/>
      <w:proofErr w:type="spellEnd"/>
    </w:p>
    <w:p w14:paraId="352B5A47" w14:textId="77777777" w:rsidR="00E4664D" w:rsidRPr="00DE4825" w:rsidRDefault="00E4664D" w:rsidP="000F0B28">
      <w:pPr>
        <w:pStyle w:val="code"/>
        <w:ind w:left="420" w:right="420"/>
      </w:pPr>
      <w:r w:rsidRPr="00DE4825">
        <w:t>typedef struct {</w:t>
      </w:r>
    </w:p>
    <w:p w14:paraId="5B3329B6" w14:textId="77777777" w:rsidR="00E4664D" w:rsidRPr="00DE4825" w:rsidRDefault="00E4664D" w:rsidP="000F0B28">
      <w:pPr>
        <w:pStyle w:val="code"/>
        <w:ind w:left="420" w:right="420"/>
      </w:pPr>
      <w:r w:rsidRPr="00DE4825">
        <w:t xml:space="preserve">    int </w:t>
      </w:r>
      <w:proofErr w:type="spellStart"/>
      <w:r w:rsidRPr="00DE4825">
        <w:t>sample_</w:t>
      </w:r>
      <w:proofErr w:type="gramStart"/>
      <w:r w:rsidRPr="00DE4825">
        <w:t>rates</w:t>
      </w:r>
      <w:proofErr w:type="spellEnd"/>
      <w:r>
        <w:t xml:space="preserve">;   </w:t>
      </w:r>
      <w:proofErr w:type="gramEnd"/>
      <w:r>
        <w:t xml:space="preserve">                </w:t>
      </w:r>
      <w:r w:rsidRPr="00DE4825">
        <w:t>/*!&lt; Sample rates in Hz */</w:t>
      </w:r>
    </w:p>
    <w:p w14:paraId="54D415BD" w14:textId="77777777" w:rsidR="00E4664D" w:rsidRPr="00DE4825" w:rsidRDefault="00E4664D" w:rsidP="000F0B28">
      <w:pPr>
        <w:pStyle w:val="code"/>
        <w:ind w:left="420" w:right="420"/>
      </w:pPr>
      <w:r w:rsidRPr="00DE4825">
        <w:t xml:space="preserve">    int </w:t>
      </w:r>
      <w:proofErr w:type="gramStart"/>
      <w:r w:rsidRPr="00DE4825">
        <w:t xml:space="preserve">channels;   </w:t>
      </w:r>
      <w:proofErr w:type="gramEnd"/>
      <w:r>
        <w:t>                     </w:t>
      </w:r>
      <w:r w:rsidRPr="00DE4825">
        <w:t>/*!&lt; Number of audio channel, mono is 1, stereo is 2 */</w:t>
      </w:r>
    </w:p>
    <w:p w14:paraId="6752DFB4" w14:textId="77777777" w:rsidR="00E4664D" w:rsidRPr="00DE4825" w:rsidRDefault="00E4664D" w:rsidP="000F0B28">
      <w:pPr>
        <w:pStyle w:val="code"/>
        <w:ind w:left="420" w:right="420"/>
      </w:pPr>
      <w:r w:rsidRPr="00DE4825">
        <w:t xml:space="preserve">    int </w:t>
      </w:r>
      <w:proofErr w:type="gramStart"/>
      <w:r w:rsidRPr="00DE4825">
        <w:t xml:space="preserve">bits;   </w:t>
      </w:r>
      <w:proofErr w:type="gramEnd"/>
      <w:r w:rsidRPr="00DE4825">
        <w:t>                           /*!&lt; Bit wide (8, 16, 24, 32 bits) */</w:t>
      </w:r>
    </w:p>
    <w:p w14:paraId="715CF9BE" w14:textId="77777777" w:rsidR="00E4664D" w:rsidRPr="00DE4825" w:rsidRDefault="00E4664D" w:rsidP="000F0B28">
      <w:pPr>
        <w:pStyle w:val="code"/>
        <w:ind w:left="420" w:right="420"/>
      </w:pPr>
      <w:r w:rsidRPr="00DE4825">
        <w:t xml:space="preserve">    int64_t </w:t>
      </w:r>
      <w:proofErr w:type="spellStart"/>
      <w:r w:rsidRPr="00DE4825">
        <w:t>byte_</w:t>
      </w:r>
      <w:proofErr w:type="gramStart"/>
      <w:r w:rsidRPr="00DE4825">
        <w:t>pos</w:t>
      </w:r>
      <w:proofErr w:type="spellEnd"/>
      <w:r w:rsidRPr="00DE4825">
        <w:t xml:space="preserve">;   </w:t>
      </w:r>
      <w:proofErr w:type="gramEnd"/>
      <w:r w:rsidRPr="00DE4825">
        <w:t>                /*!&lt; The current position (in bytes) being processed for an element */</w:t>
      </w:r>
    </w:p>
    <w:p w14:paraId="16E5E9CF" w14:textId="77777777" w:rsidR="00E4664D" w:rsidRPr="00DE4825" w:rsidRDefault="00E4664D" w:rsidP="000F0B28">
      <w:pPr>
        <w:pStyle w:val="code"/>
        <w:ind w:left="420" w:right="420"/>
      </w:pPr>
      <w:r w:rsidRPr="00DE4825">
        <w:t xml:space="preserve">    int64_t </w:t>
      </w:r>
      <w:proofErr w:type="spellStart"/>
      <w:r w:rsidRPr="00DE4825">
        <w:t>total_</w:t>
      </w:r>
      <w:proofErr w:type="gramStart"/>
      <w:r w:rsidRPr="00DE4825">
        <w:t>bytes</w:t>
      </w:r>
      <w:proofErr w:type="spellEnd"/>
      <w:r w:rsidRPr="00DE4825">
        <w:t xml:space="preserve">;   </w:t>
      </w:r>
      <w:proofErr w:type="gramEnd"/>
      <w:r w:rsidRPr="00DE4825">
        <w:t>              /*!&lt; The total bytes for an element */</w:t>
      </w:r>
    </w:p>
    <w:p w14:paraId="0D476060" w14:textId="77777777" w:rsidR="00E4664D" w:rsidRPr="00DE4825" w:rsidRDefault="00E4664D" w:rsidP="000F0B28">
      <w:pPr>
        <w:pStyle w:val="code"/>
        <w:ind w:left="420" w:right="420"/>
      </w:pPr>
      <w:r w:rsidRPr="00DE4825">
        <w:t>    char *</w:t>
      </w:r>
      <w:proofErr w:type="spellStart"/>
      <w:proofErr w:type="gramStart"/>
      <w:r w:rsidRPr="00DE4825">
        <w:t>uri</w:t>
      </w:r>
      <w:proofErr w:type="spellEnd"/>
      <w:r w:rsidRPr="00DE4825">
        <w:t xml:space="preserve">;   </w:t>
      </w:r>
      <w:proofErr w:type="gramEnd"/>
      <w:r w:rsidRPr="00DE4825">
        <w:t>                       </w:t>
      </w:r>
      <w:r>
        <w:t xml:space="preserve"> </w:t>
      </w:r>
      <w:r w:rsidRPr="00DE4825">
        <w:t> /*!&lt; URI (optional) */</w:t>
      </w:r>
    </w:p>
    <w:p w14:paraId="064902DE" w14:textId="77777777" w:rsidR="00E4664D" w:rsidRPr="00DE4825" w:rsidRDefault="00E4664D" w:rsidP="000F0B28">
      <w:pPr>
        <w:pStyle w:val="code"/>
        <w:ind w:left="420" w:right="420"/>
      </w:pPr>
      <w:r w:rsidRPr="00DE4825">
        <w:t xml:space="preserve">    </w:t>
      </w:r>
      <w:proofErr w:type="spellStart"/>
      <w:r w:rsidRPr="00DE4825">
        <w:t>audio_codec_t</w:t>
      </w:r>
      <w:proofErr w:type="spellEnd"/>
      <w:r w:rsidRPr="00DE4825">
        <w:t xml:space="preserve"> </w:t>
      </w:r>
      <w:proofErr w:type="spellStart"/>
      <w:r w:rsidRPr="00DE4825">
        <w:t>codec_</w:t>
      </w:r>
      <w:proofErr w:type="gramStart"/>
      <w:r w:rsidRPr="00DE4825">
        <w:t>fmt</w:t>
      </w:r>
      <w:proofErr w:type="spellEnd"/>
      <w:r w:rsidRPr="00DE4825">
        <w:t xml:space="preserve">;   </w:t>
      </w:r>
      <w:proofErr w:type="gramEnd"/>
      <w:r w:rsidRPr="00DE4825">
        <w:t>      /*!&lt; Music format (optional) */</w:t>
      </w:r>
    </w:p>
    <w:p w14:paraId="39FFB6C5" w14:textId="77777777" w:rsidR="00E4664D" w:rsidRPr="00DE4825" w:rsidRDefault="00E4664D" w:rsidP="000F0B28">
      <w:pPr>
        <w:pStyle w:val="code"/>
        <w:ind w:left="420" w:right="420"/>
      </w:pPr>
      <w:r w:rsidRPr="00DE4825">
        <w:t xml:space="preserve">    </w:t>
      </w:r>
      <w:proofErr w:type="spellStart"/>
      <w:r w:rsidRPr="00DE4825">
        <w:t>audio_element_reserve_data_t</w:t>
      </w:r>
      <w:proofErr w:type="spellEnd"/>
      <w:r w:rsidRPr="00DE4825">
        <w:t xml:space="preserve"> </w:t>
      </w:r>
      <w:proofErr w:type="spellStart"/>
      <w:r w:rsidRPr="00DE4825">
        <w:t>reserve_data</w:t>
      </w:r>
      <w:proofErr w:type="spellEnd"/>
      <w:r>
        <w:t>; /*</w:t>
      </w:r>
      <w:r w:rsidRPr="00DE4825">
        <w:t>&lt; This value is reserved for user use (optional) */</w:t>
      </w:r>
    </w:p>
    <w:p w14:paraId="22137F48" w14:textId="77777777" w:rsidR="00E4664D" w:rsidRPr="00DE4825" w:rsidRDefault="00E4664D" w:rsidP="000F0B28">
      <w:pPr>
        <w:pStyle w:val="code"/>
        <w:ind w:left="420" w:right="420"/>
      </w:pPr>
      <w:r w:rsidRPr="00DE4825">
        <w:t xml:space="preserve">} </w:t>
      </w:r>
      <w:proofErr w:type="spellStart"/>
      <w:r w:rsidRPr="00DE4825">
        <w:t>audio_element_info_t</w:t>
      </w:r>
      <w:proofErr w:type="spellEnd"/>
      <w:r w:rsidRPr="00DE4825">
        <w:t>;</w:t>
      </w:r>
    </w:p>
    <w:p w14:paraId="2F59F10E" w14:textId="07FE362E" w:rsidR="00A25D8A" w:rsidRDefault="00A25D8A" w:rsidP="000F0B28">
      <w:pPr>
        <w:pStyle w:val="code"/>
        <w:ind w:left="420" w:right="420"/>
      </w:pPr>
    </w:p>
    <w:p w14:paraId="3E7140E7" w14:textId="265558B0" w:rsidR="008E6A2D" w:rsidRDefault="00036409" w:rsidP="000F0B28">
      <w:pPr>
        <w:pStyle w:val="3"/>
        <w:ind w:left="320" w:hanging="320"/>
      </w:pPr>
      <w:bookmarkStart w:id="11" w:name="_Toc104800629"/>
      <w:proofErr w:type="spellStart"/>
      <w:r w:rsidRPr="002D65A1">
        <w:lastRenderedPageBreak/>
        <w:t>enum</w:t>
      </w:r>
      <w:proofErr w:type="spellEnd"/>
      <w:r w:rsidR="008E6A2D" w:rsidRPr="00D2270E">
        <w:t xml:space="preserve"> </w:t>
      </w:r>
      <w:proofErr w:type="spellStart"/>
      <w:r w:rsidRPr="002D65A1">
        <w:t>audio_element_state</w:t>
      </w:r>
      <w:r w:rsidR="008E6A2D" w:rsidRPr="00DE4825">
        <w:t>_t</w:t>
      </w:r>
      <w:bookmarkEnd w:id="11"/>
      <w:proofErr w:type="spellEnd"/>
    </w:p>
    <w:p w14:paraId="44682502" w14:textId="77777777" w:rsidR="008E6A2D" w:rsidRPr="00B24963" w:rsidRDefault="008E6A2D" w:rsidP="000F0B28">
      <w:pPr>
        <w:pStyle w:val="code"/>
        <w:ind w:left="420" w:right="420"/>
      </w:pPr>
      <w:r w:rsidRPr="00B24963">
        <w:t xml:space="preserve">typedef </w:t>
      </w:r>
      <w:proofErr w:type="spellStart"/>
      <w:r w:rsidRPr="00B24963">
        <w:t>enum</w:t>
      </w:r>
      <w:proofErr w:type="spellEnd"/>
      <w:r w:rsidRPr="00B24963">
        <w:t xml:space="preserve"> {</w:t>
      </w:r>
    </w:p>
    <w:p w14:paraId="6A60874E" w14:textId="77777777" w:rsidR="008E6A2D" w:rsidRPr="00B24963" w:rsidRDefault="008E6A2D" w:rsidP="000F0B28">
      <w:pPr>
        <w:pStyle w:val="code"/>
        <w:ind w:left="420" w:right="420"/>
      </w:pPr>
      <w:r w:rsidRPr="00B24963">
        <w:t>    AEL_STATE_NONE = 0,</w:t>
      </w:r>
    </w:p>
    <w:p w14:paraId="1433A36A" w14:textId="77777777" w:rsidR="008E6A2D" w:rsidRPr="00B24963" w:rsidRDefault="008E6A2D" w:rsidP="000F0B28">
      <w:pPr>
        <w:pStyle w:val="code"/>
        <w:ind w:left="420" w:right="420"/>
      </w:pPr>
      <w:r w:rsidRPr="00B24963">
        <w:t>    AEL_STATE_INIT,</w:t>
      </w:r>
    </w:p>
    <w:p w14:paraId="1C10D873" w14:textId="77777777" w:rsidR="008E6A2D" w:rsidRPr="00B24963" w:rsidRDefault="008E6A2D" w:rsidP="000F0B28">
      <w:pPr>
        <w:pStyle w:val="code"/>
        <w:ind w:left="420" w:right="420"/>
      </w:pPr>
      <w:r w:rsidRPr="00B24963">
        <w:t>    AEL_STATE_RUNNING,</w:t>
      </w:r>
    </w:p>
    <w:p w14:paraId="4D4C7D6E" w14:textId="77777777" w:rsidR="008E6A2D" w:rsidRPr="00B24963" w:rsidRDefault="008E6A2D" w:rsidP="000F0B28">
      <w:pPr>
        <w:pStyle w:val="code"/>
        <w:ind w:left="420" w:right="420"/>
      </w:pPr>
      <w:r w:rsidRPr="00B24963">
        <w:t>    AEL_STATE_PAUSED,</w:t>
      </w:r>
    </w:p>
    <w:p w14:paraId="0A74D402" w14:textId="77777777" w:rsidR="008E6A2D" w:rsidRPr="00B24963" w:rsidRDefault="008E6A2D" w:rsidP="000F0B28">
      <w:pPr>
        <w:pStyle w:val="code"/>
        <w:ind w:left="420" w:right="420"/>
      </w:pPr>
      <w:r w:rsidRPr="00B24963">
        <w:t>    AEL_STATE_STOPPED,</w:t>
      </w:r>
    </w:p>
    <w:p w14:paraId="3EF60B8C" w14:textId="77777777" w:rsidR="008E6A2D" w:rsidRPr="00B24963" w:rsidRDefault="008E6A2D" w:rsidP="000F0B28">
      <w:pPr>
        <w:pStyle w:val="code"/>
        <w:ind w:left="420" w:right="420"/>
      </w:pPr>
      <w:r w:rsidRPr="00B24963">
        <w:t>    AEL_STATE_FINISHED,</w:t>
      </w:r>
    </w:p>
    <w:p w14:paraId="0025C3E5" w14:textId="77777777" w:rsidR="008E6A2D" w:rsidRPr="00B24963" w:rsidRDefault="008E6A2D" w:rsidP="000F0B28">
      <w:pPr>
        <w:pStyle w:val="code"/>
        <w:ind w:left="420" w:right="420"/>
      </w:pPr>
      <w:r w:rsidRPr="00B24963">
        <w:t>    AEL_STATE_ERROR</w:t>
      </w:r>
    </w:p>
    <w:p w14:paraId="32683F53" w14:textId="52256E69" w:rsidR="008E6A2D" w:rsidRDefault="008E6A2D" w:rsidP="000F0B28">
      <w:pPr>
        <w:pStyle w:val="code"/>
        <w:ind w:left="420" w:right="420"/>
      </w:pPr>
      <w:r w:rsidRPr="00B24963">
        <w:t xml:space="preserve">} </w:t>
      </w:r>
      <w:proofErr w:type="spellStart"/>
      <w:r w:rsidRPr="00B24963">
        <w:t>audio_element_state_t</w:t>
      </w:r>
      <w:proofErr w:type="spellEnd"/>
      <w:r w:rsidRPr="00B24963">
        <w:t>;</w:t>
      </w:r>
    </w:p>
    <w:p w14:paraId="0109A29E" w14:textId="24EEF619" w:rsidR="00FF114C" w:rsidRDefault="00FF114C" w:rsidP="008E6A2D">
      <w:pPr>
        <w:rPr>
          <w:rFonts w:asciiTheme="minorHAnsi" w:eastAsiaTheme="minorEastAsia" w:hAnsiTheme="minorHAnsi" w:cstheme="minorBidi"/>
          <w:szCs w:val="22"/>
        </w:rPr>
      </w:pPr>
    </w:p>
    <w:p w14:paraId="7E63E0F7" w14:textId="7AC8BA4B" w:rsidR="00FF114C" w:rsidRPr="00FF114C" w:rsidRDefault="00FF114C" w:rsidP="000F0B28">
      <w:pPr>
        <w:pStyle w:val="3"/>
        <w:ind w:left="320" w:hanging="320"/>
      </w:pPr>
      <w:bookmarkStart w:id="12" w:name="_Toc104800630"/>
      <w:proofErr w:type="spellStart"/>
      <w:r w:rsidRPr="002D65A1">
        <w:t>enum</w:t>
      </w:r>
      <w:proofErr w:type="spellEnd"/>
      <w:r w:rsidRPr="00D2270E">
        <w:t xml:space="preserve"> </w:t>
      </w:r>
      <w:proofErr w:type="spellStart"/>
      <w:r w:rsidRPr="007E0C50">
        <w:t>audio_element_msg_cmd_t</w:t>
      </w:r>
      <w:bookmarkEnd w:id="12"/>
      <w:proofErr w:type="spellEnd"/>
    </w:p>
    <w:p w14:paraId="700AE9FE" w14:textId="77777777" w:rsidR="00FF114C" w:rsidRPr="007E0C50" w:rsidRDefault="00FF114C" w:rsidP="000F0B28">
      <w:pPr>
        <w:pStyle w:val="code"/>
        <w:ind w:left="420" w:right="420"/>
      </w:pPr>
      <w:r w:rsidRPr="007E0C50">
        <w:t>/**</w:t>
      </w:r>
    </w:p>
    <w:p w14:paraId="6DBF97E0" w14:textId="77777777" w:rsidR="00FF114C" w:rsidRPr="007E0C50" w:rsidRDefault="00FF114C" w:rsidP="000F0B28">
      <w:pPr>
        <w:pStyle w:val="code"/>
        <w:ind w:left="420" w:right="420"/>
      </w:pPr>
      <w:r w:rsidRPr="007E0C50">
        <w:t> * Audio element action command, process on dispatcher</w:t>
      </w:r>
    </w:p>
    <w:p w14:paraId="6A326E13" w14:textId="77777777" w:rsidR="00FF114C" w:rsidRPr="007E0C50" w:rsidRDefault="00FF114C" w:rsidP="000F0B28">
      <w:pPr>
        <w:pStyle w:val="code"/>
        <w:ind w:left="420" w:right="420"/>
      </w:pPr>
      <w:r w:rsidRPr="007E0C50">
        <w:t> */</w:t>
      </w:r>
    </w:p>
    <w:p w14:paraId="2BB5B8ED" w14:textId="77777777" w:rsidR="00FF114C" w:rsidRPr="007E0C50" w:rsidRDefault="00FF114C" w:rsidP="000F0B28">
      <w:pPr>
        <w:pStyle w:val="code"/>
        <w:ind w:left="420" w:right="420"/>
      </w:pPr>
      <w:r w:rsidRPr="007E0C50">
        <w:t xml:space="preserve">typedef </w:t>
      </w:r>
      <w:proofErr w:type="spellStart"/>
      <w:r w:rsidRPr="007E0C50">
        <w:t>enum</w:t>
      </w:r>
      <w:proofErr w:type="spellEnd"/>
      <w:r w:rsidRPr="007E0C50">
        <w:t xml:space="preserve"> {</w:t>
      </w:r>
    </w:p>
    <w:p w14:paraId="758436C2" w14:textId="77777777" w:rsidR="00FF114C" w:rsidRPr="007E0C50" w:rsidRDefault="00FF114C" w:rsidP="000F0B28">
      <w:pPr>
        <w:pStyle w:val="code"/>
        <w:ind w:left="420" w:right="420"/>
      </w:pPr>
      <w:r w:rsidRPr="007E0C50">
        <w:t>    AEL_MSG_CMD_NONE                = 0,</w:t>
      </w:r>
    </w:p>
    <w:p w14:paraId="6C35A86F" w14:textId="77777777" w:rsidR="00FF114C" w:rsidRPr="007E0C50" w:rsidRDefault="00FF114C" w:rsidP="000F0B28">
      <w:pPr>
        <w:pStyle w:val="code"/>
        <w:ind w:left="420" w:right="420"/>
      </w:pPr>
      <w:r w:rsidRPr="007E0C50">
        <w:t>    AEL_MSG_CMD_ERROR               = 1,</w:t>
      </w:r>
    </w:p>
    <w:p w14:paraId="618BA32F" w14:textId="77777777" w:rsidR="00FF114C" w:rsidRPr="007E0C50" w:rsidRDefault="00FF114C" w:rsidP="000F0B28">
      <w:pPr>
        <w:pStyle w:val="code"/>
        <w:ind w:left="420" w:right="420"/>
      </w:pPr>
      <w:r w:rsidRPr="007E0C50">
        <w:t>    AEL_MSG_CMD_FINISH              = 2,</w:t>
      </w:r>
    </w:p>
    <w:p w14:paraId="45001B77" w14:textId="77777777" w:rsidR="00FF114C" w:rsidRPr="007E0C50" w:rsidRDefault="00FF114C" w:rsidP="000F0B28">
      <w:pPr>
        <w:pStyle w:val="code"/>
        <w:ind w:left="420" w:right="420"/>
      </w:pPr>
      <w:r w:rsidRPr="007E0C50">
        <w:t>    AEL_MSG_CMD_STOP                = 3,</w:t>
      </w:r>
    </w:p>
    <w:p w14:paraId="302A7275" w14:textId="77777777" w:rsidR="00FF114C" w:rsidRPr="007E0C50" w:rsidRDefault="00FF114C" w:rsidP="000F0B28">
      <w:pPr>
        <w:pStyle w:val="code"/>
        <w:ind w:left="420" w:right="420"/>
      </w:pPr>
      <w:r w:rsidRPr="007E0C50">
        <w:t>    AEL_MSG_CMD_PAUSE               = 4,</w:t>
      </w:r>
    </w:p>
    <w:p w14:paraId="6775BE41" w14:textId="77777777" w:rsidR="00FF114C" w:rsidRPr="007E0C50" w:rsidRDefault="00FF114C" w:rsidP="000F0B28">
      <w:pPr>
        <w:pStyle w:val="code"/>
        <w:ind w:left="420" w:right="420"/>
      </w:pPr>
      <w:r w:rsidRPr="007E0C50">
        <w:t>    AEL_MSG_CMD_RESUME              = 5,</w:t>
      </w:r>
    </w:p>
    <w:p w14:paraId="2B10B5F5" w14:textId="77777777" w:rsidR="00FF114C" w:rsidRPr="007E0C50" w:rsidRDefault="00FF114C" w:rsidP="000F0B28">
      <w:pPr>
        <w:pStyle w:val="code"/>
        <w:ind w:left="420" w:right="420"/>
      </w:pPr>
      <w:r w:rsidRPr="007E0C50">
        <w:t>    AEL_MSG_CMD_DESTROY             = 6,</w:t>
      </w:r>
    </w:p>
    <w:p w14:paraId="3B213286" w14:textId="77777777" w:rsidR="00FF114C" w:rsidRPr="007E0C50" w:rsidRDefault="00FF114C" w:rsidP="000F0B28">
      <w:pPr>
        <w:pStyle w:val="code"/>
        <w:ind w:left="420" w:right="420"/>
      </w:pPr>
      <w:r w:rsidRPr="007E0C50">
        <w:t>    // AEL_MSG_CMD_CHANGE_STATE        = 7,</w:t>
      </w:r>
    </w:p>
    <w:p w14:paraId="039C1334" w14:textId="77777777" w:rsidR="00FF114C" w:rsidRPr="007E0C50" w:rsidRDefault="00FF114C" w:rsidP="000F0B28">
      <w:pPr>
        <w:pStyle w:val="code"/>
        <w:ind w:left="420" w:right="420"/>
      </w:pPr>
      <w:r w:rsidRPr="007E0C50">
        <w:t>    AEL_MSG_CMD_REPORT_STATUS       = 8,</w:t>
      </w:r>
    </w:p>
    <w:p w14:paraId="1599612C" w14:textId="77777777" w:rsidR="00FF114C" w:rsidRPr="007E0C50" w:rsidRDefault="00FF114C" w:rsidP="000F0B28">
      <w:pPr>
        <w:pStyle w:val="code"/>
        <w:ind w:left="420" w:right="420"/>
      </w:pPr>
      <w:r w:rsidRPr="007E0C50">
        <w:t>    AEL_MSG_CMD_REPORT_MUSIC_INFO   = 9,</w:t>
      </w:r>
    </w:p>
    <w:p w14:paraId="3831A010" w14:textId="77777777" w:rsidR="00FF114C" w:rsidRPr="007E0C50" w:rsidRDefault="00FF114C" w:rsidP="000F0B28">
      <w:pPr>
        <w:pStyle w:val="code"/>
        <w:ind w:left="420" w:right="420"/>
      </w:pPr>
      <w:r w:rsidRPr="007E0C50">
        <w:t>    AEL_MSG_CMD_REPORT_CODEC_FMT    = 10,</w:t>
      </w:r>
    </w:p>
    <w:p w14:paraId="62D65FCD" w14:textId="77777777" w:rsidR="00FF114C" w:rsidRPr="007E0C50" w:rsidRDefault="00FF114C" w:rsidP="000F0B28">
      <w:pPr>
        <w:pStyle w:val="code"/>
        <w:ind w:left="420" w:right="420"/>
      </w:pPr>
      <w:r w:rsidRPr="007E0C50">
        <w:t>    AEL_MSG_CMD_REPORT_POSITION     = 11,</w:t>
      </w:r>
    </w:p>
    <w:p w14:paraId="683A8D41" w14:textId="28FAE6B6" w:rsidR="008E6A2D" w:rsidRDefault="00FF114C" w:rsidP="000F0B28">
      <w:pPr>
        <w:pStyle w:val="code"/>
        <w:ind w:left="420" w:right="420"/>
        <w:rPr>
          <w:rFonts w:hint="eastAsia"/>
        </w:rPr>
      </w:pPr>
      <w:r w:rsidRPr="007E0C50">
        <w:t xml:space="preserve">} </w:t>
      </w:r>
      <w:proofErr w:type="spellStart"/>
      <w:r w:rsidRPr="007E0C50">
        <w:t>audio_element_msg_cmd_t</w:t>
      </w:r>
      <w:proofErr w:type="spellEnd"/>
    </w:p>
    <w:p w14:paraId="7A8EB502" w14:textId="3C719CE0" w:rsidR="004C438E" w:rsidRPr="000F0B28" w:rsidRDefault="000F0B28" w:rsidP="000F0B28">
      <w:pPr>
        <w:pStyle w:val="3"/>
        <w:ind w:left="320" w:hanging="320"/>
      </w:pPr>
      <w:r>
        <w:t xml:space="preserve"> </w:t>
      </w:r>
      <w:bookmarkStart w:id="13" w:name="_Toc104800631"/>
      <w:proofErr w:type="spellStart"/>
      <w:r w:rsidR="004C438E" w:rsidRPr="000F0B28">
        <w:t>enum</w:t>
      </w:r>
      <w:proofErr w:type="spellEnd"/>
      <w:r w:rsidR="004C438E" w:rsidRPr="000F0B28">
        <w:t xml:space="preserve"> </w:t>
      </w:r>
      <w:proofErr w:type="spellStart"/>
      <w:r w:rsidR="0078116D" w:rsidRPr="000F0B28">
        <w:t>audio_element_status_t</w:t>
      </w:r>
      <w:bookmarkEnd w:id="13"/>
      <w:proofErr w:type="spellEnd"/>
    </w:p>
    <w:p w14:paraId="673E7335" w14:textId="77777777" w:rsidR="004C438E" w:rsidRPr="006904B7" w:rsidRDefault="004C438E" w:rsidP="000F0B28">
      <w:pPr>
        <w:pStyle w:val="code"/>
        <w:ind w:left="420" w:right="420"/>
      </w:pPr>
      <w:r w:rsidRPr="006904B7">
        <w:t>/**</w:t>
      </w:r>
    </w:p>
    <w:p w14:paraId="61D69DDB" w14:textId="77777777" w:rsidR="004C438E" w:rsidRPr="006904B7" w:rsidRDefault="004C438E" w:rsidP="000F0B28">
      <w:pPr>
        <w:pStyle w:val="code"/>
        <w:ind w:left="420" w:right="420"/>
      </w:pPr>
      <w:r w:rsidRPr="006904B7">
        <w:t> * Audio element status report</w:t>
      </w:r>
    </w:p>
    <w:p w14:paraId="0172C017" w14:textId="77777777" w:rsidR="004C438E" w:rsidRPr="006904B7" w:rsidRDefault="004C438E" w:rsidP="000F0B28">
      <w:pPr>
        <w:pStyle w:val="code"/>
        <w:ind w:left="420" w:right="420"/>
      </w:pPr>
      <w:r w:rsidRPr="006904B7">
        <w:t> */</w:t>
      </w:r>
    </w:p>
    <w:p w14:paraId="2A3FEA8E" w14:textId="77777777" w:rsidR="004C438E" w:rsidRPr="006904B7" w:rsidRDefault="004C438E" w:rsidP="000F0B28">
      <w:pPr>
        <w:pStyle w:val="code"/>
        <w:ind w:left="420" w:right="420"/>
      </w:pPr>
      <w:r w:rsidRPr="006904B7">
        <w:t xml:space="preserve">typedef </w:t>
      </w:r>
      <w:proofErr w:type="spellStart"/>
      <w:r w:rsidRPr="006904B7">
        <w:t>enum</w:t>
      </w:r>
      <w:proofErr w:type="spellEnd"/>
      <w:r w:rsidRPr="006904B7">
        <w:t xml:space="preserve"> {</w:t>
      </w:r>
    </w:p>
    <w:p w14:paraId="711605E7" w14:textId="77777777" w:rsidR="004C438E" w:rsidRPr="006904B7" w:rsidRDefault="004C438E" w:rsidP="000F0B28">
      <w:pPr>
        <w:pStyle w:val="code"/>
        <w:ind w:left="420" w:right="420"/>
      </w:pPr>
      <w:r w:rsidRPr="006904B7">
        <w:t>    AEL_STATUS_NONE                     = 0,</w:t>
      </w:r>
    </w:p>
    <w:p w14:paraId="74ED5CB9" w14:textId="77777777" w:rsidR="004C438E" w:rsidRPr="006904B7" w:rsidRDefault="004C438E" w:rsidP="000F0B28">
      <w:pPr>
        <w:pStyle w:val="code"/>
        <w:ind w:left="420" w:right="420"/>
      </w:pPr>
      <w:r w:rsidRPr="006904B7">
        <w:t>    AEL_STATUS_ERROR_OPEN               = 1,</w:t>
      </w:r>
    </w:p>
    <w:p w14:paraId="510B19B8" w14:textId="77777777" w:rsidR="004C438E" w:rsidRPr="006904B7" w:rsidRDefault="004C438E" w:rsidP="000F0B28">
      <w:pPr>
        <w:pStyle w:val="code"/>
        <w:ind w:left="420" w:right="420"/>
      </w:pPr>
      <w:r w:rsidRPr="006904B7">
        <w:t>    AEL_STATUS_ERROR_INPUT              = 2,</w:t>
      </w:r>
    </w:p>
    <w:p w14:paraId="31E69311" w14:textId="77777777" w:rsidR="004C438E" w:rsidRPr="006904B7" w:rsidRDefault="004C438E" w:rsidP="000F0B28">
      <w:pPr>
        <w:pStyle w:val="code"/>
        <w:ind w:left="420" w:right="420"/>
      </w:pPr>
      <w:r w:rsidRPr="006904B7">
        <w:t>    AEL_STATUS_ERROR_PROCESS            = 3,</w:t>
      </w:r>
    </w:p>
    <w:p w14:paraId="75A4CA3D" w14:textId="77777777" w:rsidR="004C438E" w:rsidRPr="006904B7" w:rsidRDefault="004C438E" w:rsidP="000F0B28">
      <w:pPr>
        <w:pStyle w:val="code"/>
        <w:ind w:left="420" w:right="420"/>
      </w:pPr>
      <w:r w:rsidRPr="006904B7">
        <w:t>    AEL_STATUS_ERROR_OUTPUT             = 4,</w:t>
      </w:r>
    </w:p>
    <w:p w14:paraId="4DEF88E9" w14:textId="77777777" w:rsidR="004C438E" w:rsidRPr="006904B7" w:rsidRDefault="004C438E" w:rsidP="000F0B28">
      <w:pPr>
        <w:pStyle w:val="code"/>
        <w:ind w:left="420" w:right="420"/>
      </w:pPr>
      <w:r w:rsidRPr="006904B7">
        <w:t>    AEL_STATUS_ERROR_CLOSE              = 5,</w:t>
      </w:r>
    </w:p>
    <w:p w14:paraId="79642B22" w14:textId="77777777" w:rsidR="004C438E" w:rsidRPr="006904B7" w:rsidRDefault="004C438E" w:rsidP="000F0B28">
      <w:pPr>
        <w:pStyle w:val="code"/>
        <w:ind w:left="420" w:right="420"/>
      </w:pPr>
      <w:r w:rsidRPr="006904B7">
        <w:t>    AEL_STATUS_ERROR_TIMEOUT            = 6,</w:t>
      </w:r>
    </w:p>
    <w:p w14:paraId="12D7A50D" w14:textId="77777777" w:rsidR="004C438E" w:rsidRPr="006904B7" w:rsidRDefault="004C438E" w:rsidP="000F0B28">
      <w:pPr>
        <w:pStyle w:val="code"/>
        <w:ind w:left="420" w:right="420"/>
      </w:pPr>
      <w:r w:rsidRPr="006904B7">
        <w:t>    AEL_STATUS_ERROR_UNKNOWN            = 7,</w:t>
      </w:r>
    </w:p>
    <w:p w14:paraId="75E39433" w14:textId="77777777" w:rsidR="004C438E" w:rsidRPr="006904B7" w:rsidRDefault="004C438E" w:rsidP="000F0B28">
      <w:pPr>
        <w:pStyle w:val="code"/>
        <w:ind w:left="420" w:right="420"/>
      </w:pPr>
      <w:r w:rsidRPr="006904B7">
        <w:lastRenderedPageBreak/>
        <w:t>    AEL_STATUS_INPUT_DONE               = 8,</w:t>
      </w:r>
    </w:p>
    <w:p w14:paraId="36B95660" w14:textId="77777777" w:rsidR="004C438E" w:rsidRPr="006904B7" w:rsidRDefault="004C438E" w:rsidP="000F0B28">
      <w:pPr>
        <w:pStyle w:val="code"/>
        <w:ind w:left="420" w:right="420"/>
      </w:pPr>
      <w:r w:rsidRPr="006904B7">
        <w:t>    AEL_STATUS_INPUT_BUFFERING          = 9,</w:t>
      </w:r>
    </w:p>
    <w:p w14:paraId="7F335F70" w14:textId="77777777" w:rsidR="004C438E" w:rsidRPr="006904B7" w:rsidRDefault="004C438E" w:rsidP="000F0B28">
      <w:pPr>
        <w:pStyle w:val="code"/>
        <w:ind w:left="420" w:right="420"/>
      </w:pPr>
      <w:r w:rsidRPr="006904B7">
        <w:t>    AEL_STATUS_OUTPUT_DONE              = 10,</w:t>
      </w:r>
    </w:p>
    <w:p w14:paraId="70E13F39" w14:textId="77777777" w:rsidR="004C438E" w:rsidRPr="006904B7" w:rsidRDefault="004C438E" w:rsidP="000F0B28">
      <w:pPr>
        <w:pStyle w:val="code"/>
        <w:ind w:left="420" w:right="420"/>
      </w:pPr>
      <w:r w:rsidRPr="006904B7">
        <w:t>    AEL_STATUS_OUTPUT_BUFFERING         = 11,</w:t>
      </w:r>
    </w:p>
    <w:p w14:paraId="0C437182" w14:textId="77777777" w:rsidR="004C438E" w:rsidRPr="006904B7" w:rsidRDefault="004C438E" w:rsidP="000F0B28">
      <w:pPr>
        <w:pStyle w:val="code"/>
        <w:ind w:left="420" w:right="420"/>
      </w:pPr>
      <w:r w:rsidRPr="006904B7">
        <w:t>    AEL_STATUS_STATE_RUNNING            = 12,</w:t>
      </w:r>
    </w:p>
    <w:p w14:paraId="12664F30" w14:textId="77777777" w:rsidR="004C438E" w:rsidRPr="006904B7" w:rsidRDefault="004C438E" w:rsidP="000F0B28">
      <w:pPr>
        <w:pStyle w:val="code"/>
        <w:ind w:left="420" w:right="420"/>
      </w:pPr>
      <w:r w:rsidRPr="006904B7">
        <w:t>    AEL_STATUS_STATE_PAUSED             = 13,</w:t>
      </w:r>
    </w:p>
    <w:p w14:paraId="79F8986F" w14:textId="77777777" w:rsidR="004C438E" w:rsidRPr="006904B7" w:rsidRDefault="004C438E" w:rsidP="000F0B28">
      <w:pPr>
        <w:pStyle w:val="code"/>
        <w:ind w:left="420" w:right="420"/>
      </w:pPr>
      <w:r w:rsidRPr="006904B7">
        <w:t>    AEL_STATUS_STATE_STOPPED            = 14,</w:t>
      </w:r>
    </w:p>
    <w:p w14:paraId="50FCDCC6" w14:textId="77777777" w:rsidR="004C438E" w:rsidRPr="006904B7" w:rsidRDefault="004C438E" w:rsidP="000F0B28">
      <w:pPr>
        <w:pStyle w:val="code"/>
        <w:ind w:left="420" w:right="420"/>
      </w:pPr>
      <w:r w:rsidRPr="006904B7">
        <w:t>    AEL_STATUS_STATE_FINISHED           = 15,</w:t>
      </w:r>
    </w:p>
    <w:p w14:paraId="0FAE7AEA" w14:textId="77777777" w:rsidR="004C438E" w:rsidRPr="006904B7" w:rsidRDefault="004C438E" w:rsidP="000F0B28">
      <w:pPr>
        <w:pStyle w:val="code"/>
        <w:ind w:left="420" w:right="420"/>
      </w:pPr>
      <w:r w:rsidRPr="006904B7">
        <w:t>    AEL_STATUS_MOUNTED                  = 16,</w:t>
      </w:r>
    </w:p>
    <w:p w14:paraId="33AE1476" w14:textId="77777777" w:rsidR="004C438E" w:rsidRPr="006904B7" w:rsidRDefault="004C438E" w:rsidP="000F0B28">
      <w:pPr>
        <w:pStyle w:val="code"/>
        <w:ind w:left="420" w:right="420"/>
      </w:pPr>
      <w:r w:rsidRPr="006904B7">
        <w:t>    AEL_STATUS_UNMOUNTED                = 17,</w:t>
      </w:r>
    </w:p>
    <w:p w14:paraId="3853C836" w14:textId="77777777" w:rsidR="004C438E" w:rsidRPr="006904B7" w:rsidRDefault="004C438E" w:rsidP="000F0B28">
      <w:pPr>
        <w:pStyle w:val="code"/>
        <w:ind w:left="420" w:right="420"/>
      </w:pPr>
      <w:r w:rsidRPr="006904B7">
        <w:t xml:space="preserve">} </w:t>
      </w:r>
      <w:proofErr w:type="spellStart"/>
      <w:r w:rsidRPr="006904B7">
        <w:t>audio_element_status_t</w:t>
      </w:r>
      <w:proofErr w:type="spellEnd"/>
      <w:r w:rsidRPr="006904B7">
        <w:t>;</w:t>
      </w:r>
    </w:p>
    <w:p w14:paraId="243602CA" w14:textId="77777777" w:rsidR="004C438E" w:rsidRPr="00A25D8A" w:rsidRDefault="004C438E" w:rsidP="000F0B28">
      <w:pPr>
        <w:pStyle w:val="code"/>
        <w:ind w:left="420" w:right="420"/>
      </w:pPr>
    </w:p>
    <w:p w14:paraId="1D6536E0" w14:textId="48ACFA72" w:rsidR="00A55EAA" w:rsidRDefault="00A55EAA" w:rsidP="000F0B28">
      <w:pPr>
        <w:pStyle w:val="2"/>
      </w:pPr>
      <w:bookmarkStart w:id="14" w:name="_Toc104800632"/>
      <w:r>
        <w:rPr>
          <w:rFonts w:hint="eastAsia"/>
        </w:rPr>
        <w:t>A</w:t>
      </w:r>
      <w:r>
        <w:t>PI</w:t>
      </w:r>
      <w:r>
        <w:rPr>
          <w:rFonts w:hint="eastAsia"/>
        </w:rPr>
        <w:t>接口</w:t>
      </w:r>
      <w:bookmarkEnd w:id="14"/>
    </w:p>
    <w:p w14:paraId="7854FCA9" w14:textId="77777777" w:rsidR="001C19B4" w:rsidRPr="001C19B4" w:rsidRDefault="001C19B4" w:rsidP="00252CFE">
      <w:pPr>
        <w:pStyle w:val="afff1"/>
        <w:keepNext/>
        <w:keepLines/>
        <w:numPr>
          <w:ilvl w:val="2"/>
          <w:numId w:val="12"/>
        </w:numPr>
        <w:ind w:firstLineChars="0"/>
        <w:outlineLvl w:val="2"/>
        <w:rPr>
          <w:b/>
          <w:vanish/>
        </w:rPr>
      </w:pPr>
      <w:bookmarkStart w:id="15" w:name="_Toc104800633"/>
      <w:bookmarkEnd w:id="15"/>
    </w:p>
    <w:p w14:paraId="65BD3B9A" w14:textId="77777777" w:rsidR="001C19B4" w:rsidRPr="001C19B4" w:rsidRDefault="001C19B4" w:rsidP="00252CFE">
      <w:pPr>
        <w:pStyle w:val="afff1"/>
        <w:keepNext/>
        <w:keepLines/>
        <w:numPr>
          <w:ilvl w:val="2"/>
          <w:numId w:val="12"/>
        </w:numPr>
        <w:ind w:firstLineChars="0"/>
        <w:outlineLvl w:val="2"/>
        <w:rPr>
          <w:b/>
          <w:vanish/>
        </w:rPr>
      </w:pPr>
      <w:bookmarkStart w:id="16" w:name="_Toc104800634"/>
      <w:bookmarkEnd w:id="16"/>
    </w:p>
    <w:p w14:paraId="66CAD0E3" w14:textId="32F93B9D" w:rsidR="001C19B4" w:rsidRPr="000F0B28" w:rsidRDefault="002A5ED7" w:rsidP="000F0B28">
      <w:pPr>
        <w:pStyle w:val="3"/>
        <w:ind w:left="320" w:hanging="320"/>
      </w:pPr>
      <w:bookmarkStart w:id="17" w:name="_Toc104800635"/>
      <w:proofErr w:type="spellStart"/>
      <w:r w:rsidRPr="000F0B28">
        <w:t>audio_element_init</w:t>
      </w:r>
      <w:bookmarkEnd w:id="17"/>
      <w:proofErr w:type="spellEnd"/>
    </w:p>
    <w:p w14:paraId="4E7BE12A" w14:textId="77777777" w:rsidR="00EC7CCE" w:rsidRPr="00F34842" w:rsidRDefault="00EC7CCE" w:rsidP="000F0B28">
      <w:pPr>
        <w:pStyle w:val="code"/>
        <w:ind w:left="420" w:right="420"/>
      </w:pPr>
      <w:r w:rsidRPr="00F34842">
        <w:t>/**</w:t>
      </w:r>
    </w:p>
    <w:p w14:paraId="0179D5E4" w14:textId="77777777" w:rsidR="00EC7CCE" w:rsidRPr="00F34842" w:rsidRDefault="00EC7CCE" w:rsidP="000F0B28">
      <w:pPr>
        <w:pStyle w:val="code"/>
        <w:ind w:left="420" w:right="420"/>
      </w:pPr>
      <w:r w:rsidRPr="00F34842">
        <w:t> * @brief      Initialize audio element with config.</w:t>
      </w:r>
    </w:p>
    <w:p w14:paraId="3A0F2B4C" w14:textId="77777777" w:rsidR="00EC7CCE" w:rsidRPr="00F34842" w:rsidRDefault="00EC7CCE" w:rsidP="000F0B28">
      <w:pPr>
        <w:pStyle w:val="code"/>
        <w:ind w:left="420" w:right="420"/>
      </w:pPr>
      <w:r w:rsidRPr="00F34842">
        <w:t> * @param      </w:t>
      </w:r>
      <w:proofErr w:type="gramStart"/>
      <w:r w:rsidRPr="00F34842">
        <w:t>config  The</w:t>
      </w:r>
      <w:proofErr w:type="gramEnd"/>
      <w:r w:rsidRPr="00F34842">
        <w:t xml:space="preserve"> configuration</w:t>
      </w:r>
    </w:p>
    <w:p w14:paraId="72FCE789" w14:textId="77777777" w:rsidR="00EC7CCE" w:rsidRPr="00F34842" w:rsidRDefault="00EC7CCE" w:rsidP="000F0B28">
      <w:pPr>
        <w:pStyle w:val="code"/>
        <w:ind w:left="420" w:right="420"/>
      </w:pPr>
      <w:r w:rsidRPr="00F34842">
        <w:t> * @return</w:t>
      </w:r>
    </w:p>
    <w:p w14:paraId="6B4B71C5" w14:textId="77777777" w:rsidR="00EC7CCE" w:rsidRPr="00F34842" w:rsidRDefault="00EC7CCE" w:rsidP="000F0B28">
      <w:pPr>
        <w:pStyle w:val="code"/>
        <w:ind w:left="420" w:right="420"/>
      </w:pPr>
      <w:r w:rsidRPr="00F34842">
        <w:t xml:space="preserve"> *     - </w:t>
      </w:r>
      <w:proofErr w:type="spellStart"/>
      <w:r w:rsidRPr="00F34842">
        <w:t>audio_elemenent</w:t>
      </w:r>
      <w:proofErr w:type="spellEnd"/>
      <w:r w:rsidRPr="00F34842">
        <w:t xml:space="preserve"> handle object</w:t>
      </w:r>
    </w:p>
    <w:p w14:paraId="48588E46" w14:textId="77777777" w:rsidR="00EC7CCE" w:rsidRPr="00F34842" w:rsidRDefault="00EC7CCE" w:rsidP="000F0B28">
      <w:pPr>
        <w:pStyle w:val="code"/>
        <w:ind w:left="420" w:right="420"/>
      </w:pPr>
      <w:r w:rsidRPr="00F34842">
        <w:t> *     - NULL</w:t>
      </w:r>
    </w:p>
    <w:p w14:paraId="0856E914" w14:textId="77777777" w:rsidR="00EC7CCE" w:rsidRPr="00F34842" w:rsidRDefault="00EC7CCE" w:rsidP="000F0B28">
      <w:pPr>
        <w:pStyle w:val="code"/>
        <w:ind w:left="420" w:right="420"/>
      </w:pPr>
      <w:r w:rsidRPr="00F34842">
        <w:t> */</w:t>
      </w:r>
    </w:p>
    <w:p w14:paraId="568ACB15" w14:textId="093848FC" w:rsidR="001C19B4" w:rsidRPr="001C19B4" w:rsidRDefault="00EC7CCE" w:rsidP="000F0B28">
      <w:pPr>
        <w:pStyle w:val="code"/>
        <w:ind w:left="420" w:right="420"/>
      </w:pPr>
      <w:proofErr w:type="spellStart"/>
      <w:r w:rsidRPr="00F34842">
        <w:t>audio_element_handle_t</w:t>
      </w:r>
      <w:proofErr w:type="spellEnd"/>
      <w:r w:rsidRPr="00F34842">
        <w:t xml:space="preserve"> </w:t>
      </w:r>
      <w:proofErr w:type="spellStart"/>
      <w:r w:rsidRPr="00F34842">
        <w:t>audio_element_</w:t>
      </w:r>
      <w:proofErr w:type="gramStart"/>
      <w:r w:rsidRPr="00F34842">
        <w:t>init</w:t>
      </w:r>
      <w:proofErr w:type="spellEnd"/>
      <w:r w:rsidRPr="00F34842">
        <w:t>(</w:t>
      </w:r>
      <w:proofErr w:type="spellStart"/>
      <w:proofErr w:type="gramEnd"/>
      <w:r w:rsidRPr="00F34842">
        <w:t>audio_element_cfg_t</w:t>
      </w:r>
      <w:proofErr w:type="spellEnd"/>
      <w:r w:rsidRPr="00F34842">
        <w:t xml:space="preserve"> *config);</w:t>
      </w:r>
    </w:p>
    <w:p w14:paraId="51F35546" w14:textId="77777777" w:rsidR="00CD5E17" w:rsidRPr="00CD5E17" w:rsidRDefault="00CD5E17" w:rsidP="00CD5E17"/>
    <w:p w14:paraId="6C1B6902" w14:textId="3CD3126F" w:rsidR="00DE578D" w:rsidRPr="002A5ED7" w:rsidRDefault="00DE578D" w:rsidP="000F0B28">
      <w:pPr>
        <w:pStyle w:val="3"/>
        <w:ind w:left="320" w:hanging="320"/>
      </w:pPr>
      <w:bookmarkStart w:id="18" w:name="_Toc104800636"/>
      <w:proofErr w:type="spellStart"/>
      <w:r w:rsidRPr="002A5ED7">
        <w:rPr>
          <w:shd w:val="clear" w:color="auto" w:fill="E7F2FA"/>
        </w:rPr>
        <w:t>audio_element_</w:t>
      </w:r>
      <w:r w:rsidR="004B275E">
        <w:rPr>
          <w:rFonts w:hint="eastAsia"/>
          <w:shd w:val="clear" w:color="auto" w:fill="E7F2FA"/>
        </w:rPr>
        <w:t>de</w:t>
      </w:r>
      <w:r w:rsidRPr="002A5ED7">
        <w:rPr>
          <w:shd w:val="clear" w:color="auto" w:fill="E7F2FA"/>
        </w:rPr>
        <w:t>init</w:t>
      </w:r>
      <w:bookmarkEnd w:id="18"/>
      <w:proofErr w:type="spellEnd"/>
    </w:p>
    <w:p w14:paraId="332D3D36" w14:textId="45FDA351" w:rsidR="00073197" w:rsidRPr="000F0B28" w:rsidRDefault="00073197" w:rsidP="000F0B28">
      <w:pPr>
        <w:pStyle w:val="code"/>
        <w:ind w:left="420" w:right="420"/>
      </w:pPr>
      <w:r w:rsidRPr="000F0B28">
        <w:t>/**</w:t>
      </w:r>
    </w:p>
    <w:p w14:paraId="699210B7" w14:textId="77777777" w:rsidR="00073197" w:rsidRPr="000F0B28" w:rsidRDefault="00073197" w:rsidP="000F0B28">
      <w:pPr>
        <w:pStyle w:val="code"/>
        <w:ind w:left="420" w:right="420"/>
      </w:pPr>
      <w:r w:rsidRPr="000F0B28">
        <w:t xml:space="preserve"> * @brief      Destroy audio element handle object, stop, clear, </w:t>
      </w:r>
      <w:proofErr w:type="spellStart"/>
      <w:r w:rsidRPr="000F0B28">
        <w:t>deletel</w:t>
      </w:r>
      <w:proofErr w:type="spellEnd"/>
      <w:r w:rsidRPr="000F0B28">
        <w:t xml:space="preserve"> all.</w:t>
      </w:r>
    </w:p>
    <w:p w14:paraId="23981CFD" w14:textId="77777777" w:rsidR="00073197" w:rsidRPr="000F0B28" w:rsidRDefault="00073197" w:rsidP="000F0B28">
      <w:pPr>
        <w:pStyle w:val="code"/>
        <w:ind w:left="420" w:right="420"/>
      </w:pPr>
      <w:r w:rsidRPr="000F0B28">
        <w:t> * @param[</w:t>
      </w:r>
      <w:proofErr w:type="gramStart"/>
      <w:r w:rsidRPr="000F0B28">
        <w:t>in]  </w:t>
      </w:r>
      <w:proofErr w:type="spellStart"/>
      <w:r w:rsidRPr="000F0B28">
        <w:t>el</w:t>
      </w:r>
      <w:proofErr w:type="spellEnd"/>
      <w:proofErr w:type="gramEnd"/>
      <w:r w:rsidRPr="000F0B28">
        <w:t xml:space="preserve">    The audio element handle</w:t>
      </w:r>
    </w:p>
    <w:p w14:paraId="1D9CEDF4" w14:textId="77777777" w:rsidR="00073197" w:rsidRPr="000F0B28" w:rsidRDefault="00073197" w:rsidP="000F0B28">
      <w:pPr>
        <w:pStyle w:val="code"/>
        <w:ind w:left="420" w:right="420"/>
      </w:pPr>
      <w:r w:rsidRPr="000F0B28">
        <w:t> * @return</w:t>
      </w:r>
    </w:p>
    <w:p w14:paraId="28616D87" w14:textId="77777777" w:rsidR="00073197" w:rsidRPr="000F0B28" w:rsidRDefault="00073197" w:rsidP="000F0B28">
      <w:pPr>
        <w:pStyle w:val="code"/>
        <w:ind w:left="420" w:right="420"/>
      </w:pPr>
      <w:r w:rsidRPr="000F0B28">
        <w:t> *     - ESP_OK</w:t>
      </w:r>
    </w:p>
    <w:p w14:paraId="3CB39D40" w14:textId="77777777" w:rsidR="00073197" w:rsidRPr="000F0B28" w:rsidRDefault="00073197" w:rsidP="000F0B28">
      <w:pPr>
        <w:pStyle w:val="code"/>
        <w:ind w:left="420" w:right="420"/>
      </w:pPr>
      <w:r w:rsidRPr="000F0B28">
        <w:t> *     - ESP_FAIL</w:t>
      </w:r>
    </w:p>
    <w:p w14:paraId="51A4657C" w14:textId="77777777" w:rsidR="00073197" w:rsidRPr="000F0B28" w:rsidRDefault="00073197" w:rsidP="000F0B28">
      <w:pPr>
        <w:pStyle w:val="code"/>
        <w:ind w:left="420" w:right="420"/>
      </w:pPr>
      <w:r w:rsidRPr="000F0B28">
        <w:t> */</w:t>
      </w:r>
    </w:p>
    <w:p w14:paraId="2AD61998" w14:textId="77777777" w:rsidR="00073197" w:rsidRPr="000F0B28" w:rsidRDefault="00073197" w:rsidP="000F0B28">
      <w:pPr>
        <w:pStyle w:val="code"/>
        <w:ind w:left="420" w:right="420"/>
      </w:pPr>
      <w:proofErr w:type="spellStart"/>
      <w:r w:rsidRPr="000F0B28">
        <w:t>esp_err_t</w:t>
      </w:r>
      <w:proofErr w:type="spellEnd"/>
      <w:r w:rsidRPr="000F0B28">
        <w:t xml:space="preserve"> </w:t>
      </w:r>
      <w:proofErr w:type="spellStart"/>
      <w:r w:rsidRPr="000F0B28">
        <w:t>audio_element_</w:t>
      </w:r>
      <w:proofErr w:type="gramStart"/>
      <w:r w:rsidRPr="000F0B28">
        <w:t>deinit</w:t>
      </w:r>
      <w:proofErr w:type="spellEnd"/>
      <w:r w:rsidRPr="000F0B28">
        <w:t>(</w:t>
      </w:r>
      <w:proofErr w:type="spellStart"/>
      <w:proofErr w:type="gramEnd"/>
      <w:r w:rsidRPr="000F0B28">
        <w:t>audio_element_handle_t</w:t>
      </w:r>
      <w:proofErr w:type="spellEnd"/>
      <w:r w:rsidRPr="000F0B28">
        <w:t xml:space="preserve"> </w:t>
      </w:r>
      <w:proofErr w:type="spellStart"/>
      <w:r w:rsidRPr="000F0B28">
        <w:t>el</w:t>
      </w:r>
      <w:proofErr w:type="spellEnd"/>
      <w:r w:rsidRPr="000F0B28">
        <w:t>);</w:t>
      </w:r>
    </w:p>
    <w:p w14:paraId="52D5F846" w14:textId="51650BF8" w:rsidR="00881D68" w:rsidRDefault="00881D68" w:rsidP="00881D68"/>
    <w:p w14:paraId="63196BB8" w14:textId="42C0DA21" w:rsidR="00763022" w:rsidRPr="000F0B28" w:rsidRDefault="00763022" w:rsidP="000F0B28">
      <w:pPr>
        <w:pStyle w:val="3"/>
        <w:ind w:left="320" w:hanging="320"/>
      </w:pPr>
      <w:bookmarkStart w:id="19" w:name="_Toc104800637"/>
      <w:proofErr w:type="spellStart"/>
      <w:r w:rsidRPr="000F0B28">
        <w:t>audio_element_set_tag</w:t>
      </w:r>
      <w:bookmarkEnd w:id="19"/>
      <w:proofErr w:type="spellEnd"/>
    </w:p>
    <w:p w14:paraId="020D1BF2" w14:textId="77777777" w:rsidR="0029523E" w:rsidRPr="00A25AE8" w:rsidRDefault="0029523E" w:rsidP="000F0B28">
      <w:pPr>
        <w:pStyle w:val="code"/>
        <w:ind w:left="420" w:right="420"/>
      </w:pPr>
      <w:r w:rsidRPr="00A25AE8">
        <w:t>/**</w:t>
      </w:r>
    </w:p>
    <w:p w14:paraId="4BF5D5D3" w14:textId="77777777" w:rsidR="0029523E" w:rsidRPr="00A25AE8" w:rsidRDefault="0029523E" w:rsidP="000F0B28">
      <w:pPr>
        <w:pStyle w:val="code"/>
        <w:ind w:left="420" w:right="420"/>
      </w:pPr>
      <w:r w:rsidRPr="00A25AE8">
        <w:t xml:space="preserve"> * @brief      Set </w:t>
      </w:r>
      <w:proofErr w:type="spellStart"/>
      <w:r w:rsidRPr="00A25AE8">
        <w:t>elemenet</w:t>
      </w:r>
      <w:proofErr w:type="spellEnd"/>
      <w:r w:rsidRPr="00A25AE8">
        <w:t xml:space="preserve"> tag name, or clear if tag = NULL.</w:t>
      </w:r>
    </w:p>
    <w:p w14:paraId="3118E15D" w14:textId="77777777" w:rsidR="0029523E" w:rsidRPr="00A25AE8" w:rsidRDefault="0029523E" w:rsidP="000F0B28">
      <w:pPr>
        <w:pStyle w:val="code"/>
        <w:ind w:left="420" w:right="420"/>
      </w:pPr>
      <w:r w:rsidRPr="00A25AE8">
        <w:t> * @param[</w:t>
      </w:r>
      <w:proofErr w:type="gramStart"/>
      <w:r w:rsidRPr="00A25AE8">
        <w:t>in]  </w:t>
      </w:r>
      <w:proofErr w:type="spellStart"/>
      <w:r w:rsidRPr="00A25AE8">
        <w:t>el</w:t>
      </w:r>
      <w:proofErr w:type="spellEnd"/>
      <w:proofErr w:type="gramEnd"/>
      <w:r w:rsidRPr="00A25AE8">
        <w:t xml:space="preserve">    The audio element handle</w:t>
      </w:r>
    </w:p>
    <w:p w14:paraId="228A71DF" w14:textId="77777777" w:rsidR="0029523E" w:rsidRPr="00A25AE8" w:rsidRDefault="0029523E" w:rsidP="000F0B28">
      <w:pPr>
        <w:pStyle w:val="code"/>
        <w:ind w:left="420" w:right="420"/>
      </w:pPr>
      <w:r w:rsidRPr="00A25AE8">
        <w:t> * @param[</w:t>
      </w:r>
      <w:proofErr w:type="gramStart"/>
      <w:r w:rsidRPr="00A25AE8">
        <w:t>in]  tag</w:t>
      </w:r>
      <w:proofErr w:type="gramEnd"/>
      <w:r w:rsidRPr="00A25AE8">
        <w:t xml:space="preserve">   The tag name pointer</w:t>
      </w:r>
    </w:p>
    <w:p w14:paraId="343F3D9F" w14:textId="77777777" w:rsidR="0029523E" w:rsidRPr="00A25AE8" w:rsidRDefault="0029523E" w:rsidP="000F0B28">
      <w:pPr>
        <w:pStyle w:val="code"/>
        <w:ind w:left="420" w:right="420"/>
      </w:pPr>
      <w:r w:rsidRPr="00A25AE8">
        <w:t> * @return</w:t>
      </w:r>
    </w:p>
    <w:p w14:paraId="792BCCC8" w14:textId="77777777" w:rsidR="0029523E" w:rsidRPr="00A25AE8" w:rsidRDefault="0029523E" w:rsidP="000F0B28">
      <w:pPr>
        <w:pStyle w:val="code"/>
        <w:ind w:left="420" w:right="420"/>
      </w:pPr>
      <w:r w:rsidRPr="00A25AE8">
        <w:t> *     - ESP_OK</w:t>
      </w:r>
    </w:p>
    <w:p w14:paraId="205C1490" w14:textId="77777777" w:rsidR="0029523E" w:rsidRPr="00A25AE8" w:rsidRDefault="0029523E" w:rsidP="000F0B28">
      <w:pPr>
        <w:pStyle w:val="code"/>
        <w:ind w:left="420" w:right="420"/>
      </w:pPr>
      <w:r w:rsidRPr="00A25AE8">
        <w:t> *     - ESP_FAIL</w:t>
      </w:r>
    </w:p>
    <w:p w14:paraId="078D8E31" w14:textId="77777777" w:rsidR="0029523E" w:rsidRPr="00A25AE8" w:rsidRDefault="0029523E" w:rsidP="000F0B28">
      <w:pPr>
        <w:pStyle w:val="code"/>
        <w:ind w:left="420" w:right="420"/>
      </w:pPr>
      <w:r w:rsidRPr="00A25AE8">
        <w:t> */</w:t>
      </w:r>
    </w:p>
    <w:p w14:paraId="5C9491EA" w14:textId="77777777" w:rsidR="0029523E" w:rsidRPr="00A25AE8" w:rsidRDefault="0029523E" w:rsidP="000F0B28">
      <w:pPr>
        <w:pStyle w:val="code"/>
        <w:ind w:left="420" w:right="420"/>
      </w:pPr>
      <w:proofErr w:type="spellStart"/>
      <w:r w:rsidRPr="00A25AE8">
        <w:lastRenderedPageBreak/>
        <w:t>esp_err_t</w:t>
      </w:r>
      <w:proofErr w:type="spellEnd"/>
      <w:r w:rsidRPr="00A25AE8">
        <w:t xml:space="preserve"> </w:t>
      </w:r>
      <w:proofErr w:type="spellStart"/>
      <w:r w:rsidRPr="00A25AE8">
        <w:t>audio_element_set_</w:t>
      </w:r>
      <w:proofErr w:type="gramStart"/>
      <w:r w:rsidRPr="00A25AE8">
        <w:t>tag</w:t>
      </w:r>
      <w:proofErr w:type="spellEnd"/>
      <w:r w:rsidRPr="00A25AE8">
        <w:t>(</w:t>
      </w:r>
      <w:proofErr w:type="spellStart"/>
      <w:proofErr w:type="gramEnd"/>
      <w:r w:rsidRPr="00A25AE8">
        <w:t>audio_element_handle_t</w:t>
      </w:r>
      <w:proofErr w:type="spellEnd"/>
      <w:r w:rsidRPr="00A25AE8">
        <w:t xml:space="preserve"> </w:t>
      </w:r>
      <w:proofErr w:type="spellStart"/>
      <w:r w:rsidRPr="00A25AE8">
        <w:t>el</w:t>
      </w:r>
      <w:proofErr w:type="spellEnd"/>
      <w:r w:rsidRPr="00A25AE8">
        <w:t>, const char *tag);</w:t>
      </w:r>
    </w:p>
    <w:p w14:paraId="2C890A21" w14:textId="4D7DA76D" w:rsidR="00763022" w:rsidRDefault="00763022" w:rsidP="00881D68"/>
    <w:p w14:paraId="18942CCF" w14:textId="74BC9F0F" w:rsidR="00F057CF" w:rsidRPr="000F0B28" w:rsidRDefault="00F057CF" w:rsidP="000F0B28">
      <w:pPr>
        <w:pStyle w:val="3"/>
        <w:ind w:left="320" w:hanging="320"/>
      </w:pPr>
      <w:bookmarkStart w:id="20" w:name="_Toc104800638"/>
      <w:proofErr w:type="spellStart"/>
      <w:r w:rsidRPr="000F0B28">
        <w:t>audio_element_set_info</w:t>
      </w:r>
      <w:bookmarkEnd w:id="20"/>
      <w:proofErr w:type="spellEnd"/>
    </w:p>
    <w:p w14:paraId="15F52091" w14:textId="77777777" w:rsidR="004B62CA" w:rsidRPr="0006240F" w:rsidRDefault="004B62CA" w:rsidP="000F0B28">
      <w:pPr>
        <w:pStyle w:val="code"/>
        <w:ind w:left="420" w:right="420"/>
      </w:pPr>
      <w:r w:rsidRPr="0006240F">
        <w:t>/**</w:t>
      </w:r>
    </w:p>
    <w:p w14:paraId="77EF1A70" w14:textId="77777777" w:rsidR="004B62CA" w:rsidRPr="0006240F" w:rsidRDefault="004B62CA" w:rsidP="000F0B28">
      <w:pPr>
        <w:pStyle w:val="code"/>
        <w:ind w:left="420" w:right="420"/>
      </w:pPr>
      <w:r w:rsidRPr="0006240F">
        <w:t xml:space="preserve"> * @brief      Set audio element </w:t>
      </w:r>
      <w:proofErr w:type="spellStart"/>
      <w:r w:rsidRPr="0006240F">
        <w:t>infomation</w:t>
      </w:r>
      <w:proofErr w:type="spellEnd"/>
      <w:r w:rsidRPr="0006240F">
        <w:t>.</w:t>
      </w:r>
    </w:p>
    <w:p w14:paraId="2AD62AA2" w14:textId="77777777" w:rsidR="004B62CA" w:rsidRPr="0006240F" w:rsidRDefault="004B62CA" w:rsidP="000F0B28">
      <w:pPr>
        <w:pStyle w:val="code"/>
        <w:ind w:left="420" w:right="420"/>
      </w:pPr>
      <w:r w:rsidRPr="0006240F">
        <w:t> * @param[</w:t>
      </w:r>
      <w:proofErr w:type="gramStart"/>
      <w:r w:rsidRPr="0006240F">
        <w:t>in]  </w:t>
      </w:r>
      <w:proofErr w:type="spellStart"/>
      <w:r w:rsidRPr="0006240F">
        <w:t>el</w:t>
      </w:r>
      <w:proofErr w:type="spellEnd"/>
      <w:proofErr w:type="gramEnd"/>
      <w:r w:rsidRPr="0006240F">
        <w:t xml:space="preserve">    The audio element handle</w:t>
      </w:r>
    </w:p>
    <w:p w14:paraId="752E4AB6" w14:textId="77777777" w:rsidR="004B62CA" w:rsidRPr="0006240F" w:rsidRDefault="004B62CA" w:rsidP="000F0B28">
      <w:pPr>
        <w:pStyle w:val="code"/>
        <w:ind w:left="420" w:right="420"/>
      </w:pPr>
      <w:r w:rsidRPr="0006240F">
        <w:t> * @param      </w:t>
      </w:r>
      <w:proofErr w:type="gramStart"/>
      <w:r w:rsidRPr="0006240F">
        <w:t>info  The</w:t>
      </w:r>
      <w:proofErr w:type="gramEnd"/>
      <w:r w:rsidRPr="0006240F">
        <w:t xml:space="preserve"> information pointer</w:t>
      </w:r>
    </w:p>
    <w:p w14:paraId="0BF51B5C" w14:textId="77777777" w:rsidR="004B62CA" w:rsidRPr="0006240F" w:rsidRDefault="004B62CA" w:rsidP="000F0B28">
      <w:pPr>
        <w:pStyle w:val="code"/>
        <w:ind w:left="420" w:right="420"/>
      </w:pPr>
      <w:r w:rsidRPr="0006240F">
        <w:t> * @return</w:t>
      </w:r>
    </w:p>
    <w:p w14:paraId="552759FC" w14:textId="77777777" w:rsidR="004B62CA" w:rsidRPr="0006240F" w:rsidRDefault="004B62CA" w:rsidP="000F0B28">
      <w:pPr>
        <w:pStyle w:val="code"/>
        <w:ind w:left="420" w:right="420"/>
      </w:pPr>
      <w:r w:rsidRPr="0006240F">
        <w:t> *     - ESP_OK</w:t>
      </w:r>
    </w:p>
    <w:p w14:paraId="61B3EFE9" w14:textId="77777777" w:rsidR="004B62CA" w:rsidRPr="0006240F" w:rsidRDefault="004B62CA" w:rsidP="000F0B28">
      <w:pPr>
        <w:pStyle w:val="code"/>
        <w:ind w:left="420" w:right="420"/>
      </w:pPr>
      <w:r w:rsidRPr="0006240F">
        <w:t> *     - ESP_FAIL</w:t>
      </w:r>
    </w:p>
    <w:p w14:paraId="4F07B5E7" w14:textId="77777777" w:rsidR="004B62CA" w:rsidRPr="0006240F" w:rsidRDefault="004B62CA" w:rsidP="000F0B28">
      <w:pPr>
        <w:pStyle w:val="code"/>
        <w:ind w:left="420" w:right="420"/>
      </w:pPr>
      <w:proofErr w:type="spellStart"/>
      <w:r w:rsidRPr="0006240F">
        <w:t>esp_err_t</w:t>
      </w:r>
      <w:proofErr w:type="spellEnd"/>
      <w:r w:rsidRPr="0006240F">
        <w:t xml:space="preserve"> </w:t>
      </w:r>
      <w:proofErr w:type="spellStart"/>
      <w:r w:rsidRPr="0006240F">
        <w:t>audio_element_</w:t>
      </w:r>
      <w:proofErr w:type="gramStart"/>
      <w:r w:rsidRPr="0006240F">
        <w:t>setinfo</w:t>
      </w:r>
      <w:proofErr w:type="spellEnd"/>
      <w:r w:rsidRPr="0006240F">
        <w:t>(</w:t>
      </w:r>
      <w:proofErr w:type="spellStart"/>
      <w:proofErr w:type="gramEnd"/>
      <w:r w:rsidRPr="0006240F">
        <w:t>audio_element_handle_t</w:t>
      </w:r>
      <w:proofErr w:type="spellEnd"/>
      <w:r w:rsidRPr="0006240F">
        <w:t xml:space="preserve"> </w:t>
      </w:r>
      <w:proofErr w:type="spellStart"/>
      <w:r w:rsidRPr="0006240F">
        <w:t>el</w:t>
      </w:r>
      <w:proofErr w:type="spellEnd"/>
      <w:r w:rsidRPr="0006240F">
        <w:t xml:space="preserve">, </w:t>
      </w:r>
      <w:proofErr w:type="spellStart"/>
      <w:r w:rsidRPr="0006240F">
        <w:t>audio_element_info_t</w:t>
      </w:r>
      <w:proofErr w:type="spellEnd"/>
      <w:r w:rsidRPr="0006240F">
        <w:t xml:space="preserve"> *info);</w:t>
      </w:r>
    </w:p>
    <w:p w14:paraId="2F536BB1" w14:textId="77777777" w:rsidR="00F057CF" w:rsidRPr="004B62CA" w:rsidRDefault="00F057CF" w:rsidP="00F057CF"/>
    <w:p w14:paraId="415D788A" w14:textId="6372720B" w:rsidR="0006475E" w:rsidRPr="000F0B28" w:rsidRDefault="0006475E" w:rsidP="000F0B28">
      <w:pPr>
        <w:pStyle w:val="3"/>
        <w:ind w:left="320" w:hanging="320"/>
      </w:pPr>
      <w:bookmarkStart w:id="21" w:name="_Toc104800639"/>
      <w:proofErr w:type="spellStart"/>
      <w:r w:rsidRPr="000F0B28">
        <w:t>audio_element_set_</w:t>
      </w:r>
      <w:r w:rsidR="00A54339" w:rsidRPr="000F0B28">
        <w:t>uri</w:t>
      </w:r>
      <w:bookmarkEnd w:id="21"/>
      <w:proofErr w:type="spellEnd"/>
    </w:p>
    <w:p w14:paraId="25F240E1" w14:textId="77777777" w:rsidR="00824D34" w:rsidRPr="004463E8" w:rsidRDefault="00824D34" w:rsidP="000F0B28">
      <w:pPr>
        <w:pStyle w:val="code"/>
        <w:ind w:left="420" w:right="420"/>
      </w:pPr>
      <w:r w:rsidRPr="004463E8">
        <w:t>/**</w:t>
      </w:r>
    </w:p>
    <w:p w14:paraId="59AFAC69" w14:textId="77777777" w:rsidR="00824D34" w:rsidRPr="004463E8" w:rsidRDefault="00824D34" w:rsidP="000F0B28">
      <w:pPr>
        <w:pStyle w:val="code"/>
        <w:ind w:left="420" w:right="420"/>
      </w:pPr>
      <w:r w:rsidRPr="004463E8">
        <w:t> * @brief      Set audio element URI.</w:t>
      </w:r>
    </w:p>
    <w:p w14:paraId="43762C95" w14:textId="77777777" w:rsidR="00824D34" w:rsidRPr="004463E8" w:rsidRDefault="00824D34" w:rsidP="000F0B28">
      <w:pPr>
        <w:pStyle w:val="code"/>
        <w:ind w:left="420" w:right="420"/>
      </w:pPr>
      <w:r w:rsidRPr="004463E8">
        <w:t> * @param[</w:t>
      </w:r>
      <w:proofErr w:type="gramStart"/>
      <w:r w:rsidRPr="004463E8">
        <w:t>in]  </w:t>
      </w:r>
      <w:proofErr w:type="spellStart"/>
      <w:r w:rsidRPr="004463E8">
        <w:t>el</w:t>
      </w:r>
      <w:proofErr w:type="spellEnd"/>
      <w:proofErr w:type="gramEnd"/>
      <w:r w:rsidRPr="004463E8">
        <w:t xml:space="preserve">    The audio element handle</w:t>
      </w:r>
    </w:p>
    <w:p w14:paraId="2799344F" w14:textId="77777777" w:rsidR="00824D34" w:rsidRPr="004463E8" w:rsidRDefault="00824D34" w:rsidP="000F0B28">
      <w:pPr>
        <w:pStyle w:val="code"/>
        <w:ind w:left="420" w:right="420"/>
      </w:pPr>
      <w:r w:rsidRPr="004463E8">
        <w:t> * @param[</w:t>
      </w:r>
      <w:proofErr w:type="gramStart"/>
      <w:r w:rsidRPr="004463E8">
        <w:t>in]  </w:t>
      </w:r>
      <w:proofErr w:type="spellStart"/>
      <w:r w:rsidRPr="004463E8">
        <w:t>uri</w:t>
      </w:r>
      <w:proofErr w:type="spellEnd"/>
      <w:proofErr w:type="gramEnd"/>
      <w:r w:rsidRPr="004463E8">
        <w:t xml:space="preserve">   The </w:t>
      </w:r>
      <w:proofErr w:type="spellStart"/>
      <w:r w:rsidRPr="004463E8">
        <w:t>uri</w:t>
      </w:r>
      <w:proofErr w:type="spellEnd"/>
      <w:r w:rsidRPr="004463E8">
        <w:t xml:space="preserve"> pointer</w:t>
      </w:r>
    </w:p>
    <w:p w14:paraId="3B788EEB" w14:textId="77777777" w:rsidR="00824D34" w:rsidRPr="004463E8" w:rsidRDefault="00824D34" w:rsidP="000F0B28">
      <w:pPr>
        <w:pStyle w:val="code"/>
        <w:ind w:left="420" w:right="420"/>
      </w:pPr>
      <w:r w:rsidRPr="004463E8">
        <w:t> * @return</w:t>
      </w:r>
    </w:p>
    <w:p w14:paraId="1B0FAD82" w14:textId="77777777" w:rsidR="00824D34" w:rsidRPr="004463E8" w:rsidRDefault="00824D34" w:rsidP="000F0B28">
      <w:pPr>
        <w:pStyle w:val="code"/>
        <w:ind w:left="420" w:right="420"/>
      </w:pPr>
      <w:r w:rsidRPr="004463E8">
        <w:t> *     - ESP_OK</w:t>
      </w:r>
    </w:p>
    <w:p w14:paraId="4380096D" w14:textId="77777777" w:rsidR="00824D34" w:rsidRPr="004463E8" w:rsidRDefault="00824D34" w:rsidP="000F0B28">
      <w:pPr>
        <w:pStyle w:val="code"/>
        <w:ind w:left="420" w:right="420"/>
      </w:pPr>
      <w:r w:rsidRPr="004463E8">
        <w:t> *     - ESP_FAIL</w:t>
      </w:r>
    </w:p>
    <w:p w14:paraId="21F67317" w14:textId="77777777" w:rsidR="00824D34" w:rsidRPr="004463E8" w:rsidRDefault="00824D34" w:rsidP="000F0B28">
      <w:pPr>
        <w:pStyle w:val="code"/>
        <w:ind w:left="420" w:right="420"/>
      </w:pPr>
      <w:r w:rsidRPr="004463E8">
        <w:t> */</w:t>
      </w:r>
    </w:p>
    <w:p w14:paraId="1B6798E4" w14:textId="06AA00B1" w:rsidR="00824D34" w:rsidRPr="00824D34" w:rsidRDefault="00824D34" w:rsidP="000F0B28">
      <w:pPr>
        <w:pStyle w:val="code"/>
        <w:ind w:left="420" w:right="420"/>
      </w:pPr>
      <w:proofErr w:type="spellStart"/>
      <w:r w:rsidRPr="004463E8">
        <w:t>esp_err_t</w:t>
      </w:r>
      <w:proofErr w:type="spellEnd"/>
      <w:r w:rsidRPr="004463E8">
        <w:t xml:space="preserve"> </w:t>
      </w:r>
      <w:proofErr w:type="spellStart"/>
      <w:r w:rsidRPr="004463E8">
        <w:t>audio_element_set_</w:t>
      </w:r>
      <w:proofErr w:type="gramStart"/>
      <w:r w:rsidRPr="004463E8">
        <w:t>uri</w:t>
      </w:r>
      <w:proofErr w:type="spellEnd"/>
      <w:r w:rsidRPr="004463E8">
        <w:t>(</w:t>
      </w:r>
      <w:proofErr w:type="spellStart"/>
      <w:proofErr w:type="gramEnd"/>
      <w:r w:rsidRPr="004463E8">
        <w:t>audio_element_handle_t</w:t>
      </w:r>
      <w:proofErr w:type="spellEnd"/>
      <w:r w:rsidRPr="004463E8">
        <w:t xml:space="preserve"> </w:t>
      </w:r>
      <w:proofErr w:type="spellStart"/>
      <w:r w:rsidRPr="004463E8">
        <w:t>el</w:t>
      </w:r>
      <w:proofErr w:type="spellEnd"/>
      <w:r w:rsidRPr="004463E8">
        <w:t>, const char *</w:t>
      </w:r>
      <w:proofErr w:type="spellStart"/>
      <w:r w:rsidRPr="004463E8">
        <w:t>uri</w:t>
      </w:r>
      <w:proofErr w:type="spellEnd"/>
      <w:r w:rsidRPr="004463E8">
        <w:t>);</w:t>
      </w:r>
    </w:p>
    <w:p w14:paraId="3A24E5F5" w14:textId="3E70DCC9" w:rsidR="0006475E" w:rsidRPr="000F0B28" w:rsidRDefault="0006475E" w:rsidP="000F0B28">
      <w:pPr>
        <w:pStyle w:val="3"/>
        <w:ind w:left="320" w:hanging="320"/>
      </w:pPr>
      <w:bookmarkStart w:id="22" w:name="_Toc104800640"/>
      <w:proofErr w:type="spellStart"/>
      <w:r w:rsidRPr="000F0B28">
        <w:t>audio_element_</w:t>
      </w:r>
      <w:r w:rsidR="00335712" w:rsidRPr="000F0B28">
        <w:t>run</w:t>
      </w:r>
      <w:bookmarkEnd w:id="22"/>
      <w:proofErr w:type="spellEnd"/>
    </w:p>
    <w:p w14:paraId="11EEF912" w14:textId="77777777" w:rsidR="00CF0E30" w:rsidRPr="00F31545" w:rsidRDefault="00CF0E30" w:rsidP="000F0B28">
      <w:pPr>
        <w:pStyle w:val="code"/>
        <w:ind w:left="420" w:right="420"/>
      </w:pPr>
      <w:r w:rsidRPr="00F31545">
        <w:t>/**</w:t>
      </w:r>
    </w:p>
    <w:p w14:paraId="17D5ED4D" w14:textId="77777777" w:rsidR="00CF0E30" w:rsidRPr="00F31545" w:rsidRDefault="00CF0E30" w:rsidP="000F0B28">
      <w:pPr>
        <w:pStyle w:val="code"/>
        <w:ind w:left="420" w:right="420"/>
      </w:pPr>
      <w:r w:rsidRPr="00F31545">
        <w:t> * @brief      Start Audio Element.</w:t>
      </w:r>
    </w:p>
    <w:p w14:paraId="04FD5A93" w14:textId="77777777" w:rsidR="00CF0E30" w:rsidRPr="00F31545" w:rsidRDefault="00CF0E30" w:rsidP="000F0B28">
      <w:pPr>
        <w:pStyle w:val="code"/>
        <w:ind w:left="420" w:right="420"/>
      </w:pPr>
      <w:r w:rsidRPr="00F31545">
        <w:t xml:space="preserve"> *             With this function, </w:t>
      </w:r>
      <w:proofErr w:type="spellStart"/>
      <w:r w:rsidRPr="00F31545">
        <w:t>audio_element</w:t>
      </w:r>
      <w:proofErr w:type="spellEnd"/>
      <w:r w:rsidRPr="00F31545">
        <w:t xml:space="preserve"> will start as </w:t>
      </w:r>
      <w:proofErr w:type="spellStart"/>
      <w:r w:rsidRPr="00F31545">
        <w:t>freeRTOS</w:t>
      </w:r>
      <w:proofErr w:type="spellEnd"/>
      <w:r w:rsidRPr="00F31545">
        <w:t xml:space="preserve"> task,</w:t>
      </w:r>
    </w:p>
    <w:p w14:paraId="06886457" w14:textId="77777777" w:rsidR="00CF0E30" w:rsidRPr="00F31545" w:rsidRDefault="00CF0E30" w:rsidP="000F0B28">
      <w:pPr>
        <w:pStyle w:val="code"/>
        <w:ind w:left="420" w:right="420"/>
      </w:pPr>
      <w:r w:rsidRPr="00F31545">
        <w:t xml:space="preserve"> *             </w:t>
      </w:r>
      <w:proofErr w:type="gramStart"/>
      <w:r w:rsidRPr="00F31545">
        <w:t>and</w:t>
      </w:r>
      <w:proofErr w:type="gramEnd"/>
      <w:r w:rsidRPr="00F31545">
        <w:t xml:space="preserve"> put the task into 'PAUSED' state.</w:t>
      </w:r>
    </w:p>
    <w:p w14:paraId="397E1427" w14:textId="77777777" w:rsidR="00CF0E30" w:rsidRPr="00F31545" w:rsidRDefault="00CF0E30" w:rsidP="000F0B28">
      <w:pPr>
        <w:pStyle w:val="code"/>
        <w:ind w:left="420" w:right="420"/>
      </w:pPr>
      <w:r w:rsidRPr="00F31545">
        <w:t> *             Note: Element does not actually start when this function returns</w:t>
      </w:r>
    </w:p>
    <w:p w14:paraId="34D7FF00" w14:textId="77777777" w:rsidR="00CF0E30" w:rsidRPr="00F31545" w:rsidRDefault="00CF0E30" w:rsidP="000F0B28">
      <w:pPr>
        <w:pStyle w:val="code"/>
        <w:ind w:left="420" w:right="420"/>
      </w:pPr>
      <w:r w:rsidRPr="00F31545">
        <w:t> * @param[</w:t>
      </w:r>
      <w:proofErr w:type="gramStart"/>
      <w:r w:rsidRPr="00F31545">
        <w:t>in]  </w:t>
      </w:r>
      <w:proofErr w:type="spellStart"/>
      <w:r w:rsidRPr="00F31545">
        <w:t>el</w:t>
      </w:r>
      <w:proofErr w:type="spellEnd"/>
      <w:proofErr w:type="gramEnd"/>
      <w:r w:rsidRPr="00F31545">
        <w:t xml:space="preserve">    The audio element handle</w:t>
      </w:r>
    </w:p>
    <w:p w14:paraId="5D5E6CE1" w14:textId="77777777" w:rsidR="00CF0E30" w:rsidRPr="00F31545" w:rsidRDefault="00CF0E30" w:rsidP="000F0B28">
      <w:pPr>
        <w:pStyle w:val="code"/>
        <w:ind w:left="420" w:right="420"/>
      </w:pPr>
      <w:r w:rsidRPr="00F31545">
        <w:t> * @return</w:t>
      </w:r>
    </w:p>
    <w:p w14:paraId="0A83D154" w14:textId="77777777" w:rsidR="00CF0E30" w:rsidRPr="00F31545" w:rsidRDefault="00CF0E30" w:rsidP="000F0B28">
      <w:pPr>
        <w:pStyle w:val="code"/>
        <w:ind w:left="420" w:right="420"/>
      </w:pPr>
      <w:r w:rsidRPr="00F31545">
        <w:t> *     - ESP_OK</w:t>
      </w:r>
    </w:p>
    <w:p w14:paraId="7E0231F8" w14:textId="77777777" w:rsidR="00CF0E30" w:rsidRPr="00F31545" w:rsidRDefault="00CF0E30" w:rsidP="000F0B28">
      <w:pPr>
        <w:pStyle w:val="code"/>
        <w:ind w:left="420" w:right="420"/>
      </w:pPr>
      <w:r w:rsidRPr="00F31545">
        <w:t> *     - ESP_FAIL</w:t>
      </w:r>
    </w:p>
    <w:p w14:paraId="3543E89C" w14:textId="77777777" w:rsidR="00CF0E30" w:rsidRPr="00F31545" w:rsidRDefault="00CF0E30" w:rsidP="000F0B28">
      <w:pPr>
        <w:pStyle w:val="code"/>
        <w:ind w:left="420" w:right="420"/>
      </w:pPr>
      <w:r w:rsidRPr="00F31545">
        <w:t> */</w:t>
      </w:r>
    </w:p>
    <w:p w14:paraId="093F89B5" w14:textId="77777777" w:rsidR="00CF0E30" w:rsidRPr="00F31545" w:rsidRDefault="00CF0E30" w:rsidP="000F0B28">
      <w:pPr>
        <w:pStyle w:val="code"/>
        <w:ind w:left="420" w:right="420"/>
      </w:pPr>
      <w:proofErr w:type="spellStart"/>
      <w:r w:rsidRPr="00F31545">
        <w:t>esp_err_t</w:t>
      </w:r>
      <w:proofErr w:type="spellEnd"/>
      <w:r w:rsidRPr="00F31545">
        <w:t xml:space="preserve"> </w:t>
      </w:r>
      <w:proofErr w:type="spellStart"/>
      <w:r w:rsidRPr="00F31545">
        <w:t>audio_element_</w:t>
      </w:r>
      <w:proofErr w:type="gramStart"/>
      <w:r w:rsidRPr="00F31545">
        <w:t>run</w:t>
      </w:r>
      <w:proofErr w:type="spellEnd"/>
      <w:r w:rsidRPr="00F31545">
        <w:t>(</w:t>
      </w:r>
      <w:proofErr w:type="spellStart"/>
      <w:proofErr w:type="gramEnd"/>
      <w:r w:rsidRPr="00F31545">
        <w:t>audio_element_handle_t</w:t>
      </w:r>
      <w:proofErr w:type="spellEnd"/>
      <w:r w:rsidRPr="00F31545">
        <w:t xml:space="preserve"> </w:t>
      </w:r>
      <w:proofErr w:type="spellStart"/>
      <w:r w:rsidRPr="00F31545">
        <w:t>el</w:t>
      </w:r>
      <w:proofErr w:type="spellEnd"/>
      <w:r w:rsidRPr="00F31545">
        <w:t>);</w:t>
      </w:r>
    </w:p>
    <w:p w14:paraId="008826CA" w14:textId="08F30A06" w:rsidR="0006475E" w:rsidRPr="00CF0E30" w:rsidRDefault="0006475E" w:rsidP="00881D68"/>
    <w:p w14:paraId="2392B165" w14:textId="55783624" w:rsidR="0006475E" w:rsidRPr="000F0B28" w:rsidRDefault="0006475E" w:rsidP="000F0B28">
      <w:pPr>
        <w:pStyle w:val="3"/>
        <w:ind w:left="320" w:hanging="320"/>
      </w:pPr>
      <w:bookmarkStart w:id="23" w:name="_Toc104800641"/>
      <w:proofErr w:type="spellStart"/>
      <w:r w:rsidRPr="000F0B28">
        <w:t>audio_element_</w:t>
      </w:r>
      <w:r w:rsidR="0002717B" w:rsidRPr="000F0B28">
        <w:t>terminate</w:t>
      </w:r>
      <w:bookmarkEnd w:id="23"/>
      <w:proofErr w:type="spellEnd"/>
    </w:p>
    <w:p w14:paraId="6C5708AE" w14:textId="77777777" w:rsidR="00C06A98" w:rsidRPr="000F0B28" w:rsidRDefault="00C06A98" w:rsidP="000F0B28">
      <w:pPr>
        <w:pStyle w:val="code"/>
        <w:ind w:left="420" w:right="420"/>
      </w:pPr>
      <w:r w:rsidRPr="000F0B28">
        <w:t>/**</w:t>
      </w:r>
    </w:p>
    <w:p w14:paraId="61F4F0D9" w14:textId="77777777" w:rsidR="00C06A98" w:rsidRPr="000F0B28" w:rsidRDefault="00C06A98" w:rsidP="000F0B28">
      <w:pPr>
        <w:pStyle w:val="code"/>
        <w:ind w:left="420" w:right="420"/>
      </w:pPr>
      <w:r w:rsidRPr="000F0B28">
        <w:t> * @brief      Terminate Audio Element.</w:t>
      </w:r>
    </w:p>
    <w:p w14:paraId="0CC89591" w14:textId="77777777" w:rsidR="00C06A98" w:rsidRPr="000F0B28" w:rsidRDefault="00C06A98" w:rsidP="000F0B28">
      <w:pPr>
        <w:pStyle w:val="code"/>
        <w:ind w:left="420" w:right="420"/>
      </w:pPr>
      <w:r w:rsidRPr="000F0B28">
        <w:t xml:space="preserve"> *             With this function, </w:t>
      </w:r>
      <w:proofErr w:type="spellStart"/>
      <w:r w:rsidRPr="000F0B28">
        <w:t>audio_element</w:t>
      </w:r>
      <w:proofErr w:type="spellEnd"/>
      <w:r w:rsidRPr="000F0B28">
        <w:t xml:space="preserve"> will exit the task function.</w:t>
      </w:r>
    </w:p>
    <w:p w14:paraId="061EA243" w14:textId="77777777" w:rsidR="00C06A98" w:rsidRPr="000F0B28" w:rsidRDefault="00C06A98" w:rsidP="000F0B28">
      <w:pPr>
        <w:pStyle w:val="code"/>
        <w:ind w:left="420" w:right="420"/>
      </w:pPr>
      <w:r w:rsidRPr="000F0B28">
        <w:t> *             Note: this API only sends request. It does not actually terminate immediately when this function returns.</w:t>
      </w:r>
    </w:p>
    <w:p w14:paraId="60439BDC" w14:textId="77777777" w:rsidR="00C06A98" w:rsidRPr="000F0B28" w:rsidRDefault="00C06A98" w:rsidP="000F0B28">
      <w:pPr>
        <w:pStyle w:val="code"/>
        <w:ind w:left="420" w:right="420"/>
      </w:pPr>
      <w:r w:rsidRPr="000F0B28">
        <w:lastRenderedPageBreak/>
        <w:t> * @param[</w:t>
      </w:r>
      <w:proofErr w:type="gramStart"/>
      <w:r w:rsidRPr="000F0B28">
        <w:t>in]  </w:t>
      </w:r>
      <w:proofErr w:type="spellStart"/>
      <w:r w:rsidRPr="000F0B28">
        <w:t>el</w:t>
      </w:r>
      <w:proofErr w:type="spellEnd"/>
      <w:proofErr w:type="gramEnd"/>
      <w:r w:rsidRPr="000F0B28">
        <w:t xml:space="preserve">    The audio element handle</w:t>
      </w:r>
    </w:p>
    <w:p w14:paraId="1CBF379E" w14:textId="77777777" w:rsidR="00C06A98" w:rsidRPr="000F0B28" w:rsidRDefault="00C06A98" w:rsidP="000F0B28">
      <w:pPr>
        <w:pStyle w:val="code"/>
        <w:ind w:left="420" w:right="420"/>
      </w:pPr>
      <w:r w:rsidRPr="000F0B28">
        <w:t> *</w:t>
      </w:r>
    </w:p>
    <w:p w14:paraId="6EC56311" w14:textId="77777777" w:rsidR="00C06A98" w:rsidRPr="000F0B28" w:rsidRDefault="00C06A98" w:rsidP="000F0B28">
      <w:pPr>
        <w:pStyle w:val="code"/>
        <w:ind w:left="420" w:right="420"/>
      </w:pPr>
      <w:r w:rsidRPr="000F0B28">
        <w:t> * @return</w:t>
      </w:r>
    </w:p>
    <w:p w14:paraId="257665A2" w14:textId="77777777" w:rsidR="00C06A98" w:rsidRPr="000F0B28" w:rsidRDefault="00C06A98" w:rsidP="000F0B28">
      <w:pPr>
        <w:pStyle w:val="code"/>
        <w:ind w:left="420" w:right="420"/>
      </w:pPr>
      <w:r w:rsidRPr="000F0B28">
        <w:t> *     - ESP_OK</w:t>
      </w:r>
    </w:p>
    <w:p w14:paraId="4A25C567" w14:textId="77777777" w:rsidR="00C06A98" w:rsidRPr="000F0B28" w:rsidRDefault="00C06A98" w:rsidP="000F0B28">
      <w:pPr>
        <w:pStyle w:val="code"/>
        <w:ind w:left="420" w:right="420"/>
      </w:pPr>
      <w:r w:rsidRPr="000F0B28">
        <w:t> *     - ESP_FAIL</w:t>
      </w:r>
    </w:p>
    <w:p w14:paraId="2612DA2F" w14:textId="77777777" w:rsidR="00C06A98" w:rsidRPr="000F0B28" w:rsidRDefault="00C06A98" w:rsidP="000F0B28">
      <w:pPr>
        <w:pStyle w:val="code"/>
        <w:ind w:left="420" w:right="420"/>
      </w:pPr>
      <w:r w:rsidRPr="000F0B28">
        <w:t> */</w:t>
      </w:r>
    </w:p>
    <w:p w14:paraId="341331E2" w14:textId="77777777" w:rsidR="000F0B28" w:rsidRDefault="00C06A98" w:rsidP="000F0B28">
      <w:pPr>
        <w:pStyle w:val="code"/>
        <w:ind w:left="420" w:right="420"/>
      </w:pPr>
      <w:proofErr w:type="spellStart"/>
      <w:r w:rsidRPr="000F0B28">
        <w:t>esp_err_t</w:t>
      </w:r>
      <w:proofErr w:type="spellEnd"/>
      <w:r w:rsidRPr="000F0B28">
        <w:t xml:space="preserve"> </w:t>
      </w:r>
      <w:proofErr w:type="spellStart"/>
      <w:r w:rsidRPr="000F0B28">
        <w:t>audio_element_</w:t>
      </w:r>
      <w:proofErr w:type="gramStart"/>
      <w:r w:rsidRPr="000F0B28">
        <w:t>terminate</w:t>
      </w:r>
      <w:proofErr w:type="spellEnd"/>
      <w:r w:rsidRPr="000F0B28">
        <w:t>(</w:t>
      </w:r>
      <w:proofErr w:type="spellStart"/>
      <w:proofErr w:type="gramEnd"/>
      <w:r w:rsidRPr="000F0B28">
        <w:t>audio_element_handle_t</w:t>
      </w:r>
      <w:proofErr w:type="spellEnd"/>
      <w:r w:rsidRPr="000F0B28">
        <w:t xml:space="preserve"> </w:t>
      </w:r>
      <w:proofErr w:type="spellStart"/>
      <w:r w:rsidRPr="000F0B28">
        <w:t>el</w:t>
      </w:r>
      <w:proofErr w:type="spellEnd"/>
      <w:r w:rsidRPr="000F0B28">
        <w:t>);</w:t>
      </w:r>
    </w:p>
    <w:p w14:paraId="4A460DA3" w14:textId="5F6D8457" w:rsidR="0006475E" w:rsidRDefault="0006475E" w:rsidP="000F0B28">
      <w:pPr>
        <w:pStyle w:val="3"/>
        <w:ind w:left="320" w:hanging="320"/>
      </w:pPr>
      <w:bookmarkStart w:id="24" w:name="_Toc104800642"/>
      <w:proofErr w:type="spellStart"/>
      <w:r w:rsidRPr="000F0B28">
        <w:t>audio_element_</w:t>
      </w:r>
      <w:r w:rsidR="00BC5BA8" w:rsidRPr="000F0B28">
        <w:t>stop</w:t>
      </w:r>
      <w:bookmarkEnd w:id="24"/>
      <w:proofErr w:type="spellEnd"/>
    </w:p>
    <w:p w14:paraId="62048340" w14:textId="77777777" w:rsidR="00BC5BA8" w:rsidRPr="00A441D2" w:rsidRDefault="00BC5BA8" w:rsidP="000F0B28">
      <w:pPr>
        <w:pStyle w:val="code"/>
        <w:ind w:left="420" w:right="420"/>
      </w:pPr>
      <w:r w:rsidRPr="00A441D2">
        <w:t>/**</w:t>
      </w:r>
    </w:p>
    <w:p w14:paraId="622C1F77" w14:textId="77777777" w:rsidR="00BC5BA8" w:rsidRPr="00A441D2" w:rsidRDefault="00BC5BA8" w:rsidP="000F0B28">
      <w:pPr>
        <w:pStyle w:val="code"/>
        <w:ind w:left="420" w:right="420"/>
      </w:pPr>
      <w:r w:rsidRPr="00A441D2">
        <w:t> * @brief      Request stop of the Audio Element.</w:t>
      </w:r>
    </w:p>
    <w:p w14:paraId="51C003AD" w14:textId="77777777" w:rsidR="00BC5BA8" w:rsidRPr="00A441D2" w:rsidRDefault="00BC5BA8" w:rsidP="000F0B28">
      <w:pPr>
        <w:pStyle w:val="code"/>
        <w:ind w:left="420" w:right="420"/>
      </w:pPr>
      <w:r w:rsidRPr="00A441D2">
        <w:t> *             After receiving the stop request, the element will ignore the actions being performed</w:t>
      </w:r>
    </w:p>
    <w:p w14:paraId="4E59EFD2" w14:textId="77777777" w:rsidR="00BC5BA8" w:rsidRPr="00A441D2" w:rsidRDefault="00BC5BA8" w:rsidP="000F0B28">
      <w:pPr>
        <w:pStyle w:val="code"/>
        <w:ind w:left="420" w:right="420"/>
      </w:pPr>
      <w:r w:rsidRPr="00A441D2">
        <w:t> *          </w:t>
      </w:r>
      <w:proofErr w:type="gramStart"/>
      <w:r w:rsidRPr="00A441D2">
        <w:t xml:space="preserve">   (</w:t>
      </w:r>
      <w:proofErr w:type="gramEnd"/>
      <w:r w:rsidRPr="00A441D2">
        <w:t xml:space="preserve">read/write, wait for the </w:t>
      </w:r>
      <w:proofErr w:type="spellStart"/>
      <w:r w:rsidRPr="00A441D2">
        <w:t>ringbuffer</w:t>
      </w:r>
      <w:proofErr w:type="spellEnd"/>
      <w:r w:rsidRPr="00A441D2">
        <w:t xml:space="preserve"> ...) and close the task, reset the state variables.</w:t>
      </w:r>
    </w:p>
    <w:p w14:paraId="6B521B4F" w14:textId="77777777" w:rsidR="00BC5BA8" w:rsidRPr="00A441D2" w:rsidRDefault="00BC5BA8" w:rsidP="000F0B28">
      <w:pPr>
        <w:pStyle w:val="code"/>
        <w:ind w:left="420" w:right="420"/>
      </w:pPr>
      <w:r w:rsidRPr="00A441D2">
        <w:t> *             Note: this API only sends requests, Element does not actually stop when this function returns</w:t>
      </w:r>
    </w:p>
    <w:p w14:paraId="47EEA59A" w14:textId="77777777" w:rsidR="00BC5BA8" w:rsidRPr="00A441D2" w:rsidRDefault="00BC5BA8" w:rsidP="000F0B28">
      <w:pPr>
        <w:pStyle w:val="code"/>
        <w:ind w:left="420" w:right="420"/>
      </w:pPr>
      <w:r w:rsidRPr="00A441D2">
        <w:t> *</w:t>
      </w:r>
    </w:p>
    <w:p w14:paraId="2953E12F" w14:textId="77777777" w:rsidR="00BC5BA8" w:rsidRPr="00A441D2" w:rsidRDefault="00BC5BA8" w:rsidP="000F0B28">
      <w:pPr>
        <w:pStyle w:val="code"/>
        <w:ind w:left="420" w:right="420"/>
      </w:pPr>
      <w:r w:rsidRPr="00A441D2">
        <w:t> * @param[</w:t>
      </w:r>
      <w:proofErr w:type="gramStart"/>
      <w:r w:rsidRPr="00A441D2">
        <w:t>in]  </w:t>
      </w:r>
      <w:proofErr w:type="spellStart"/>
      <w:r w:rsidRPr="00A441D2">
        <w:t>el</w:t>
      </w:r>
      <w:proofErr w:type="spellEnd"/>
      <w:proofErr w:type="gramEnd"/>
      <w:r w:rsidRPr="00A441D2">
        <w:t xml:space="preserve">    The audio element handle</w:t>
      </w:r>
    </w:p>
    <w:p w14:paraId="11F2928E" w14:textId="77777777" w:rsidR="00BC5BA8" w:rsidRPr="00A441D2" w:rsidRDefault="00BC5BA8" w:rsidP="000F0B28">
      <w:pPr>
        <w:pStyle w:val="code"/>
        <w:ind w:left="420" w:right="420"/>
      </w:pPr>
      <w:r w:rsidRPr="00A441D2">
        <w:t> *</w:t>
      </w:r>
    </w:p>
    <w:p w14:paraId="21ED1A32" w14:textId="77777777" w:rsidR="00BC5BA8" w:rsidRPr="00A441D2" w:rsidRDefault="00BC5BA8" w:rsidP="000F0B28">
      <w:pPr>
        <w:pStyle w:val="code"/>
        <w:ind w:left="420" w:right="420"/>
      </w:pPr>
      <w:r w:rsidRPr="00A441D2">
        <w:t> * @return</w:t>
      </w:r>
    </w:p>
    <w:p w14:paraId="2012A404" w14:textId="77777777" w:rsidR="00BC5BA8" w:rsidRPr="00A441D2" w:rsidRDefault="00BC5BA8" w:rsidP="000F0B28">
      <w:pPr>
        <w:pStyle w:val="code"/>
        <w:ind w:left="420" w:right="420"/>
      </w:pPr>
      <w:r w:rsidRPr="00A441D2">
        <w:t> *     - ESP_OK</w:t>
      </w:r>
    </w:p>
    <w:p w14:paraId="062AFB9B" w14:textId="77777777" w:rsidR="00BC5BA8" w:rsidRPr="00A441D2" w:rsidRDefault="00BC5BA8" w:rsidP="000F0B28">
      <w:pPr>
        <w:pStyle w:val="code"/>
        <w:ind w:left="420" w:right="420"/>
      </w:pPr>
      <w:r w:rsidRPr="00A441D2">
        <w:t> *     - ESP_FAIL</w:t>
      </w:r>
    </w:p>
    <w:p w14:paraId="3A032E18" w14:textId="77777777" w:rsidR="00BC5BA8" w:rsidRPr="00A441D2" w:rsidRDefault="00BC5BA8" w:rsidP="000F0B28">
      <w:pPr>
        <w:pStyle w:val="code"/>
        <w:ind w:left="420" w:right="420"/>
      </w:pPr>
      <w:r w:rsidRPr="00A441D2">
        <w:t> */</w:t>
      </w:r>
    </w:p>
    <w:p w14:paraId="270C1ED2" w14:textId="77777777" w:rsidR="00BC5BA8" w:rsidRPr="00A441D2" w:rsidRDefault="00BC5BA8" w:rsidP="000F0B28">
      <w:pPr>
        <w:pStyle w:val="code"/>
        <w:ind w:left="420" w:right="420"/>
      </w:pPr>
      <w:proofErr w:type="spellStart"/>
      <w:r w:rsidRPr="00A441D2">
        <w:t>esp_err_t</w:t>
      </w:r>
      <w:proofErr w:type="spellEnd"/>
      <w:r w:rsidRPr="00A441D2">
        <w:t xml:space="preserve"> </w:t>
      </w:r>
      <w:proofErr w:type="spellStart"/>
      <w:r w:rsidRPr="00A441D2">
        <w:t>audio_element_</w:t>
      </w:r>
      <w:proofErr w:type="gramStart"/>
      <w:r w:rsidRPr="00A441D2">
        <w:t>stop</w:t>
      </w:r>
      <w:proofErr w:type="spellEnd"/>
      <w:r w:rsidRPr="00A441D2">
        <w:t>(</w:t>
      </w:r>
      <w:proofErr w:type="spellStart"/>
      <w:proofErr w:type="gramEnd"/>
      <w:r w:rsidRPr="00A441D2">
        <w:t>audio_element_handle_t</w:t>
      </w:r>
      <w:proofErr w:type="spellEnd"/>
      <w:r w:rsidRPr="00A441D2">
        <w:t xml:space="preserve"> </w:t>
      </w:r>
      <w:proofErr w:type="spellStart"/>
      <w:r w:rsidRPr="00A441D2">
        <w:t>el</w:t>
      </w:r>
      <w:proofErr w:type="spellEnd"/>
      <w:r w:rsidRPr="00A441D2">
        <w:t>);</w:t>
      </w:r>
    </w:p>
    <w:p w14:paraId="7D9CEE53" w14:textId="10B9DF54" w:rsidR="0006475E" w:rsidRPr="000F0B28" w:rsidRDefault="0006475E" w:rsidP="000F0B28">
      <w:pPr>
        <w:pStyle w:val="3"/>
        <w:ind w:left="320" w:hanging="320"/>
      </w:pPr>
      <w:bookmarkStart w:id="25" w:name="_Toc104800643"/>
      <w:proofErr w:type="spellStart"/>
      <w:r w:rsidRPr="000F0B28">
        <w:t>audio_element_</w:t>
      </w:r>
      <w:r w:rsidR="00D04B2E" w:rsidRPr="000F0B28">
        <w:t>wait_for_stop</w:t>
      </w:r>
      <w:bookmarkEnd w:id="25"/>
      <w:proofErr w:type="spellEnd"/>
    </w:p>
    <w:p w14:paraId="7F5EB557" w14:textId="77777777" w:rsidR="00097E8D" w:rsidRPr="000F0B28" w:rsidRDefault="00097E8D" w:rsidP="000F0B28">
      <w:pPr>
        <w:pStyle w:val="code"/>
        <w:ind w:left="420" w:right="420"/>
      </w:pPr>
      <w:r w:rsidRPr="000F0B28">
        <w:t>/**</w:t>
      </w:r>
    </w:p>
    <w:p w14:paraId="6F5FC3E9" w14:textId="77777777" w:rsidR="00097E8D" w:rsidRPr="000F0B28" w:rsidRDefault="00097E8D" w:rsidP="000F0B28">
      <w:pPr>
        <w:pStyle w:val="code"/>
        <w:ind w:left="420" w:right="420"/>
      </w:pPr>
      <w:r w:rsidRPr="000F0B28">
        <w:t> * @brief      After the `</w:t>
      </w:r>
      <w:proofErr w:type="spellStart"/>
      <w:r w:rsidRPr="000F0B28">
        <w:t>audio_element_stop</w:t>
      </w:r>
      <w:proofErr w:type="spellEnd"/>
      <w:r w:rsidRPr="000F0B28">
        <w:t>` function is called, the Element task will perform some abort procedures.</w:t>
      </w:r>
    </w:p>
    <w:p w14:paraId="3AEB6E68" w14:textId="09FE476B" w:rsidR="00097E8D" w:rsidRPr="000F0B28" w:rsidRDefault="00097E8D" w:rsidP="000F0B28">
      <w:pPr>
        <w:pStyle w:val="code"/>
        <w:ind w:left="420" w:right="420"/>
      </w:pPr>
      <w:r w:rsidRPr="000F0B28">
        <w:t> *             This function will be blocked (Time is DEFAULT_MAX_WAIT_TIME) until Element Task has done and exit.</w:t>
      </w:r>
    </w:p>
    <w:p w14:paraId="51477ED7" w14:textId="4687FC3A" w:rsidR="00097E8D" w:rsidRPr="000F0B28" w:rsidRDefault="00097E8D" w:rsidP="000F0B28">
      <w:pPr>
        <w:pStyle w:val="code"/>
        <w:ind w:left="420" w:right="420"/>
      </w:pPr>
      <w:r w:rsidRPr="000F0B28">
        <w:t> * @param[</w:t>
      </w:r>
      <w:proofErr w:type="gramStart"/>
      <w:r w:rsidRPr="000F0B28">
        <w:t>in]  </w:t>
      </w:r>
      <w:proofErr w:type="spellStart"/>
      <w:r w:rsidRPr="000F0B28">
        <w:t>el</w:t>
      </w:r>
      <w:proofErr w:type="spellEnd"/>
      <w:proofErr w:type="gramEnd"/>
      <w:r w:rsidRPr="000F0B28">
        <w:t xml:space="preserve">    The audio element handle</w:t>
      </w:r>
    </w:p>
    <w:p w14:paraId="3ED9D6E5" w14:textId="77777777" w:rsidR="00097E8D" w:rsidRPr="000F0B28" w:rsidRDefault="00097E8D" w:rsidP="000F0B28">
      <w:pPr>
        <w:pStyle w:val="code"/>
        <w:ind w:left="420" w:right="420"/>
      </w:pPr>
      <w:r w:rsidRPr="000F0B28">
        <w:t> * @return</w:t>
      </w:r>
    </w:p>
    <w:p w14:paraId="4615F265" w14:textId="77777777" w:rsidR="00097E8D" w:rsidRPr="000F0B28" w:rsidRDefault="00097E8D" w:rsidP="000F0B28">
      <w:pPr>
        <w:pStyle w:val="code"/>
        <w:ind w:left="420" w:right="420"/>
      </w:pPr>
      <w:r w:rsidRPr="000F0B28">
        <w:t> *     - ESP_OK</w:t>
      </w:r>
    </w:p>
    <w:p w14:paraId="5300F969" w14:textId="77777777" w:rsidR="00097E8D" w:rsidRPr="000F0B28" w:rsidRDefault="00097E8D" w:rsidP="000F0B28">
      <w:pPr>
        <w:pStyle w:val="code"/>
        <w:ind w:left="420" w:right="420"/>
      </w:pPr>
      <w:r w:rsidRPr="000F0B28">
        <w:t> *     - ESP_FAIL</w:t>
      </w:r>
    </w:p>
    <w:p w14:paraId="676D207C" w14:textId="77777777" w:rsidR="00097E8D" w:rsidRPr="000F0B28" w:rsidRDefault="00097E8D" w:rsidP="000F0B28">
      <w:pPr>
        <w:pStyle w:val="code"/>
        <w:ind w:left="420" w:right="420"/>
      </w:pPr>
      <w:r w:rsidRPr="000F0B28">
        <w:t> */</w:t>
      </w:r>
    </w:p>
    <w:p w14:paraId="4F79F10E" w14:textId="6084321A" w:rsidR="0006475E" w:rsidRPr="000F0B28" w:rsidRDefault="00097E8D" w:rsidP="000F0B28">
      <w:pPr>
        <w:pStyle w:val="code"/>
        <w:ind w:left="420" w:right="420"/>
      </w:pPr>
      <w:proofErr w:type="spellStart"/>
      <w:r w:rsidRPr="000F0B28">
        <w:t>esp_err_t</w:t>
      </w:r>
      <w:proofErr w:type="spellEnd"/>
      <w:r w:rsidRPr="000F0B28">
        <w:t xml:space="preserve"> </w:t>
      </w:r>
      <w:proofErr w:type="spellStart"/>
      <w:r w:rsidRPr="000F0B28">
        <w:t>audio_element_wait_for_</w:t>
      </w:r>
      <w:proofErr w:type="gramStart"/>
      <w:r w:rsidRPr="000F0B28">
        <w:t>stop</w:t>
      </w:r>
      <w:proofErr w:type="spellEnd"/>
      <w:r w:rsidRPr="000F0B28">
        <w:t>(</w:t>
      </w:r>
      <w:proofErr w:type="spellStart"/>
      <w:proofErr w:type="gramEnd"/>
      <w:r w:rsidRPr="000F0B28">
        <w:t>audio_element_handle_t</w:t>
      </w:r>
      <w:proofErr w:type="spellEnd"/>
      <w:r w:rsidRPr="000F0B28">
        <w:t xml:space="preserve"> </w:t>
      </w:r>
      <w:proofErr w:type="spellStart"/>
      <w:r w:rsidRPr="000F0B28">
        <w:t>el</w:t>
      </w:r>
      <w:proofErr w:type="spellEnd"/>
      <w:r w:rsidRPr="000F0B28">
        <w:t>);</w:t>
      </w:r>
    </w:p>
    <w:p w14:paraId="030A6EF7" w14:textId="33F3FA00" w:rsidR="0006475E" w:rsidRDefault="0006475E" w:rsidP="00881D68"/>
    <w:p w14:paraId="38CE1BAD" w14:textId="531270D3" w:rsidR="0006475E" w:rsidRPr="002A5ED7" w:rsidRDefault="0006475E" w:rsidP="000F0B28">
      <w:pPr>
        <w:pStyle w:val="3"/>
        <w:ind w:left="320" w:hanging="320"/>
      </w:pPr>
      <w:bookmarkStart w:id="26" w:name="_Toc104800644"/>
      <w:proofErr w:type="spellStart"/>
      <w:r w:rsidRPr="002A5ED7">
        <w:rPr>
          <w:shd w:val="clear" w:color="auto" w:fill="E7F2FA"/>
        </w:rPr>
        <w:t>audio_element_</w:t>
      </w:r>
      <w:r w:rsidR="00A1768B">
        <w:rPr>
          <w:shd w:val="clear" w:color="auto" w:fill="E7F2FA"/>
        </w:rPr>
        <w:t>pause</w:t>
      </w:r>
      <w:bookmarkEnd w:id="26"/>
      <w:proofErr w:type="spellEnd"/>
    </w:p>
    <w:p w14:paraId="3E13258B" w14:textId="77777777" w:rsidR="00A1768B" w:rsidRPr="00800C81" w:rsidRDefault="00A1768B" w:rsidP="000F0B28">
      <w:pPr>
        <w:pStyle w:val="code"/>
        <w:ind w:left="420" w:right="420"/>
      </w:pPr>
      <w:r w:rsidRPr="00800C81">
        <w:t>/**</w:t>
      </w:r>
    </w:p>
    <w:p w14:paraId="7F941E48" w14:textId="77777777" w:rsidR="00A1768B" w:rsidRPr="00800C81" w:rsidRDefault="00A1768B" w:rsidP="000F0B28">
      <w:pPr>
        <w:pStyle w:val="code"/>
        <w:ind w:left="420" w:right="420"/>
      </w:pPr>
      <w:r w:rsidRPr="00800C81">
        <w:t> * @brief      Request audio Element enter 'PAUSE' state.</w:t>
      </w:r>
    </w:p>
    <w:p w14:paraId="705AB9B9" w14:textId="77777777" w:rsidR="00A1768B" w:rsidRPr="00800C81" w:rsidRDefault="00A1768B" w:rsidP="000F0B28">
      <w:pPr>
        <w:pStyle w:val="code"/>
        <w:ind w:left="420" w:right="420"/>
      </w:pPr>
      <w:r w:rsidRPr="00800C81">
        <w:t> *             In this state, the task will wait for any event</w:t>
      </w:r>
    </w:p>
    <w:p w14:paraId="6393DAED" w14:textId="77777777" w:rsidR="00A1768B" w:rsidRPr="00800C81" w:rsidRDefault="00A1768B" w:rsidP="000F0B28">
      <w:pPr>
        <w:pStyle w:val="code"/>
        <w:ind w:left="420" w:right="420"/>
      </w:pPr>
      <w:r w:rsidRPr="00800C81">
        <w:t> * @param[</w:t>
      </w:r>
      <w:proofErr w:type="gramStart"/>
      <w:r w:rsidRPr="00800C81">
        <w:t>in]  </w:t>
      </w:r>
      <w:proofErr w:type="spellStart"/>
      <w:r w:rsidRPr="00800C81">
        <w:t>el</w:t>
      </w:r>
      <w:proofErr w:type="spellEnd"/>
      <w:proofErr w:type="gramEnd"/>
      <w:r w:rsidRPr="00800C81">
        <w:t xml:space="preserve">    The audio element handle</w:t>
      </w:r>
    </w:p>
    <w:p w14:paraId="3A42A584" w14:textId="77777777" w:rsidR="00A1768B" w:rsidRPr="00800C81" w:rsidRDefault="00A1768B" w:rsidP="000F0B28">
      <w:pPr>
        <w:pStyle w:val="code"/>
        <w:ind w:left="420" w:right="420"/>
      </w:pPr>
      <w:r w:rsidRPr="00800C81">
        <w:t> * @return</w:t>
      </w:r>
    </w:p>
    <w:p w14:paraId="29D4969D" w14:textId="77777777" w:rsidR="00A1768B" w:rsidRPr="00800C81" w:rsidRDefault="00A1768B" w:rsidP="000F0B28">
      <w:pPr>
        <w:pStyle w:val="code"/>
        <w:ind w:left="420" w:right="420"/>
      </w:pPr>
      <w:r w:rsidRPr="00800C81">
        <w:t> *     - ESP_OK</w:t>
      </w:r>
    </w:p>
    <w:p w14:paraId="5BA2E0D2" w14:textId="77777777" w:rsidR="00A1768B" w:rsidRPr="00800C81" w:rsidRDefault="00A1768B" w:rsidP="000F0B28">
      <w:pPr>
        <w:pStyle w:val="code"/>
        <w:ind w:left="420" w:right="420"/>
      </w:pPr>
      <w:r w:rsidRPr="00800C81">
        <w:t> *     - ESP_FAIL</w:t>
      </w:r>
    </w:p>
    <w:p w14:paraId="1297C5B0" w14:textId="77777777" w:rsidR="00A1768B" w:rsidRPr="00800C81" w:rsidRDefault="00A1768B" w:rsidP="000F0B28">
      <w:pPr>
        <w:pStyle w:val="code"/>
        <w:ind w:left="420" w:right="420"/>
      </w:pPr>
      <w:r w:rsidRPr="00800C81">
        <w:lastRenderedPageBreak/>
        <w:t> */</w:t>
      </w:r>
    </w:p>
    <w:p w14:paraId="31CAAC24" w14:textId="6387ABE7" w:rsidR="0006475E" w:rsidRDefault="00A1768B" w:rsidP="000F0B28">
      <w:pPr>
        <w:pStyle w:val="code"/>
        <w:ind w:left="420" w:right="420"/>
      </w:pPr>
      <w:proofErr w:type="spellStart"/>
      <w:r w:rsidRPr="00800C81">
        <w:t>esp_err_t</w:t>
      </w:r>
      <w:proofErr w:type="spellEnd"/>
      <w:r w:rsidRPr="00800C81">
        <w:t xml:space="preserve"> </w:t>
      </w:r>
      <w:proofErr w:type="spellStart"/>
      <w:r w:rsidRPr="00800C81">
        <w:t>audio_element_</w:t>
      </w:r>
      <w:proofErr w:type="gramStart"/>
      <w:r w:rsidRPr="00800C81">
        <w:t>pause</w:t>
      </w:r>
      <w:proofErr w:type="spellEnd"/>
      <w:r w:rsidRPr="00800C81">
        <w:t>(</w:t>
      </w:r>
      <w:proofErr w:type="spellStart"/>
      <w:proofErr w:type="gramEnd"/>
      <w:r w:rsidRPr="00800C81">
        <w:t>audio_element_handle_t</w:t>
      </w:r>
      <w:proofErr w:type="spellEnd"/>
      <w:r w:rsidRPr="00800C81">
        <w:t xml:space="preserve"> </w:t>
      </w:r>
      <w:proofErr w:type="spellStart"/>
      <w:r w:rsidRPr="00800C81">
        <w:t>el</w:t>
      </w:r>
      <w:proofErr w:type="spellEnd"/>
      <w:r w:rsidRPr="00800C81">
        <w:t>);</w:t>
      </w:r>
    </w:p>
    <w:p w14:paraId="54BE893A" w14:textId="580ECEDB" w:rsidR="0006475E" w:rsidRDefault="0006475E" w:rsidP="00881D68"/>
    <w:p w14:paraId="6E9C4581" w14:textId="3CB23DDF" w:rsidR="0006475E" w:rsidRPr="000F0B28" w:rsidRDefault="0006475E" w:rsidP="000F0B28">
      <w:pPr>
        <w:pStyle w:val="3"/>
        <w:ind w:left="320" w:hanging="320"/>
      </w:pPr>
      <w:bookmarkStart w:id="27" w:name="_Toc104800645"/>
      <w:proofErr w:type="spellStart"/>
      <w:r w:rsidRPr="000F0B28">
        <w:t>audio_element_</w:t>
      </w:r>
      <w:r w:rsidR="00AD0354" w:rsidRPr="000F0B28">
        <w:t>resume</w:t>
      </w:r>
      <w:bookmarkEnd w:id="27"/>
      <w:proofErr w:type="spellEnd"/>
    </w:p>
    <w:p w14:paraId="23C0A397" w14:textId="77777777" w:rsidR="00AD0354" w:rsidRPr="003C0703" w:rsidRDefault="00AD0354" w:rsidP="000F0B28">
      <w:pPr>
        <w:pStyle w:val="code"/>
        <w:ind w:left="420" w:right="420"/>
      </w:pPr>
      <w:r w:rsidRPr="003C0703">
        <w:t>/**</w:t>
      </w:r>
    </w:p>
    <w:p w14:paraId="3050A0D6" w14:textId="77777777" w:rsidR="00AD0354" w:rsidRPr="003C0703" w:rsidRDefault="00AD0354" w:rsidP="000F0B28">
      <w:pPr>
        <w:pStyle w:val="code"/>
        <w:ind w:left="420" w:right="420"/>
      </w:pPr>
      <w:r w:rsidRPr="003C0703">
        <w:t> * @brief      Request audio Element enter 'RUNNING' state.</w:t>
      </w:r>
    </w:p>
    <w:p w14:paraId="20370870" w14:textId="77777777" w:rsidR="00AD0354" w:rsidRPr="003C0703" w:rsidRDefault="00AD0354" w:rsidP="000F0B28">
      <w:pPr>
        <w:pStyle w:val="code"/>
        <w:ind w:left="420" w:right="420"/>
      </w:pPr>
      <w:r w:rsidRPr="003C0703">
        <w:t> *             In this state, the task listens to events and invokes the callback functions.</w:t>
      </w:r>
    </w:p>
    <w:p w14:paraId="7A4B6A3B" w14:textId="77777777" w:rsidR="00AD0354" w:rsidRPr="003C0703" w:rsidRDefault="00AD0354" w:rsidP="000F0B28">
      <w:pPr>
        <w:pStyle w:val="code"/>
        <w:ind w:left="420" w:right="420"/>
      </w:pPr>
      <w:r w:rsidRPr="003C0703">
        <w:t xml:space="preserve"> *             At the same </w:t>
      </w:r>
      <w:proofErr w:type="gramStart"/>
      <w:r w:rsidRPr="003C0703">
        <w:t>time</w:t>
      </w:r>
      <w:proofErr w:type="gramEnd"/>
      <w:r w:rsidRPr="003C0703">
        <w:t xml:space="preserve"> it will wait until the size/</w:t>
      </w:r>
      <w:proofErr w:type="spellStart"/>
      <w:r w:rsidRPr="003C0703">
        <w:t>total_size</w:t>
      </w:r>
      <w:proofErr w:type="spellEnd"/>
      <w:r w:rsidRPr="003C0703">
        <w:t xml:space="preserve"> of the output </w:t>
      </w:r>
      <w:proofErr w:type="spellStart"/>
      <w:r w:rsidRPr="003C0703">
        <w:t>ringbuffer</w:t>
      </w:r>
      <w:proofErr w:type="spellEnd"/>
      <w:r w:rsidRPr="003C0703">
        <w:t xml:space="preserve"> is greater than or equal to `</w:t>
      </w:r>
      <w:proofErr w:type="spellStart"/>
      <w:r w:rsidRPr="003C0703">
        <w:t>wait_for_rb_threshold</w:t>
      </w:r>
      <w:proofErr w:type="spellEnd"/>
      <w:r w:rsidRPr="003C0703">
        <w:t>`.</w:t>
      </w:r>
    </w:p>
    <w:p w14:paraId="3A374674" w14:textId="77777777" w:rsidR="00AD0354" w:rsidRPr="003C0703" w:rsidRDefault="00AD0354" w:rsidP="000F0B28">
      <w:pPr>
        <w:pStyle w:val="code"/>
        <w:ind w:left="420" w:right="420"/>
      </w:pPr>
      <w:r w:rsidRPr="003C0703">
        <w:t xml:space="preserve"> *             If the timeout period has been exceeded and </w:t>
      </w:r>
      <w:proofErr w:type="spellStart"/>
      <w:r w:rsidRPr="003C0703">
        <w:t>ringbuffer</w:t>
      </w:r>
      <w:proofErr w:type="spellEnd"/>
      <w:r w:rsidRPr="003C0703">
        <w:t xml:space="preserve"> output has not yet reached `</w:t>
      </w:r>
      <w:proofErr w:type="spellStart"/>
      <w:r w:rsidRPr="003C0703">
        <w:t>wait_for_rb_threshold</w:t>
      </w:r>
      <w:proofErr w:type="spellEnd"/>
      <w:r w:rsidRPr="003C0703">
        <w:t>` then the function will return.</w:t>
      </w:r>
    </w:p>
    <w:p w14:paraId="7596B511" w14:textId="77777777" w:rsidR="00AD0354" w:rsidRPr="003C0703" w:rsidRDefault="00AD0354" w:rsidP="000F0B28">
      <w:pPr>
        <w:pStyle w:val="code"/>
        <w:ind w:left="420" w:right="420"/>
      </w:pPr>
      <w:r w:rsidRPr="003C0703">
        <w:t> * @param[</w:t>
      </w:r>
      <w:proofErr w:type="gramStart"/>
      <w:r w:rsidRPr="003C0703">
        <w:t>in]  </w:t>
      </w:r>
      <w:proofErr w:type="spellStart"/>
      <w:r w:rsidRPr="003C0703">
        <w:t>el</w:t>
      </w:r>
      <w:proofErr w:type="spellEnd"/>
      <w:proofErr w:type="gramEnd"/>
      <w:r w:rsidRPr="003C0703">
        <w:t xml:space="preserve">                     The audio element handle</w:t>
      </w:r>
    </w:p>
    <w:p w14:paraId="31AD40B7" w14:textId="77777777" w:rsidR="00AD0354" w:rsidRPr="003C0703" w:rsidRDefault="00AD0354" w:rsidP="000F0B28">
      <w:pPr>
        <w:pStyle w:val="code"/>
        <w:ind w:left="420" w:right="420"/>
      </w:pPr>
      <w:r w:rsidRPr="003C0703">
        <w:t> * @param[</w:t>
      </w:r>
      <w:proofErr w:type="gramStart"/>
      <w:r w:rsidRPr="003C0703">
        <w:t>in]  </w:t>
      </w:r>
      <w:proofErr w:type="spellStart"/>
      <w:r w:rsidRPr="003C0703">
        <w:t>wait</w:t>
      </w:r>
      <w:proofErr w:type="gramEnd"/>
      <w:r w:rsidRPr="003C0703">
        <w:t>_for_rb_threshold</w:t>
      </w:r>
      <w:proofErr w:type="spellEnd"/>
      <w:r w:rsidRPr="003C0703">
        <w:t xml:space="preserve">  The wait for </w:t>
      </w:r>
      <w:proofErr w:type="spellStart"/>
      <w:r w:rsidRPr="003C0703">
        <w:t>rb</w:t>
      </w:r>
      <w:proofErr w:type="spellEnd"/>
      <w:r w:rsidRPr="003C0703">
        <w:t xml:space="preserve"> threshold (0 .. 1)</w:t>
      </w:r>
    </w:p>
    <w:p w14:paraId="5E9889EA" w14:textId="77777777" w:rsidR="00AD0354" w:rsidRPr="003C0703" w:rsidRDefault="00AD0354" w:rsidP="000F0B28">
      <w:pPr>
        <w:pStyle w:val="code"/>
        <w:ind w:left="420" w:right="420"/>
      </w:pPr>
      <w:r w:rsidRPr="003C0703">
        <w:t> * @param[</w:t>
      </w:r>
      <w:proofErr w:type="gramStart"/>
      <w:r w:rsidRPr="003C0703">
        <w:t>in]  timeout</w:t>
      </w:r>
      <w:proofErr w:type="gramEnd"/>
      <w:r w:rsidRPr="003C0703">
        <w:t xml:space="preserve">                The timeout</w:t>
      </w:r>
    </w:p>
    <w:p w14:paraId="1CEFC341" w14:textId="77777777" w:rsidR="00AD0354" w:rsidRPr="003C0703" w:rsidRDefault="00AD0354" w:rsidP="000F0B28">
      <w:pPr>
        <w:pStyle w:val="code"/>
        <w:ind w:left="420" w:right="420"/>
      </w:pPr>
      <w:r w:rsidRPr="003C0703">
        <w:t> * @return</w:t>
      </w:r>
    </w:p>
    <w:p w14:paraId="35226802" w14:textId="77777777" w:rsidR="00AD0354" w:rsidRPr="003C0703" w:rsidRDefault="00AD0354" w:rsidP="000F0B28">
      <w:pPr>
        <w:pStyle w:val="code"/>
        <w:ind w:left="420" w:right="420"/>
      </w:pPr>
      <w:r w:rsidRPr="003C0703">
        <w:t> *     - ESP_OK</w:t>
      </w:r>
    </w:p>
    <w:p w14:paraId="03FCF4F0" w14:textId="77777777" w:rsidR="00AD0354" w:rsidRPr="003C0703" w:rsidRDefault="00AD0354" w:rsidP="000F0B28">
      <w:pPr>
        <w:pStyle w:val="code"/>
        <w:ind w:left="420" w:right="420"/>
      </w:pPr>
      <w:r w:rsidRPr="003C0703">
        <w:t> *     - ESP_FAIL</w:t>
      </w:r>
    </w:p>
    <w:p w14:paraId="1A4D575C" w14:textId="77777777" w:rsidR="00AD0354" w:rsidRPr="003C0703" w:rsidRDefault="00AD0354" w:rsidP="000F0B28">
      <w:pPr>
        <w:pStyle w:val="code"/>
        <w:ind w:left="420" w:right="420"/>
      </w:pPr>
      <w:r w:rsidRPr="003C0703">
        <w:t> */</w:t>
      </w:r>
    </w:p>
    <w:p w14:paraId="241D126E" w14:textId="77777777" w:rsidR="00AD0354" w:rsidRPr="003C0703" w:rsidRDefault="00AD0354" w:rsidP="000F0B28">
      <w:pPr>
        <w:pStyle w:val="code"/>
        <w:ind w:left="420" w:right="420"/>
      </w:pPr>
      <w:proofErr w:type="spellStart"/>
      <w:r w:rsidRPr="003C0703">
        <w:t>esp_err_t</w:t>
      </w:r>
      <w:proofErr w:type="spellEnd"/>
      <w:r w:rsidRPr="003C0703">
        <w:t xml:space="preserve"> </w:t>
      </w:r>
      <w:proofErr w:type="spellStart"/>
      <w:r w:rsidRPr="003C0703">
        <w:t>audio_element_</w:t>
      </w:r>
      <w:proofErr w:type="gramStart"/>
      <w:r w:rsidRPr="003C0703">
        <w:t>resume</w:t>
      </w:r>
      <w:proofErr w:type="spellEnd"/>
      <w:r w:rsidRPr="003C0703">
        <w:t>(</w:t>
      </w:r>
      <w:proofErr w:type="spellStart"/>
      <w:proofErr w:type="gramEnd"/>
      <w:r w:rsidRPr="003C0703">
        <w:t>audio_element_handle_t</w:t>
      </w:r>
      <w:proofErr w:type="spellEnd"/>
      <w:r w:rsidRPr="003C0703">
        <w:t xml:space="preserve"> </w:t>
      </w:r>
      <w:proofErr w:type="spellStart"/>
      <w:r w:rsidRPr="003C0703">
        <w:t>el</w:t>
      </w:r>
      <w:proofErr w:type="spellEnd"/>
      <w:r w:rsidRPr="003C0703">
        <w:t xml:space="preserve">, float </w:t>
      </w:r>
      <w:proofErr w:type="spellStart"/>
      <w:r w:rsidRPr="003C0703">
        <w:t>wait_for_rb_threshold</w:t>
      </w:r>
      <w:proofErr w:type="spellEnd"/>
      <w:r w:rsidRPr="003C0703">
        <w:t xml:space="preserve">, </w:t>
      </w:r>
      <w:proofErr w:type="spellStart"/>
      <w:r w:rsidRPr="003C0703">
        <w:t>TickType_t</w:t>
      </w:r>
      <w:proofErr w:type="spellEnd"/>
      <w:r w:rsidRPr="003C0703">
        <w:t xml:space="preserve"> timeout);</w:t>
      </w:r>
    </w:p>
    <w:p w14:paraId="378CCBB4" w14:textId="72097BBE" w:rsidR="0006475E" w:rsidRPr="002A5ED7" w:rsidRDefault="0006475E" w:rsidP="000F0B28">
      <w:pPr>
        <w:pStyle w:val="3"/>
        <w:ind w:left="320" w:hanging="320"/>
      </w:pPr>
      <w:bookmarkStart w:id="28" w:name="_Toc104800646"/>
      <w:proofErr w:type="spellStart"/>
      <w:r w:rsidRPr="002A5ED7">
        <w:rPr>
          <w:shd w:val="clear" w:color="auto" w:fill="E7F2FA"/>
        </w:rPr>
        <w:t>audio_element_</w:t>
      </w:r>
      <w:r w:rsidR="00B36539">
        <w:rPr>
          <w:shd w:val="clear" w:color="auto" w:fill="E7F2FA"/>
        </w:rPr>
        <w:t>msg_</w:t>
      </w:r>
      <w:r>
        <w:rPr>
          <w:shd w:val="clear" w:color="auto" w:fill="E7F2FA"/>
        </w:rPr>
        <w:t>set_</w:t>
      </w:r>
      <w:r w:rsidR="00941EAB">
        <w:rPr>
          <w:shd w:val="clear" w:color="auto" w:fill="E7F2FA"/>
        </w:rPr>
        <w:t>listener</w:t>
      </w:r>
      <w:bookmarkEnd w:id="28"/>
      <w:proofErr w:type="spellEnd"/>
    </w:p>
    <w:p w14:paraId="7496904B" w14:textId="77777777" w:rsidR="00FE7BEB" w:rsidRPr="00FA2364" w:rsidRDefault="00FE7BEB" w:rsidP="000F0B28">
      <w:pPr>
        <w:pStyle w:val="code"/>
        <w:ind w:left="420" w:right="420"/>
      </w:pPr>
      <w:r w:rsidRPr="00FA2364">
        <w:t>/**</w:t>
      </w:r>
    </w:p>
    <w:p w14:paraId="4F2A8AC0" w14:textId="77777777" w:rsidR="00FE7BEB" w:rsidRPr="00FA2364" w:rsidRDefault="00FE7BEB" w:rsidP="000F0B28">
      <w:pPr>
        <w:pStyle w:val="code"/>
        <w:ind w:left="420" w:right="420"/>
      </w:pPr>
      <w:r w:rsidRPr="00FA2364">
        <w:t> * @brief      This function will add a `listener` to listen to all events from audio element `</w:t>
      </w:r>
      <w:proofErr w:type="spellStart"/>
      <w:r w:rsidRPr="00FA2364">
        <w:t>el</w:t>
      </w:r>
      <w:proofErr w:type="spellEnd"/>
      <w:r w:rsidRPr="00FA2364">
        <w:t>`.</w:t>
      </w:r>
    </w:p>
    <w:p w14:paraId="2E19CB2E" w14:textId="77777777" w:rsidR="00FE7BEB" w:rsidRPr="00FA2364" w:rsidRDefault="00FE7BEB" w:rsidP="000F0B28">
      <w:pPr>
        <w:pStyle w:val="code"/>
        <w:ind w:left="420" w:right="420"/>
      </w:pPr>
      <w:r w:rsidRPr="00FA2364">
        <w:t xml:space="preserve"> *             Any event from </w:t>
      </w:r>
      <w:proofErr w:type="spellStart"/>
      <w:r w:rsidRPr="00FA2364">
        <w:t>el</w:t>
      </w:r>
      <w:proofErr w:type="spellEnd"/>
      <w:r w:rsidRPr="00FA2364">
        <w:t>-&gt;</w:t>
      </w:r>
      <w:proofErr w:type="spellStart"/>
      <w:r w:rsidRPr="00FA2364">
        <w:t>external_event</w:t>
      </w:r>
      <w:proofErr w:type="spellEnd"/>
      <w:r w:rsidRPr="00FA2364">
        <w:t xml:space="preserve"> will be </w:t>
      </w:r>
      <w:proofErr w:type="gramStart"/>
      <w:r w:rsidRPr="00FA2364">
        <w:t>send</w:t>
      </w:r>
      <w:proofErr w:type="gramEnd"/>
      <w:r w:rsidRPr="00FA2364">
        <w:t xml:space="preserve"> to the `listener`.</w:t>
      </w:r>
    </w:p>
    <w:p w14:paraId="2E947EFA" w14:textId="77777777" w:rsidR="00FE7BEB" w:rsidRPr="00FA2364" w:rsidRDefault="00FE7BEB" w:rsidP="000F0B28">
      <w:pPr>
        <w:pStyle w:val="code"/>
        <w:ind w:left="420" w:right="420"/>
      </w:pPr>
      <w:r w:rsidRPr="00FA2364">
        <w:t> * @param      </w:t>
      </w:r>
      <w:proofErr w:type="spellStart"/>
      <w:r w:rsidRPr="00FA2364">
        <w:t>el</w:t>
      </w:r>
      <w:proofErr w:type="spellEnd"/>
      <w:r w:rsidRPr="00FA2364">
        <w:t xml:space="preserve">           The audio element handle</w:t>
      </w:r>
    </w:p>
    <w:p w14:paraId="11D7F971" w14:textId="77777777" w:rsidR="00FE7BEB" w:rsidRPr="00FA2364" w:rsidRDefault="00FE7BEB" w:rsidP="000F0B28">
      <w:pPr>
        <w:pStyle w:val="code"/>
        <w:ind w:left="420" w:right="420"/>
      </w:pPr>
      <w:r w:rsidRPr="00FA2364">
        <w:t xml:space="preserve"> * @param      listener     </w:t>
      </w:r>
      <w:proofErr w:type="gramStart"/>
      <w:r w:rsidRPr="00FA2364">
        <w:t>The</w:t>
      </w:r>
      <w:proofErr w:type="gramEnd"/>
      <w:r w:rsidRPr="00FA2364">
        <w:t xml:space="preserve"> event will be listen to</w:t>
      </w:r>
    </w:p>
    <w:p w14:paraId="25891581" w14:textId="77777777" w:rsidR="00FE7BEB" w:rsidRPr="00FA2364" w:rsidRDefault="00FE7BEB" w:rsidP="000F0B28">
      <w:pPr>
        <w:pStyle w:val="code"/>
        <w:ind w:left="420" w:right="420"/>
      </w:pPr>
      <w:r w:rsidRPr="00FA2364">
        <w:t> * @return</w:t>
      </w:r>
    </w:p>
    <w:p w14:paraId="170ACB36" w14:textId="77777777" w:rsidR="00FE7BEB" w:rsidRPr="00FA2364" w:rsidRDefault="00FE7BEB" w:rsidP="000F0B28">
      <w:pPr>
        <w:pStyle w:val="code"/>
        <w:ind w:left="420" w:right="420"/>
      </w:pPr>
      <w:r w:rsidRPr="00FA2364">
        <w:t> *     - ESP_OK</w:t>
      </w:r>
    </w:p>
    <w:p w14:paraId="142285D3" w14:textId="77777777" w:rsidR="00FE7BEB" w:rsidRPr="00FA2364" w:rsidRDefault="00FE7BEB" w:rsidP="000F0B28">
      <w:pPr>
        <w:pStyle w:val="code"/>
        <w:ind w:left="420" w:right="420"/>
      </w:pPr>
      <w:r w:rsidRPr="00FA2364">
        <w:t> *     - ESP_FAIL</w:t>
      </w:r>
    </w:p>
    <w:p w14:paraId="0B74B3C4" w14:textId="77777777" w:rsidR="00FE7BEB" w:rsidRPr="00FA2364" w:rsidRDefault="00FE7BEB" w:rsidP="000F0B28">
      <w:pPr>
        <w:pStyle w:val="code"/>
        <w:ind w:left="420" w:right="420"/>
      </w:pPr>
      <w:r w:rsidRPr="00FA2364">
        <w:t> */</w:t>
      </w:r>
    </w:p>
    <w:p w14:paraId="17211DF4" w14:textId="77777777" w:rsidR="00FE7BEB" w:rsidRPr="00FA2364" w:rsidRDefault="00FE7BEB" w:rsidP="000F0B28">
      <w:pPr>
        <w:pStyle w:val="code"/>
        <w:ind w:left="420" w:right="420"/>
      </w:pPr>
      <w:proofErr w:type="spellStart"/>
      <w:r w:rsidRPr="00FA2364">
        <w:t>esp_err_t</w:t>
      </w:r>
      <w:proofErr w:type="spellEnd"/>
      <w:r w:rsidRPr="00FA2364">
        <w:t xml:space="preserve"> </w:t>
      </w:r>
      <w:proofErr w:type="spellStart"/>
      <w:r w:rsidRPr="00FA2364">
        <w:t>audio_element_msg_set_</w:t>
      </w:r>
      <w:proofErr w:type="gramStart"/>
      <w:r w:rsidRPr="00FA2364">
        <w:t>listener</w:t>
      </w:r>
      <w:proofErr w:type="spellEnd"/>
      <w:r w:rsidRPr="00FA2364">
        <w:t>(</w:t>
      </w:r>
      <w:proofErr w:type="spellStart"/>
      <w:proofErr w:type="gramEnd"/>
      <w:r w:rsidRPr="00FA2364">
        <w:t>audio_element_handle_t</w:t>
      </w:r>
      <w:proofErr w:type="spellEnd"/>
      <w:r w:rsidRPr="00FA2364">
        <w:t xml:space="preserve"> </w:t>
      </w:r>
      <w:proofErr w:type="spellStart"/>
      <w:r w:rsidRPr="00FA2364">
        <w:t>el</w:t>
      </w:r>
      <w:proofErr w:type="spellEnd"/>
      <w:r w:rsidRPr="00FA2364">
        <w:t xml:space="preserve">, </w:t>
      </w:r>
      <w:proofErr w:type="spellStart"/>
      <w:r w:rsidRPr="00FA2364">
        <w:t>audio_event_iface_handle_t</w:t>
      </w:r>
      <w:proofErr w:type="spellEnd"/>
      <w:r w:rsidRPr="00FA2364">
        <w:t xml:space="preserve"> listener);</w:t>
      </w:r>
    </w:p>
    <w:p w14:paraId="7A67AC4E" w14:textId="24170A3E" w:rsidR="0006475E" w:rsidRPr="000F0B28" w:rsidRDefault="0006475E" w:rsidP="000F0B28">
      <w:pPr>
        <w:pStyle w:val="3"/>
        <w:ind w:left="320" w:hanging="320"/>
      </w:pPr>
      <w:bookmarkStart w:id="29" w:name="_Toc104800647"/>
      <w:proofErr w:type="spellStart"/>
      <w:r w:rsidRPr="000F0B28">
        <w:t>audio_element_set_</w:t>
      </w:r>
      <w:r w:rsidR="006B3C9F" w:rsidRPr="000F0B28">
        <w:t>event_callback</w:t>
      </w:r>
      <w:bookmarkEnd w:id="29"/>
      <w:proofErr w:type="spellEnd"/>
    </w:p>
    <w:p w14:paraId="29E80F7A" w14:textId="77777777" w:rsidR="002C6374" w:rsidRPr="00DD2882" w:rsidRDefault="002C6374" w:rsidP="000F0B28">
      <w:pPr>
        <w:pStyle w:val="code"/>
        <w:ind w:left="420" w:right="420"/>
      </w:pPr>
      <w:r w:rsidRPr="00DD2882">
        <w:t>/**</w:t>
      </w:r>
    </w:p>
    <w:p w14:paraId="46A68221" w14:textId="77777777" w:rsidR="002C6374" w:rsidRPr="00DD2882" w:rsidRDefault="002C6374" w:rsidP="000F0B28">
      <w:pPr>
        <w:pStyle w:val="code"/>
        <w:ind w:left="420" w:right="420"/>
      </w:pPr>
      <w:r w:rsidRPr="00DD2882">
        <w:t> * @brief      This function will add a `callback` to be called from audio element `</w:t>
      </w:r>
      <w:proofErr w:type="spellStart"/>
      <w:r w:rsidRPr="00DD2882">
        <w:t>el</w:t>
      </w:r>
      <w:proofErr w:type="spellEnd"/>
      <w:r w:rsidRPr="00DD2882">
        <w:t>`.</w:t>
      </w:r>
    </w:p>
    <w:p w14:paraId="7CDAF869" w14:textId="77777777" w:rsidR="002C6374" w:rsidRPr="00DD2882" w:rsidRDefault="002C6374" w:rsidP="000F0B28">
      <w:pPr>
        <w:pStyle w:val="code"/>
        <w:ind w:left="420" w:right="420"/>
      </w:pPr>
      <w:r w:rsidRPr="00DD2882">
        <w:t> *             Any event to caller will cause to call callback function.</w:t>
      </w:r>
    </w:p>
    <w:p w14:paraId="7778DED5" w14:textId="77777777" w:rsidR="002C6374" w:rsidRPr="00DD2882" w:rsidRDefault="002C6374" w:rsidP="000F0B28">
      <w:pPr>
        <w:pStyle w:val="code"/>
        <w:ind w:left="420" w:right="420"/>
      </w:pPr>
      <w:r w:rsidRPr="00DD2882">
        <w:t> * @param      </w:t>
      </w:r>
      <w:proofErr w:type="spellStart"/>
      <w:r w:rsidRPr="00DD2882">
        <w:t>el</w:t>
      </w:r>
      <w:proofErr w:type="spellEnd"/>
      <w:r w:rsidRPr="00DD2882">
        <w:t xml:space="preserve">           The audio element handle</w:t>
      </w:r>
    </w:p>
    <w:p w14:paraId="730999F8" w14:textId="77777777" w:rsidR="002C6374" w:rsidRPr="00DD2882" w:rsidRDefault="002C6374" w:rsidP="000F0B28">
      <w:pPr>
        <w:pStyle w:val="code"/>
        <w:ind w:left="420" w:right="420"/>
      </w:pPr>
      <w:r w:rsidRPr="00DD2882">
        <w:t> * @param      </w:t>
      </w:r>
      <w:proofErr w:type="spellStart"/>
      <w:r w:rsidRPr="00DD2882">
        <w:t>cb_func</w:t>
      </w:r>
      <w:proofErr w:type="spellEnd"/>
      <w:r w:rsidRPr="00DD2882">
        <w:t xml:space="preserve">      </w:t>
      </w:r>
      <w:proofErr w:type="gramStart"/>
      <w:r w:rsidRPr="00DD2882">
        <w:t>The</w:t>
      </w:r>
      <w:proofErr w:type="gramEnd"/>
      <w:r w:rsidRPr="00DD2882">
        <w:t xml:space="preserve"> callback function</w:t>
      </w:r>
    </w:p>
    <w:p w14:paraId="5264C464" w14:textId="77777777" w:rsidR="002C6374" w:rsidRPr="00DD2882" w:rsidRDefault="002C6374" w:rsidP="000F0B28">
      <w:pPr>
        <w:pStyle w:val="code"/>
        <w:ind w:left="420" w:right="420"/>
      </w:pPr>
      <w:r w:rsidRPr="00DD2882">
        <w:t> * @param      </w:t>
      </w:r>
      <w:proofErr w:type="spellStart"/>
      <w:r w:rsidRPr="00DD2882">
        <w:t>ctx</w:t>
      </w:r>
      <w:proofErr w:type="spellEnd"/>
      <w:r w:rsidRPr="00DD2882">
        <w:t xml:space="preserve">          Caller context</w:t>
      </w:r>
    </w:p>
    <w:p w14:paraId="7ECF0F8F" w14:textId="77777777" w:rsidR="002C6374" w:rsidRPr="00DD2882" w:rsidRDefault="002C6374" w:rsidP="000F0B28">
      <w:pPr>
        <w:pStyle w:val="code"/>
        <w:ind w:left="420" w:right="420"/>
      </w:pPr>
      <w:r w:rsidRPr="00DD2882">
        <w:t> *</w:t>
      </w:r>
    </w:p>
    <w:p w14:paraId="6894DBFB" w14:textId="77777777" w:rsidR="002C6374" w:rsidRPr="00DD2882" w:rsidRDefault="002C6374" w:rsidP="000F0B28">
      <w:pPr>
        <w:pStyle w:val="code"/>
        <w:ind w:left="420" w:right="420"/>
      </w:pPr>
      <w:r w:rsidRPr="00DD2882">
        <w:t> * @return</w:t>
      </w:r>
    </w:p>
    <w:p w14:paraId="31C80FEA" w14:textId="77777777" w:rsidR="002C6374" w:rsidRPr="00DD2882" w:rsidRDefault="002C6374" w:rsidP="000F0B28">
      <w:pPr>
        <w:pStyle w:val="code"/>
        <w:ind w:left="420" w:right="420"/>
      </w:pPr>
      <w:r w:rsidRPr="00DD2882">
        <w:t> *     - ESP_OK</w:t>
      </w:r>
    </w:p>
    <w:p w14:paraId="631754C7" w14:textId="77777777" w:rsidR="002C6374" w:rsidRPr="00DD2882" w:rsidRDefault="002C6374" w:rsidP="000F0B28">
      <w:pPr>
        <w:pStyle w:val="code"/>
        <w:ind w:left="420" w:right="420"/>
      </w:pPr>
      <w:r w:rsidRPr="00DD2882">
        <w:lastRenderedPageBreak/>
        <w:t> *     - ESP_FAIL</w:t>
      </w:r>
    </w:p>
    <w:p w14:paraId="111C4F28" w14:textId="77777777" w:rsidR="002C6374" w:rsidRPr="00DD2882" w:rsidRDefault="002C6374" w:rsidP="000F0B28">
      <w:pPr>
        <w:pStyle w:val="code"/>
        <w:ind w:left="420" w:right="420"/>
      </w:pPr>
      <w:r w:rsidRPr="00DD2882">
        <w:t> */</w:t>
      </w:r>
    </w:p>
    <w:p w14:paraId="0615647D" w14:textId="77777777" w:rsidR="002C6374" w:rsidRPr="00DD2882" w:rsidRDefault="002C6374" w:rsidP="000F0B28">
      <w:pPr>
        <w:pStyle w:val="code"/>
        <w:ind w:left="420" w:right="420"/>
      </w:pPr>
      <w:proofErr w:type="spellStart"/>
      <w:r w:rsidRPr="00DD2882">
        <w:t>esp_err_t</w:t>
      </w:r>
      <w:proofErr w:type="spellEnd"/>
      <w:r w:rsidRPr="00DD2882">
        <w:t xml:space="preserve"> </w:t>
      </w:r>
      <w:proofErr w:type="spellStart"/>
      <w:r w:rsidRPr="00DD2882">
        <w:t>audio_element_set_event_</w:t>
      </w:r>
      <w:proofErr w:type="gramStart"/>
      <w:r w:rsidRPr="00DD2882">
        <w:t>callback</w:t>
      </w:r>
      <w:proofErr w:type="spellEnd"/>
      <w:r w:rsidRPr="00DD2882">
        <w:t>(</w:t>
      </w:r>
      <w:proofErr w:type="spellStart"/>
      <w:proofErr w:type="gramEnd"/>
      <w:r w:rsidRPr="00DD2882">
        <w:t>audio_element_handle_t</w:t>
      </w:r>
      <w:proofErr w:type="spellEnd"/>
      <w:r w:rsidRPr="00DD2882">
        <w:t xml:space="preserve"> </w:t>
      </w:r>
      <w:proofErr w:type="spellStart"/>
      <w:r w:rsidRPr="00DD2882">
        <w:t>el</w:t>
      </w:r>
      <w:proofErr w:type="spellEnd"/>
      <w:r w:rsidRPr="00DD2882">
        <w:t xml:space="preserve">, </w:t>
      </w:r>
      <w:proofErr w:type="spellStart"/>
      <w:r w:rsidRPr="00DD2882">
        <w:t>event_cb_func</w:t>
      </w:r>
      <w:proofErr w:type="spellEnd"/>
      <w:r w:rsidRPr="00DD2882">
        <w:t xml:space="preserve"> </w:t>
      </w:r>
      <w:proofErr w:type="spellStart"/>
      <w:r w:rsidRPr="00DD2882">
        <w:t>cb_func</w:t>
      </w:r>
      <w:proofErr w:type="spellEnd"/>
      <w:r w:rsidRPr="00DD2882">
        <w:t>, void *</w:t>
      </w:r>
      <w:proofErr w:type="spellStart"/>
      <w:r w:rsidRPr="00DD2882">
        <w:t>ctx</w:t>
      </w:r>
      <w:proofErr w:type="spellEnd"/>
      <w:r w:rsidRPr="00DD2882">
        <w:t>);</w:t>
      </w:r>
    </w:p>
    <w:p w14:paraId="156B635B" w14:textId="6E7B61D7" w:rsidR="008D1ABF" w:rsidRPr="000F0B28" w:rsidRDefault="008D1ABF" w:rsidP="00904580">
      <w:pPr>
        <w:pStyle w:val="3"/>
        <w:ind w:left="320" w:hanging="320"/>
      </w:pPr>
      <w:bookmarkStart w:id="30" w:name="_Toc104800648"/>
      <w:proofErr w:type="spellStart"/>
      <w:r w:rsidRPr="000F0B28">
        <w:t>audio_element_</w:t>
      </w:r>
      <w:r w:rsidR="00502DB4" w:rsidRPr="000F0B28">
        <w:t>msg_remove_listener</w:t>
      </w:r>
      <w:bookmarkEnd w:id="30"/>
      <w:proofErr w:type="spellEnd"/>
    </w:p>
    <w:p w14:paraId="07B508EC" w14:textId="77777777" w:rsidR="00502DB4" w:rsidRPr="00DD2882" w:rsidRDefault="00502DB4" w:rsidP="000F0B28">
      <w:pPr>
        <w:pStyle w:val="code"/>
        <w:ind w:left="420" w:right="420"/>
      </w:pPr>
      <w:r w:rsidRPr="00DD2882">
        <w:t>/**</w:t>
      </w:r>
    </w:p>
    <w:p w14:paraId="47240D71" w14:textId="77777777" w:rsidR="00502DB4" w:rsidRPr="00DD2882" w:rsidRDefault="00502DB4" w:rsidP="000F0B28">
      <w:pPr>
        <w:pStyle w:val="code"/>
        <w:ind w:left="420" w:right="420"/>
      </w:pPr>
      <w:r w:rsidRPr="00DD2882">
        <w:t> * @brief      Remove listener out of el.</w:t>
      </w:r>
    </w:p>
    <w:p w14:paraId="4D247B5F" w14:textId="77777777" w:rsidR="00502DB4" w:rsidRPr="00DD2882" w:rsidRDefault="00502DB4" w:rsidP="000F0B28">
      <w:pPr>
        <w:pStyle w:val="code"/>
        <w:ind w:left="420" w:right="420"/>
      </w:pPr>
      <w:r w:rsidRPr="00DD2882">
        <w:t> *             No new events will be sent to the listener.</w:t>
      </w:r>
    </w:p>
    <w:p w14:paraId="0B9DC4C1" w14:textId="77777777" w:rsidR="00502DB4" w:rsidRPr="00DD2882" w:rsidRDefault="00502DB4" w:rsidP="000F0B28">
      <w:pPr>
        <w:pStyle w:val="code"/>
        <w:ind w:left="420" w:right="420"/>
      </w:pPr>
      <w:r w:rsidRPr="00DD2882">
        <w:t> * @param[</w:t>
      </w:r>
      <w:proofErr w:type="gramStart"/>
      <w:r w:rsidRPr="00DD2882">
        <w:t>in]  </w:t>
      </w:r>
      <w:proofErr w:type="spellStart"/>
      <w:r w:rsidRPr="00DD2882">
        <w:t>el</w:t>
      </w:r>
      <w:proofErr w:type="spellEnd"/>
      <w:proofErr w:type="gramEnd"/>
      <w:r w:rsidRPr="00DD2882">
        <w:t xml:space="preserve">        The audio element handle</w:t>
      </w:r>
    </w:p>
    <w:p w14:paraId="3E91E067" w14:textId="77777777" w:rsidR="00502DB4" w:rsidRPr="00DD2882" w:rsidRDefault="00502DB4" w:rsidP="000F0B28">
      <w:pPr>
        <w:pStyle w:val="code"/>
        <w:ind w:left="420" w:right="420"/>
      </w:pPr>
      <w:r w:rsidRPr="00DD2882">
        <w:t> * @param      </w:t>
      </w:r>
      <w:proofErr w:type="gramStart"/>
      <w:r w:rsidRPr="00DD2882">
        <w:t>listener  The</w:t>
      </w:r>
      <w:proofErr w:type="gramEnd"/>
      <w:r w:rsidRPr="00DD2882">
        <w:t xml:space="preserve"> listener</w:t>
      </w:r>
    </w:p>
    <w:p w14:paraId="7D5AA369" w14:textId="77777777" w:rsidR="00502DB4" w:rsidRPr="00DD2882" w:rsidRDefault="00502DB4" w:rsidP="000F0B28">
      <w:pPr>
        <w:pStyle w:val="code"/>
        <w:ind w:left="420" w:right="420"/>
      </w:pPr>
      <w:r w:rsidRPr="00DD2882">
        <w:t> * @return</w:t>
      </w:r>
    </w:p>
    <w:p w14:paraId="193BE4BD" w14:textId="77777777" w:rsidR="00502DB4" w:rsidRPr="00DD2882" w:rsidRDefault="00502DB4" w:rsidP="000F0B28">
      <w:pPr>
        <w:pStyle w:val="code"/>
        <w:ind w:left="420" w:right="420"/>
      </w:pPr>
      <w:r w:rsidRPr="00DD2882">
        <w:t> *     - ESP_OK</w:t>
      </w:r>
    </w:p>
    <w:p w14:paraId="29C2E839" w14:textId="77777777" w:rsidR="00502DB4" w:rsidRPr="00DD2882" w:rsidRDefault="00502DB4" w:rsidP="000F0B28">
      <w:pPr>
        <w:pStyle w:val="code"/>
        <w:ind w:left="420" w:right="420"/>
      </w:pPr>
      <w:r w:rsidRPr="00DD2882">
        <w:t> *     - ESP_FAIL</w:t>
      </w:r>
    </w:p>
    <w:p w14:paraId="3553AA13" w14:textId="77777777" w:rsidR="00502DB4" w:rsidRPr="00DD2882" w:rsidRDefault="00502DB4" w:rsidP="000F0B28">
      <w:pPr>
        <w:pStyle w:val="code"/>
        <w:ind w:left="420" w:right="420"/>
      </w:pPr>
      <w:r w:rsidRPr="00DD2882">
        <w:t> */</w:t>
      </w:r>
    </w:p>
    <w:p w14:paraId="65B06CCC" w14:textId="77777777" w:rsidR="00502DB4" w:rsidRPr="00DD2882" w:rsidRDefault="00502DB4" w:rsidP="000F0B28">
      <w:pPr>
        <w:pStyle w:val="code"/>
        <w:ind w:left="420" w:right="420"/>
      </w:pPr>
      <w:proofErr w:type="spellStart"/>
      <w:r w:rsidRPr="00DD2882">
        <w:t>esp_err_t</w:t>
      </w:r>
      <w:proofErr w:type="spellEnd"/>
      <w:r w:rsidRPr="00DD2882">
        <w:t xml:space="preserve"> </w:t>
      </w:r>
      <w:proofErr w:type="spellStart"/>
      <w:r w:rsidRPr="00DD2882">
        <w:t>audio_element_msg_remove_</w:t>
      </w:r>
      <w:proofErr w:type="gramStart"/>
      <w:r w:rsidRPr="00DD2882">
        <w:t>listener</w:t>
      </w:r>
      <w:proofErr w:type="spellEnd"/>
      <w:r w:rsidRPr="00DD2882">
        <w:t>(</w:t>
      </w:r>
      <w:proofErr w:type="spellStart"/>
      <w:proofErr w:type="gramEnd"/>
      <w:r w:rsidRPr="00DD2882">
        <w:t>audio_element_handle_t</w:t>
      </w:r>
      <w:proofErr w:type="spellEnd"/>
      <w:r w:rsidRPr="00DD2882">
        <w:t xml:space="preserve"> </w:t>
      </w:r>
      <w:proofErr w:type="spellStart"/>
      <w:r w:rsidRPr="00DD2882">
        <w:t>el</w:t>
      </w:r>
      <w:proofErr w:type="spellEnd"/>
      <w:r w:rsidRPr="00DD2882">
        <w:t xml:space="preserve">, </w:t>
      </w:r>
      <w:proofErr w:type="spellStart"/>
      <w:r w:rsidRPr="00DD2882">
        <w:t>audio_event_iface_handle_t</w:t>
      </w:r>
      <w:proofErr w:type="spellEnd"/>
      <w:r w:rsidRPr="00DD2882">
        <w:t xml:space="preserve"> listener);</w:t>
      </w:r>
    </w:p>
    <w:p w14:paraId="67C97AF5" w14:textId="35CF694A" w:rsidR="003257CB" w:rsidRPr="00502DB4" w:rsidRDefault="003257CB" w:rsidP="00881D68"/>
    <w:p w14:paraId="772B4E6A" w14:textId="791C6583" w:rsidR="008D1ABF" w:rsidRPr="00904580" w:rsidRDefault="008D1ABF" w:rsidP="00904580">
      <w:pPr>
        <w:pStyle w:val="3"/>
        <w:ind w:left="320" w:hanging="320"/>
      </w:pPr>
      <w:bookmarkStart w:id="31" w:name="_Toc104800649"/>
      <w:proofErr w:type="spellStart"/>
      <w:r w:rsidRPr="00904580">
        <w:t>audio_element_set_</w:t>
      </w:r>
      <w:r w:rsidR="00280A7E" w:rsidRPr="00904580">
        <w:t>input_ringbuf</w:t>
      </w:r>
      <w:bookmarkEnd w:id="31"/>
      <w:proofErr w:type="spellEnd"/>
    </w:p>
    <w:p w14:paraId="42A1282A" w14:textId="77777777" w:rsidR="000A1E5F" w:rsidRPr="00D4507E" w:rsidRDefault="000A1E5F" w:rsidP="000F0B28">
      <w:pPr>
        <w:pStyle w:val="code"/>
        <w:ind w:left="420" w:right="420"/>
      </w:pPr>
      <w:r w:rsidRPr="00D4507E">
        <w:t>/**</w:t>
      </w:r>
    </w:p>
    <w:p w14:paraId="3B8EB976" w14:textId="77777777" w:rsidR="000A1E5F" w:rsidRPr="00D4507E" w:rsidRDefault="000A1E5F" w:rsidP="000F0B28">
      <w:pPr>
        <w:pStyle w:val="code"/>
        <w:ind w:left="420" w:right="420"/>
      </w:pPr>
      <w:r w:rsidRPr="00D4507E">
        <w:t xml:space="preserve"> * @brief      Set Element input </w:t>
      </w:r>
      <w:proofErr w:type="spellStart"/>
      <w:r w:rsidRPr="00D4507E">
        <w:t>ringbuffer</w:t>
      </w:r>
      <w:proofErr w:type="spellEnd"/>
    </w:p>
    <w:p w14:paraId="6D6DB46A" w14:textId="77777777" w:rsidR="000A1E5F" w:rsidRPr="00D4507E" w:rsidRDefault="000A1E5F" w:rsidP="000F0B28">
      <w:pPr>
        <w:pStyle w:val="code"/>
        <w:ind w:left="420" w:right="420"/>
      </w:pPr>
      <w:r w:rsidRPr="00D4507E">
        <w:t> *</w:t>
      </w:r>
    </w:p>
    <w:p w14:paraId="24AF2A77" w14:textId="77777777" w:rsidR="000A1E5F" w:rsidRPr="00D4507E" w:rsidRDefault="000A1E5F" w:rsidP="000F0B28">
      <w:pPr>
        <w:pStyle w:val="code"/>
        <w:ind w:left="420" w:right="420"/>
      </w:pPr>
      <w:r w:rsidRPr="00D4507E">
        <w:t> * @param[</w:t>
      </w:r>
      <w:proofErr w:type="gramStart"/>
      <w:r w:rsidRPr="00D4507E">
        <w:t>in]  </w:t>
      </w:r>
      <w:proofErr w:type="spellStart"/>
      <w:r w:rsidRPr="00D4507E">
        <w:t>el</w:t>
      </w:r>
      <w:proofErr w:type="spellEnd"/>
      <w:proofErr w:type="gramEnd"/>
      <w:r w:rsidRPr="00D4507E">
        <w:t xml:space="preserve">    The audio element handle</w:t>
      </w:r>
    </w:p>
    <w:p w14:paraId="6EFCD6B1" w14:textId="77777777" w:rsidR="000A1E5F" w:rsidRPr="00D4507E" w:rsidRDefault="000A1E5F" w:rsidP="000F0B28">
      <w:pPr>
        <w:pStyle w:val="code"/>
        <w:ind w:left="420" w:right="420"/>
      </w:pPr>
      <w:r w:rsidRPr="00D4507E">
        <w:t> * @param[</w:t>
      </w:r>
      <w:proofErr w:type="gramStart"/>
      <w:r w:rsidRPr="00D4507E">
        <w:t>in]  </w:t>
      </w:r>
      <w:proofErr w:type="spellStart"/>
      <w:r w:rsidRPr="00D4507E">
        <w:t>rb</w:t>
      </w:r>
      <w:proofErr w:type="spellEnd"/>
      <w:proofErr w:type="gramEnd"/>
      <w:r w:rsidRPr="00D4507E">
        <w:t xml:space="preserve">    The </w:t>
      </w:r>
      <w:proofErr w:type="spellStart"/>
      <w:r w:rsidRPr="00D4507E">
        <w:t>ringbuffer</w:t>
      </w:r>
      <w:proofErr w:type="spellEnd"/>
      <w:r w:rsidRPr="00D4507E">
        <w:t xml:space="preserve"> handle</w:t>
      </w:r>
    </w:p>
    <w:p w14:paraId="74C53EBB" w14:textId="77777777" w:rsidR="000A1E5F" w:rsidRPr="00D4507E" w:rsidRDefault="000A1E5F" w:rsidP="000F0B28">
      <w:pPr>
        <w:pStyle w:val="code"/>
        <w:ind w:left="420" w:right="420"/>
      </w:pPr>
      <w:r w:rsidRPr="00D4507E">
        <w:t> *</w:t>
      </w:r>
    </w:p>
    <w:p w14:paraId="4E0484A4" w14:textId="77777777" w:rsidR="000A1E5F" w:rsidRPr="00D4507E" w:rsidRDefault="000A1E5F" w:rsidP="000F0B28">
      <w:pPr>
        <w:pStyle w:val="code"/>
        <w:ind w:left="420" w:right="420"/>
      </w:pPr>
      <w:r w:rsidRPr="00D4507E">
        <w:t> * @return</w:t>
      </w:r>
    </w:p>
    <w:p w14:paraId="1E617966" w14:textId="77777777" w:rsidR="000A1E5F" w:rsidRPr="00D4507E" w:rsidRDefault="000A1E5F" w:rsidP="000F0B28">
      <w:pPr>
        <w:pStyle w:val="code"/>
        <w:ind w:left="420" w:right="420"/>
      </w:pPr>
      <w:r w:rsidRPr="00D4507E">
        <w:t> *     - ESP_OK</w:t>
      </w:r>
    </w:p>
    <w:p w14:paraId="1C7AEE29" w14:textId="77777777" w:rsidR="000A1E5F" w:rsidRPr="00D4507E" w:rsidRDefault="000A1E5F" w:rsidP="000F0B28">
      <w:pPr>
        <w:pStyle w:val="code"/>
        <w:ind w:left="420" w:right="420"/>
      </w:pPr>
      <w:r w:rsidRPr="00D4507E">
        <w:t> *     - ESP_FAIL</w:t>
      </w:r>
    </w:p>
    <w:p w14:paraId="330F65E6" w14:textId="77777777" w:rsidR="000A1E5F" w:rsidRPr="00D4507E" w:rsidRDefault="000A1E5F" w:rsidP="000F0B28">
      <w:pPr>
        <w:pStyle w:val="code"/>
        <w:ind w:left="420" w:right="420"/>
      </w:pPr>
      <w:r w:rsidRPr="00D4507E">
        <w:t> */</w:t>
      </w:r>
    </w:p>
    <w:p w14:paraId="70C4FB93" w14:textId="77777777" w:rsidR="000A1E5F" w:rsidRPr="00D4507E" w:rsidRDefault="000A1E5F" w:rsidP="000F0B28">
      <w:pPr>
        <w:pStyle w:val="code"/>
        <w:ind w:left="420" w:right="420"/>
      </w:pPr>
      <w:proofErr w:type="spellStart"/>
      <w:r w:rsidRPr="00D4507E">
        <w:t>esp_err_t</w:t>
      </w:r>
      <w:proofErr w:type="spellEnd"/>
      <w:r w:rsidRPr="00D4507E">
        <w:t xml:space="preserve"> </w:t>
      </w:r>
      <w:proofErr w:type="spellStart"/>
      <w:r w:rsidRPr="00D4507E">
        <w:t>audio_element_set_input_</w:t>
      </w:r>
      <w:proofErr w:type="gramStart"/>
      <w:r w:rsidRPr="00D4507E">
        <w:t>ringbuf</w:t>
      </w:r>
      <w:proofErr w:type="spellEnd"/>
      <w:r w:rsidRPr="00D4507E">
        <w:t>(</w:t>
      </w:r>
      <w:proofErr w:type="spellStart"/>
      <w:proofErr w:type="gramEnd"/>
      <w:r w:rsidRPr="00D4507E">
        <w:t>audio_element_handle_t</w:t>
      </w:r>
      <w:proofErr w:type="spellEnd"/>
      <w:r w:rsidRPr="00D4507E">
        <w:t xml:space="preserve"> </w:t>
      </w:r>
      <w:proofErr w:type="spellStart"/>
      <w:r w:rsidRPr="00D4507E">
        <w:t>el</w:t>
      </w:r>
      <w:proofErr w:type="spellEnd"/>
      <w:r w:rsidRPr="00D4507E">
        <w:t xml:space="preserve">, </w:t>
      </w:r>
      <w:proofErr w:type="spellStart"/>
      <w:r w:rsidRPr="00D4507E">
        <w:t>ringbuf_handle_t</w:t>
      </w:r>
      <w:proofErr w:type="spellEnd"/>
      <w:r w:rsidRPr="00D4507E">
        <w:t xml:space="preserve"> </w:t>
      </w:r>
      <w:proofErr w:type="spellStart"/>
      <w:r w:rsidRPr="00D4507E">
        <w:t>rb</w:t>
      </w:r>
      <w:proofErr w:type="spellEnd"/>
      <w:r w:rsidRPr="00D4507E">
        <w:t>);</w:t>
      </w:r>
    </w:p>
    <w:p w14:paraId="4FF41A22" w14:textId="77777777" w:rsidR="000A1E5F" w:rsidRPr="00D4507E" w:rsidRDefault="000A1E5F" w:rsidP="000F0B28">
      <w:pPr>
        <w:pStyle w:val="code"/>
        <w:ind w:left="420" w:right="420"/>
      </w:pPr>
    </w:p>
    <w:p w14:paraId="710706BC" w14:textId="5889E3E1" w:rsidR="008D1ABF" w:rsidRPr="000A1E5F" w:rsidRDefault="008D1ABF" w:rsidP="00881D68"/>
    <w:p w14:paraId="55929830" w14:textId="70B83C0E" w:rsidR="008D1ABF" w:rsidRPr="00904580" w:rsidRDefault="008D1ABF" w:rsidP="00904580">
      <w:pPr>
        <w:pStyle w:val="3"/>
        <w:ind w:left="320" w:hanging="320"/>
      </w:pPr>
      <w:bookmarkStart w:id="32" w:name="_Toc104800650"/>
      <w:proofErr w:type="spellStart"/>
      <w:r w:rsidRPr="00904580">
        <w:t>audio_element_set_</w:t>
      </w:r>
      <w:r w:rsidR="006A731D" w:rsidRPr="00904580">
        <w:t>output_ringbuf</w:t>
      </w:r>
      <w:bookmarkEnd w:id="32"/>
      <w:proofErr w:type="spellEnd"/>
    </w:p>
    <w:p w14:paraId="0318C505" w14:textId="77777777" w:rsidR="003A6F2D" w:rsidRPr="00993803" w:rsidRDefault="003A6F2D" w:rsidP="000F0B28">
      <w:pPr>
        <w:pStyle w:val="code"/>
        <w:ind w:left="420" w:right="420"/>
      </w:pPr>
      <w:r w:rsidRPr="00993803">
        <w:t>/**</w:t>
      </w:r>
    </w:p>
    <w:p w14:paraId="684B1599" w14:textId="77777777" w:rsidR="003A6F2D" w:rsidRPr="00993803" w:rsidRDefault="003A6F2D" w:rsidP="000F0B28">
      <w:pPr>
        <w:pStyle w:val="code"/>
        <w:ind w:left="420" w:right="420"/>
      </w:pPr>
      <w:r w:rsidRPr="00993803">
        <w:t xml:space="preserve"> * @brief      Set Element output </w:t>
      </w:r>
      <w:proofErr w:type="spellStart"/>
      <w:r w:rsidRPr="00993803">
        <w:t>ringbuffer</w:t>
      </w:r>
      <w:proofErr w:type="spellEnd"/>
      <w:r w:rsidRPr="00993803">
        <w:t>.</w:t>
      </w:r>
    </w:p>
    <w:p w14:paraId="2388850C" w14:textId="77777777" w:rsidR="003A6F2D" w:rsidRPr="00993803" w:rsidRDefault="003A6F2D" w:rsidP="000F0B28">
      <w:pPr>
        <w:pStyle w:val="code"/>
        <w:ind w:left="420" w:right="420"/>
      </w:pPr>
      <w:r w:rsidRPr="00993803">
        <w:t> * @param[</w:t>
      </w:r>
      <w:proofErr w:type="gramStart"/>
      <w:r w:rsidRPr="00993803">
        <w:t>in]  </w:t>
      </w:r>
      <w:proofErr w:type="spellStart"/>
      <w:r w:rsidRPr="00993803">
        <w:t>el</w:t>
      </w:r>
      <w:proofErr w:type="spellEnd"/>
      <w:proofErr w:type="gramEnd"/>
      <w:r w:rsidRPr="00993803">
        <w:t xml:space="preserve">    The audio element handle</w:t>
      </w:r>
    </w:p>
    <w:p w14:paraId="4764EE82" w14:textId="77777777" w:rsidR="003A6F2D" w:rsidRPr="00993803" w:rsidRDefault="003A6F2D" w:rsidP="000F0B28">
      <w:pPr>
        <w:pStyle w:val="code"/>
        <w:ind w:left="420" w:right="420"/>
      </w:pPr>
      <w:r w:rsidRPr="00993803">
        <w:t> * @param[</w:t>
      </w:r>
      <w:proofErr w:type="gramStart"/>
      <w:r w:rsidRPr="00993803">
        <w:t>in]  </w:t>
      </w:r>
      <w:proofErr w:type="spellStart"/>
      <w:r w:rsidRPr="00993803">
        <w:t>rb</w:t>
      </w:r>
      <w:proofErr w:type="spellEnd"/>
      <w:proofErr w:type="gramEnd"/>
      <w:r w:rsidRPr="00993803">
        <w:t xml:space="preserve">    The </w:t>
      </w:r>
      <w:proofErr w:type="spellStart"/>
      <w:r w:rsidRPr="00993803">
        <w:t>ringbuffer</w:t>
      </w:r>
      <w:proofErr w:type="spellEnd"/>
      <w:r w:rsidRPr="00993803">
        <w:t xml:space="preserve"> handle</w:t>
      </w:r>
    </w:p>
    <w:p w14:paraId="061EC034" w14:textId="77777777" w:rsidR="003A6F2D" w:rsidRPr="00993803" w:rsidRDefault="003A6F2D" w:rsidP="000F0B28">
      <w:pPr>
        <w:pStyle w:val="code"/>
        <w:ind w:left="420" w:right="420"/>
      </w:pPr>
      <w:r w:rsidRPr="00993803">
        <w:t> *</w:t>
      </w:r>
    </w:p>
    <w:p w14:paraId="64C04F99" w14:textId="77777777" w:rsidR="003A6F2D" w:rsidRPr="00993803" w:rsidRDefault="003A6F2D" w:rsidP="000F0B28">
      <w:pPr>
        <w:pStyle w:val="code"/>
        <w:ind w:left="420" w:right="420"/>
      </w:pPr>
      <w:r w:rsidRPr="00993803">
        <w:t> * @return</w:t>
      </w:r>
    </w:p>
    <w:p w14:paraId="40BA9013" w14:textId="77777777" w:rsidR="003A6F2D" w:rsidRPr="00993803" w:rsidRDefault="003A6F2D" w:rsidP="000F0B28">
      <w:pPr>
        <w:pStyle w:val="code"/>
        <w:ind w:left="420" w:right="420"/>
      </w:pPr>
      <w:r w:rsidRPr="00993803">
        <w:t> *     - ESP_OK</w:t>
      </w:r>
    </w:p>
    <w:p w14:paraId="50360D88" w14:textId="77777777" w:rsidR="003A6F2D" w:rsidRPr="00993803" w:rsidRDefault="003A6F2D" w:rsidP="000F0B28">
      <w:pPr>
        <w:pStyle w:val="code"/>
        <w:ind w:left="420" w:right="420"/>
      </w:pPr>
      <w:r w:rsidRPr="00993803">
        <w:t> *     - ESP_FAIL</w:t>
      </w:r>
    </w:p>
    <w:p w14:paraId="44B1F213" w14:textId="77777777" w:rsidR="003A6F2D" w:rsidRPr="00993803" w:rsidRDefault="003A6F2D" w:rsidP="000F0B28">
      <w:pPr>
        <w:pStyle w:val="code"/>
        <w:ind w:left="420" w:right="420"/>
      </w:pPr>
      <w:r w:rsidRPr="00993803">
        <w:t> */</w:t>
      </w:r>
    </w:p>
    <w:p w14:paraId="79A08A4E" w14:textId="77777777" w:rsidR="003A6F2D" w:rsidRPr="00993803" w:rsidRDefault="003A6F2D" w:rsidP="000F0B28">
      <w:pPr>
        <w:pStyle w:val="code"/>
        <w:ind w:left="420" w:right="420"/>
      </w:pPr>
      <w:proofErr w:type="spellStart"/>
      <w:r w:rsidRPr="00993803">
        <w:t>esp_err_t</w:t>
      </w:r>
      <w:proofErr w:type="spellEnd"/>
      <w:r w:rsidRPr="00993803">
        <w:t xml:space="preserve"> </w:t>
      </w:r>
      <w:proofErr w:type="spellStart"/>
      <w:r w:rsidRPr="00993803">
        <w:t>audio_element_set_output_</w:t>
      </w:r>
      <w:proofErr w:type="gramStart"/>
      <w:r w:rsidRPr="00993803">
        <w:t>ringbuf</w:t>
      </w:r>
      <w:proofErr w:type="spellEnd"/>
      <w:r w:rsidRPr="00993803">
        <w:t>(</w:t>
      </w:r>
      <w:proofErr w:type="spellStart"/>
      <w:proofErr w:type="gramEnd"/>
      <w:r w:rsidRPr="00993803">
        <w:t>audio_element_handle_t</w:t>
      </w:r>
      <w:proofErr w:type="spellEnd"/>
      <w:r w:rsidRPr="00993803">
        <w:t xml:space="preserve"> </w:t>
      </w:r>
      <w:proofErr w:type="spellStart"/>
      <w:r w:rsidRPr="00993803">
        <w:t>el</w:t>
      </w:r>
      <w:proofErr w:type="spellEnd"/>
      <w:r w:rsidRPr="00993803">
        <w:t xml:space="preserve">, </w:t>
      </w:r>
      <w:proofErr w:type="spellStart"/>
      <w:r w:rsidRPr="00993803">
        <w:t>ringbuf_handle_t</w:t>
      </w:r>
      <w:proofErr w:type="spellEnd"/>
      <w:r w:rsidRPr="00993803">
        <w:t xml:space="preserve"> </w:t>
      </w:r>
      <w:proofErr w:type="spellStart"/>
      <w:r w:rsidRPr="00993803">
        <w:t>rb</w:t>
      </w:r>
      <w:proofErr w:type="spellEnd"/>
      <w:r w:rsidRPr="00993803">
        <w:t>);</w:t>
      </w:r>
    </w:p>
    <w:p w14:paraId="3CF81757" w14:textId="4A3B9D72" w:rsidR="008D1ABF" w:rsidRPr="003A6F2D" w:rsidRDefault="008D1ABF" w:rsidP="00881D68"/>
    <w:p w14:paraId="1F58B37E" w14:textId="5BEBED12" w:rsidR="008D1ABF" w:rsidRPr="00904580" w:rsidRDefault="008D1ABF" w:rsidP="00904580">
      <w:pPr>
        <w:pStyle w:val="3"/>
        <w:ind w:left="320" w:hanging="320"/>
      </w:pPr>
      <w:bookmarkStart w:id="33" w:name="_Toc104800651"/>
      <w:proofErr w:type="spellStart"/>
      <w:r w:rsidRPr="00904580">
        <w:t>audio_element_</w:t>
      </w:r>
      <w:r w:rsidR="00B81941" w:rsidRPr="00904580">
        <w:t>abort_input_ringbuf</w:t>
      </w:r>
      <w:bookmarkEnd w:id="33"/>
      <w:proofErr w:type="spellEnd"/>
    </w:p>
    <w:p w14:paraId="578329D5" w14:textId="77777777" w:rsidR="002D4317" w:rsidRPr="00BF21D3" w:rsidRDefault="002D4317" w:rsidP="000F0B28">
      <w:pPr>
        <w:pStyle w:val="code"/>
        <w:ind w:left="420" w:right="420"/>
      </w:pPr>
      <w:r w:rsidRPr="00BF21D3">
        <w:t>/**</w:t>
      </w:r>
    </w:p>
    <w:p w14:paraId="5DE8AE6A" w14:textId="77777777" w:rsidR="002D4317" w:rsidRPr="00BF21D3" w:rsidRDefault="002D4317" w:rsidP="000F0B28">
      <w:pPr>
        <w:pStyle w:val="code"/>
        <w:ind w:left="420" w:right="420"/>
      </w:pPr>
      <w:r w:rsidRPr="00BF21D3">
        <w:t xml:space="preserve"> * @brief      If the element is requesting data from the input </w:t>
      </w:r>
      <w:proofErr w:type="spellStart"/>
      <w:r w:rsidRPr="00BF21D3">
        <w:t>ringbuffer</w:t>
      </w:r>
      <w:proofErr w:type="spellEnd"/>
      <w:r w:rsidRPr="00BF21D3">
        <w:t>, this function forces it to abort.</w:t>
      </w:r>
    </w:p>
    <w:p w14:paraId="4277F0C6" w14:textId="77777777" w:rsidR="002D4317" w:rsidRPr="00BF21D3" w:rsidRDefault="002D4317" w:rsidP="000F0B28">
      <w:pPr>
        <w:pStyle w:val="code"/>
        <w:ind w:left="420" w:right="420"/>
      </w:pPr>
      <w:r w:rsidRPr="00BF21D3">
        <w:t> * @param[</w:t>
      </w:r>
      <w:proofErr w:type="gramStart"/>
      <w:r w:rsidRPr="00BF21D3">
        <w:t>in]  </w:t>
      </w:r>
      <w:proofErr w:type="spellStart"/>
      <w:r w:rsidRPr="00BF21D3">
        <w:t>el</w:t>
      </w:r>
      <w:proofErr w:type="spellEnd"/>
      <w:proofErr w:type="gramEnd"/>
      <w:r w:rsidRPr="00BF21D3">
        <w:t xml:space="preserve">    The audio element handle</w:t>
      </w:r>
    </w:p>
    <w:p w14:paraId="0E5CB4B9" w14:textId="77777777" w:rsidR="002D4317" w:rsidRPr="00BF21D3" w:rsidRDefault="002D4317" w:rsidP="000F0B28">
      <w:pPr>
        <w:pStyle w:val="code"/>
        <w:ind w:left="420" w:right="420"/>
      </w:pPr>
      <w:r w:rsidRPr="00BF21D3">
        <w:t> * @return</w:t>
      </w:r>
    </w:p>
    <w:p w14:paraId="158DDA0D" w14:textId="77777777" w:rsidR="002D4317" w:rsidRPr="00BF21D3" w:rsidRDefault="002D4317" w:rsidP="000F0B28">
      <w:pPr>
        <w:pStyle w:val="code"/>
        <w:ind w:left="420" w:right="420"/>
      </w:pPr>
      <w:r w:rsidRPr="00BF21D3">
        <w:t> *     - ESP_OK</w:t>
      </w:r>
    </w:p>
    <w:p w14:paraId="7DF2EB14" w14:textId="77777777" w:rsidR="002D4317" w:rsidRPr="00BF21D3" w:rsidRDefault="002D4317" w:rsidP="000F0B28">
      <w:pPr>
        <w:pStyle w:val="code"/>
        <w:ind w:left="420" w:right="420"/>
      </w:pPr>
      <w:r w:rsidRPr="00BF21D3">
        <w:t> *     - ESP_FAIL</w:t>
      </w:r>
    </w:p>
    <w:p w14:paraId="6B314D9B" w14:textId="77777777" w:rsidR="002D4317" w:rsidRPr="00BF21D3" w:rsidRDefault="002D4317" w:rsidP="000F0B28">
      <w:pPr>
        <w:pStyle w:val="code"/>
        <w:ind w:left="420" w:right="420"/>
      </w:pPr>
      <w:r w:rsidRPr="00BF21D3">
        <w:t> */</w:t>
      </w:r>
    </w:p>
    <w:p w14:paraId="5D7B3083" w14:textId="77777777" w:rsidR="002D4317" w:rsidRPr="00BF21D3" w:rsidRDefault="002D4317" w:rsidP="000F0B28">
      <w:pPr>
        <w:pStyle w:val="code"/>
        <w:ind w:left="420" w:right="420"/>
      </w:pPr>
      <w:proofErr w:type="spellStart"/>
      <w:r w:rsidRPr="00BF21D3">
        <w:t>esp_err_t</w:t>
      </w:r>
      <w:proofErr w:type="spellEnd"/>
      <w:r w:rsidRPr="00BF21D3">
        <w:t xml:space="preserve"> </w:t>
      </w:r>
      <w:proofErr w:type="spellStart"/>
      <w:r w:rsidRPr="00BF21D3">
        <w:t>audio_element_abort_input_</w:t>
      </w:r>
      <w:proofErr w:type="gramStart"/>
      <w:r w:rsidRPr="00BF21D3">
        <w:t>ringbuf</w:t>
      </w:r>
      <w:proofErr w:type="spellEnd"/>
      <w:r w:rsidRPr="00BF21D3">
        <w:t>(</w:t>
      </w:r>
      <w:proofErr w:type="spellStart"/>
      <w:proofErr w:type="gramEnd"/>
      <w:r w:rsidRPr="00BF21D3">
        <w:t>audio_element_handle_t</w:t>
      </w:r>
      <w:proofErr w:type="spellEnd"/>
      <w:r w:rsidRPr="00BF21D3">
        <w:t xml:space="preserve"> </w:t>
      </w:r>
      <w:proofErr w:type="spellStart"/>
      <w:r w:rsidRPr="00BF21D3">
        <w:t>el</w:t>
      </w:r>
      <w:proofErr w:type="spellEnd"/>
      <w:r w:rsidRPr="00BF21D3">
        <w:t>);</w:t>
      </w:r>
    </w:p>
    <w:p w14:paraId="49E60F56" w14:textId="61E9ADD7" w:rsidR="008D1ABF" w:rsidRPr="00904580" w:rsidRDefault="008D1ABF" w:rsidP="00904580">
      <w:pPr>
        <w:pStyle w:val="3"/>
        <w:ind w:left="320" w:hanging="320"/>
      </w:pPr>
      <w:bookmarkStart w:id="34" w:name="_Toc104800652"/>
      <w:proofErr w:type="spellStart"/>
      <w:r w:rsidRPr="00904580">
        <w:t>audio_element_</w:t>
      </w:r>
      <w:r w:rsidR="00783A7A" w:rsidRPr="00904580">
        <w:t>abort_output_ringbuf</w:t>
      </w:r>
      <w:bookmarkEnd w:id="34"/>
      <w:proofErr w:type="spellEnd"/>
    </w:p>
    <w:p w14:paraId="66685479" w14:textId="77777777" w:rsidR="00FD21CB" w:rsidRPr="008C19E4" w:rsidRDefault="00FD21CB" w:rsidP="000F0B28">
      <w:pPr>
        <w:pStyle w:val="code"/>
        <w:ind w:left="420" w:right="420"/>
      </w:pPr>
      <w:r w:rsidRPr="008C19E4">
        <w:t>/**</w:t>
      </w:r>
    </w:p>
    <w:p w14:paraId="4B7D8364" w14:textId="77777777" w:rsidR="00FD21CB" w:rsidRPr="008C19E4" w:rsidRDefault="00FD21CB" w:rsidP="000F0B28">
      <w:pPr>
        <w:pStyle w:val="code"/>
        <w:ind w:left="420" w:right="420"/>
      </w:pPr>
      <w:r w:rsidRPr="008C19E4">
        <w:t xml:space="preserve"> * @brief      If the element is waiting to write data to the </w:t>
      </w:r>
      <w:proofErr w:type="spellStart"/>
      <w:r w:rsidRPr="008C19E4">
        <w:t>ringbuffer</w:t>
      </w:r>
      <w:proofErr w:type="spellEnd"/>
      <w:r w:rsidRPr="008C19E4">
        <w:t xml:space="preserve"> output, this function forces it to abort.</w:t>
      </w:r>
    </w:p>
    <w:p w14:paraId="29268093" w14:textId="77777777" w:rsidR="00FD21CB" w:rsidRPr="008C19E4" w:rsidRDefault="00FD21CB" w:rsidP="000F0B28">
      <w:pPr>
        <w:pStyle w:val="code"/>
        <w:ind w:left="420" w:right="420"/>
      </w:pPr>
      <w:r w:rsidRPr="008C19E4">
        <w:t> * @param[</w:t>
      </w:r>
      <w:proofErr w:type="gramStart"/>
      <w:r w:rsidRPr="008C19E4">
        <w:t>in]  </w:t>
      </w:r>
      <w:proofErr w:type="spellStart"/>
      <w:r w:rsidRPr="008C19E4">
        <w:t>el</w:t>
      </w:r>
      <w:proofErr w:type="spellEnd"/>
      <w:proofErr w:type="gramEnd"/>
      <w:r w:rsidRPr="008C19E4">
        <w:t xml:space="preserve">   The audio element handle</w:t>
      </w:r>
    </w:p>
    <w:p w14:paraId="451F5ACC" w14:textId="77777777" w:rsidR="00FD21CB" w:rsidRPr="008C19E4" w:rsidRDefault="00FD21CB" w:rsidP="000F0B28">
      <w:pPr>
        <w:pStyle w:val="code"/>
        <w:ind w:left="420" w:right="420"/>
      </w:pPr>
      <w:r w:rsidRPr="008C19E4">
        <w:t> * @return</w:t>
      </w:r>
    </w:p>
    <w:p w14:paraId="5EEB2451" w14:textId="77777777" w:rsidR="00FD21CB" w:rsidRPr="008C19E4" w:rsidRDefault="00FD21CB" w:rsidP="000F0B28">
      <w:pPr>
        <w:pStyle w:val="code"/>
        <w:ind w:left="420" w:right="420"/>
      </w:pPr>
      <w:r w:rsidRPr="008C19E4">
        <w:t> *     - ESP_OK</w:t>
      </w:r>
    </w:p>
    <w:p w14:paraId="7DDD19F4" w14:textId="77777777" w:rsidR="00FD21CB" w:rsidRPr="008C19E4" w:rsidRDefault="00FD21CB" w:rsidP="000F0B28">
      <w:pPr>
        <w:pStyle w:val="code"/>
        <w:ind w:left="420" w:right="420"/>
      </w:pPr>
      <w:r w:rsidRPr="008C19E4">
        <w:t> *     - ESP_FAIL</w:t>
      </w:r>
    </w:p>
    <w:p w14:paraId="2639A060" w14:textId="77777777" w:rsidR="00FD21CB" w:rsidRPr="008C19E4" w:rsidRDefault="00FD21CB" w:rsidP="000F0B28">
      <w:pPr>
        <w:pStyle w:val="code"/>
        <w:ind w:left="420" w:right="420"/>
      </w:pPr>
      <w:r w:rsidRPr="008C19E4">
        <w:t> */</w:t>
      </w:r>
    </w:p>
    <w:p w14:paraId="0BCA4ABC" w14:textId="77777777" w:rsidR="00FD21CB" w:rsidRPr="008C19E4" w:rsidRDefault="00FD21CB" w:rsidP="000F0B28">
      <w:pPr>
        <w:pStyle w:val="code"/>
        <w:ind w:left="420" w:right="420"/>
      </w:pPr>
      <w:proofErr w:type="spellStart"/>
      <w:r w:rsidRPr="008C19E4">
        <w:t>esp_err_t</w:t>
      </w:r>
      <w:proofErr w:type="spellEnd"/>
      <w:r w:rsidRPr="008C19E4">
        <w:t xml:space="preserve"> </w:t>
      </w:r>
      <w:proofErr w:type="spellStart"/>
      <w:r w:rsidRPr="008C19E4">
        <w:t>audio_element_abort_output_</w:t>
      </w:r>
      <w:proofErr w:type="gramStart"/>
      <w:r w:rsidRPr="008C19E4">
        <w:t>ringbuf</w:t>
      </w:r>
      <w:proofErr w:type="spellEnd"/>
      <w:r w:rsidRPr="008C19E4">
        <w:t>(</w:t>
      </w:r>
      <w:proofErr w:type="spellStart"/>
      <w:proofErr w:type="gramEnd"/>
      <w:r w:rsidRPr="008C19E4">
        <w:t>audio_element_handle_t</w:t>
      </w:r>
      <w:proofErr w:type="spellEnd"/>
      <w:r w:rsidRPr="008C19E4">
        <w:t xml:space="preserve"> </w:t>
      </w:r>
      <w:proofErr w:type="spellStart"/>
      <w:r w:rsidRPr="008C19E4">
        <w:t>el</w:t>
      </w:r>
      <w:proofErr w:type="spellEnd"/>
      <w:r w:rsidRPr="008C19E4">
        <w:t>);</w:t>
      </w:r>
    </w:p>
    <w:p w14:paraId="72E321D1" w14:textId="133F32DE" w:rsidR="008D1ABF" w:rsidRPr="00904580" w:rsidRDefault="008D1ABF" w:rsidP="00904580">
      <w:pPr>
        <w:pStyle w:val="3"/>
        <w:ind w:left="320" w:hanging="320"/>
      </w:pPr>
      <w:bookmarkStart w:id="35" w:name="_Toc104800653"/>
      <w:proofErr w:type="spellStart"/>
      <w:r w:rsidRPr="00904580">
        <w:t>audio_element_</w:t>
      </w:r>
      <w:r w:rsidR="00944893" w:rsidRPr="00904580">
        <w:t>wait_for_buffer</w:t>
      </w:r>
      <w:bookmarkEnd w:id="35"/>
      <w:proofErr w:type="spellEnd"/>
    </w:p>
    <w:p w14:paraId="3F915C61" w14:textId="77777777" w:rsidR="00E209D0" w:rsidRPr="00BE7667" w:rsidRDefault="00E209D0" w:rsidP="000F0B28">
      <w:pPr>
        <w:pStyle w:val="code"/>
        <w:ind w:left="420" w:right="420"/>
      </w:pPr>
      <w:r w:rsidRPr="00BE7667">
        <w:t>/**</w:t>
      </w:r>
    </w:p>
    <w:p w14:paraId="4691C39D" w14:textId="77777777" w:rsidR="00E209D0" w:rsidRPr="00BE7667" w:rsidRDefault="00E209D0" w:rsidP="000F0B28">
      <w:pPr>
        <w:pStyle w:val="code"/>
        <w:ind w:left="420" w:right="420"/>
      </w:pPr>
      <w:r w:rsidRPr="00BE7667">
        <w:t xml:space="preserve"> * @brief      This function will wait until the </w:t>
      </w:r>
      <w:proofErr w:type="spellStart"/>
      <w:r w:rsidRPr="00BE7667">
        <w:t>sizeof</w:t>
      </w:r>
      <w:proofErr w:type="spellEnd"/>
      <w:r w:rsidRPr="00BE7667">
        <w:t xml:space="preserve"> the output </w:t>
      </w:r>
      <w:proofErr w:type="spellStart"/>
      <w:r w:rsidRPr="00BE7667">
        <w:t>ringbuffer</w:t>
      </w:r>
      <w:proofErr w:type="spellEnd"/>
      <w:r w:rsidRPr="00BE7667">
        <w:t xml:space="preserve"> is greater than or equal to `</w:t>
      </w:r>
      <w:proofErr w:type="spellStart"/>
      <w:r w:rsidRPr="00BE7667">
        <w:t>size_expect</w:t>
      </w:r>
      <w:proofErr w:type="spellEnd"/>
      <w:r w:rsidRPr="00BE7667">
        <w:t>`.</w:t>
      </w:r>
    </w:p>
    <w:p w14:paraId="610A37B9" w14:textId="77777777" w:rsidR="00E209D0" w:rsidRPr="00BE7667" w:rsidRDefault="00E209D0" w:rsidP="000F0B28">
      <w:pPr>
        <w:pStyle w:val="code"/>
        <w:ind w:left="420" w:right="420"/>
      </w:pPr>
      <w:r w:rsidRPr="00BE7667">
        <w:t xml:space="preserve"> *             If the timeout period has been exceeded and </w:t>
      </w:r>
      <w:proofErr w:type="spellStart"/>
      <w:r w:rsidRPr="00BE7667">
        <w:t>ringbuffer</w:t>
      </w:r>
      <w:proofErr w:type="spellEnd"/>
      <w:r w:rsidRPr="00BE7667">
        <w:t xml:space="preserve"> output has not yet reached `</w:t>
      </w:r>
      <w:proofErr w:type="spellStart"/>
      <w:r w:rsidRPr="00BE7667">
        <w:t>size_expect</w:t>
      </w:r>
      <w:proofErr w:type="spellEnd"/>
      <w:r w:rsidRPr="00BE7667">
        <w:t>`</w:t>
      </w:r>
    </w:p>
    <w:p w14:paraId="60089E4E" w14:textId="77777777" w:rsidR="00E209D0" w:rsidRPr="00BE7667" w:rsidRDefault="00E209D0" w:rsidP="000F0B28">
      <w:pPr>
        <w:pStyle w:val="code"/>
        <w:ind w:left="420" w:right="420"/>
      </w:pPr>
      <w:r w:rsidRPr="00BE7667">
        <w:t xml:space="preserve"> *             </w:t>
      </w:r>
      <w:proofErr w:type="gramStart"/>
      <w:r w:rsidRPr="00BE7667">
        <w:t>then</w:t>
      </w:r>
      <w:proofErr w:type="gramEnd"/>
      <w:r w:rsidRPr="00BE7667">
        <w:t xml:space="preserve"> the function will return `ESP_FAIL`</w:t>
      </w:r>
    </w:p>
    <w:p w14:paraId="45ADF7F8" w14:textId="77777777" w:rsidR="00E209D0" w:rsidRPr="00BE7667" w:rsidRDefault="00E209D0" w:rsidP="000F0B28">
      <w:pPr>
        <w:pStyle w:val="code"/>
        <w:ind w:left="420" w:right="420"/>
      </w:pPr>
      <w:r w:rsidRPr="00BE7667">
        <w:t> * @param[</w:t>
      </w:r>
      <w:proofErr w:type="gramStart"/>
      <w:r w:rsidRPr="00BE7667">
        <w:t>in]  </w:t>
      </w:r>
      <w:proofErr w:type="spellStart"/>
      <w:r w:rsidRPr="00BE7667">
        <w:t>el</w:t>
      </w:r>
      <w:proofErr w:type="spellEnd"/>
      <w:proofErr w:type="gramEnd"/>
      <w:r w:rsidRPr="00BE7667">
        <w:t xml:space="preserve">           The audio element handle</w:t>
      </w:r>
    </w:p>
    <w:p w14:paraId="3E0EB292" w14:textId="77777777" w:rsidR="00E209D0" w:rsidRPr="00BE7667" w:rsidRDefault="00E209D0" w:rsidP="000F0B28">
      <w:pPr>
        <w:pStyle w:val="code"/>
        <w:ind w:left="420" w:right="420"/>
      </w:pPr>
      <w:r w:rsidRPr="00BE7667">
        <w:t> * @param[</w:t>
      </w:r>
      <w:proofErr w:type="gramStart"/>
      <w:r w:rsidRPr="00BE7667">
        <w:t>in]  </w:t>
      </w:r>
      <w:proofErr w:type="spellStart"/>
      <w:r w:rsidRPr="00BE7667">
        <w:t>size</w:t>
      </w:r>
      <w:proofErr w:type="gramEnd"/>
      <w:r w:rsidRPr="00BE7667">
        <w:t>_expect</w:t>
      </w:r>
      <w:proofErr w:type="spellEnd"/>
      <w:r w:rsidRPr="00BE7667">
        <w:t xml:space="preserve">  The size expect</w:t>
      </w:r>
    </w:p>
    <w:p w14:paraId="54E55DD5" w14:textId="77777777" w:rsidR="00E209D0" w:rsidRPr="00BE7667" w:rsidRDefault="00E209D0" w:rsidP="000F0B28">
      <w:pPr>
        <w:pStyle w:val="code"/>
        <w:ind w:left="420" w:right="420"/>
      </w:pPr>
      <w:r w:rsidRPr="00BE7667">
        <w:t> * @param[</w:t>
      </w:r>
      <w:proofErr w:type="gramStart"/>
      <w:r w:rsidRPr="00BE7667">
        <w:t>in]  timeout</w:t>
      </w:r>
      <w:proofErr w:type="gramEnd"/>
      <w:r w:rsidRPr="00BE7667">
        <w:t xml:space="preserve">      The timeout</w:t>
      </w:r>
    </w:p>
    <w:p w14:paraId="7E4DA990" w14:textId="77777777" w:rsidR="00E209D0" w:rsidRPr="00BE7667" w:rsidRDefault="00E209D0" w:rsidP="000F0B28">
      <w:pPr>
        <w:pStyle w:val="code"/>
        <w:ind w:left="420" w:right="420"/>
      </w:pPr>
      <w:r w:rsidRPr="00BE7667">
        <w:t> * @return</w:t>
      </w:r>
    </w:p>
    <w:p w14:paraId="046EFCD1" w14:textId="77777777" w:rsidR="00E209D0" w:rsidRPr="00BE7667" w:rsidRDefault="00E209D0" w:rsidP="000F0B28">
      <w:pPr>
        <w:pStyle w:val="code"/>
        <w:ind w:left="420" w:right="420"/>
      </w:pPr>
      <w:r w:rsidRPr="00BE7667">
        <w:t> *     - ESP_OK</w:t>
      </w:r>
    </w:p>
    <w:p w14:paraId="30E58903" w14:textId="77777777" w:rsidR="00E209D0" w:rsidRPr="00BE7667" w:rsidRDefault="00E209D0" w:rsidP="000F0B28">
      <w:pPr>
        <w:pStyle w:val="code"/>
        <w:ind w:left="420" w:right="420"/>
      </w:pPr>
      <w:r w:rsidRPr="00BE7667">
        <w:t> *     - ESP_FAIL</w:t>
      </w:r>
    </w:p>
    <w:p w14:paraId="70C5FC92" w14:textId="77777777" w:rsidR="00E209D0" w:rsidRPr="00BE7667" w:rsidRDefault="00E209D0" w:rsidP="000F0B28">
      <w:pPr>
        <w:pStyle w:val="code"/>
        <w:ind w:left="420" w:right="420"/>
      </w:pPr>
      <w:r w:rsidRPr="00BE7667">
        <w:t> */</w:t>
      </w:r>
    </w:p>
    <w:p w14:paraId="564776F1" w14:textId="04091B00" w:rsidR="008D1ABF" w:rsidRDefault="00E209D0" w:rsidP="000F0B28">
      <w:pPr>
        <w:pStyle w:val="code"/>
        <w:ind w:left="420" w:right="420"/>
      </w:pPr>
      <w:proofErr w:type="spellStart"/>
      <w:r w:rsidRPr="00BE7667">
        <w:t>esp_err_t</w:t>
      </w:r>
      <w:proofErr w:type="spellEnd"/>
      <w:r w:rsidRPr="00BE7667">
        <w:t xml:space="preserve"> </w:t>
      </w:r>
      <w:proofErr w:type="spellStart"/>
      <w:r w:rsidRPr="00BE7667">
        <w:t>audio_element_wait_for_</w:t>
      </w:r>
      <w:proofErr w:type="gramStart"/>
      <w:r w:rsidRPr="00BE7667">
        <w:t>buffer</w:t>
      </w:r>
      <w:proofErr w:type="spellEnd"/>
      <w:r w:rsidRPr="00BE7667">
        <w:t>(</w:t>
      </w:r>
      <w:proofErr w:type="spellStart"/>
      <w:proofErr w:type="gramEnd"/>
      <w:r w:rsidRPr="00BE7667">
        <w:t>audio_element_handle_t</w:t>
      </w:r>
      <w:proofErr w:type="spellEnd"/>
      <w:r w:rsidRPr="00BE7667">
        <w:t xml:space="preserve"> </w:t>
      </w:r>
      <w:proofErr w:type="spellStart"/>
      <w:r w:rsidRPr="00BE7667">
        <w:t>el</w:t>
      </w:r>
      <w:proofErr w:type="spellEnd"/>
      <w:r w:rsidRPr="00BE7667">
        <w:t xml:space="preserve">, int </w:t>
      </w:r>
      <w:proofErr w:type="spellStart"/>
      <w:r w:rsidRPr="00BE7667">
        <w:t>size_expect</w:t>
      </w:r>
      <w:proofErr w:type="spellEnd"/>
      <w:r w:rsidRPr="00BE7667">
        <w:t xml:space="preserve">, </w:t>
      </w:r>
      <w:proofErr w:type="spellStart"/>
      <w:r w:rsidRPr="00BE7667">
        <w:t>TickType_t</w:t>
      </w:r>
      <w:proofErr w:type="spellEnd"/>
      <w:r w:rsidRPr="00BE7667">
        <w:t xml:space="preserve"> timeout);</w:t>
      </w:r>
    </w:p>
    <w:p w14:paraId="6C5D86E5" w14:textId="77777777" w:rsidR="00C767B3" w:rsidRDefault="00C767B3" w:rsidP="00E209D0"/>
    <w:p w14:paraId="731D0F10" w14:textId="51553D10" w:rsidR="008D1ABF" w:rsidRPr="002A5ED7" w:rsidRDefault="008D1ABF" w:rsidP="00904580">
      <w:pPr>
        <w:pStyle w:val="3"/>
        <w:ind w:left="320" w:hanging="320"/>
      </w:pPr>
      <w:bookmarkStart w:id="36" w:name="_Toc104800654"/>
      <w:proofErr w:type="spellStart"/>
      <w:r w:rsidRPr="002A5ED7">
        <w:rPr>
          <w:shd w:val="clear" w:color="auto" w:fill="E7F2FA"/>
        </w:rPr>
        <w:t>audio_element_</w:t>
      </w:r>
      <w:r w:rsidR="005960E5">
        <w:rPr>
          <w:shd w:val="clear" w:color="auto" w:fill="E7F2FA"/>
        </w:rPr>
        <w:t>report_status</w:t>
      </w:r>
      <w:bookmarkEnd w:id="36"/>
      <w:proofErr w:type="spellEnd"/>
    </w:p>
    <w:p w14:paraId="3E7915D8" w14:textId="77777777" w:rsidR="00F077A8" w:rsidRPr="003117A3" w:rsidRDefault="00F077A8" w:rsidP="000F0B28">
      <w:pPr>
        <w:pStyle w:val="code"/>
        <w:ind w:left="420" w:right="420"/>
      </w:pPr>
      <w:r w:rsidRPr="003117A3">
        <w:t>/**</w:t>
      </w:r>
    </w:p>
    <w:p w14:paraId="4647D3FD" w14:textId="77777777" w:rsidR="00F077A8" w:rsidRPr="003117A3" w:rsidRDefault="00F077A8" w:rsidP="000F0B28">
      <w:pPr>
        <w:pStyle w:val="code"/>
        <w:ind w:left="420" w:right="420"/>
      </w:pPr>
      <w:r w:rsidRPr="003117A3">
        <w:t xml:space="preserve"> * @brief      Element will </w:t>
      </w:r>
      <w:proofErr w:type="spellStart"/>
      <w:r w:rsidRPr="003117A3">
        <w:t>sendout</w:t>
      </w:r>
      <w:proofErr w:type="spellEnd"/>
      <w:r w:rsidRPr="003117A3">
        <w:t xml:space="preserve"> event (status) to event by this function.</w:t>
      </w:r>
    </w:p>
    <w:p w14:paraId="4C9C668E" w14:textId="77777777" w:rsidR="00F077A8" w:rsidRPr="003117A3" w:rsidRDefault="00F077A8" w:rsidP="000F0B28">
      <w:pPr>
        <w:pStyle w:val="code"/>
        <w:ind w:left="420" w:right="420"/>
      </w:pPr>
      <w:r w:rsidRPr="003117A3">
        <w:t> * @param[</w:t>
      </w:r>
      <w:proofErr w:type="gramStart"/>
      <w:r w:rsidRPr="003117A3">
        <w:t>in]  </w:t>
      </w:r>
      <w:proofErr w:type="spellStart"/>
      <w:r w:rsidRPr="003117A3">
        <w:t>el</w:t>
      </w:r>
      <w:proofErr w:type="spellEnd"/>
      <w:proofErr w:type="gramEnd"/>
      <w:r w:rsidRPr="003117A3">
        <w:t xml:space="preserve">      The audio element handle</w:t>
      </w:r>
    </w:p>
    <w:p w14:paraId="271720AA" w14:textId="77777777" w:rsidR="00F077A8" w:rsidRPr="003117A3" w:rsidRDefault="00F077A8" w:rsidP="000F0B28">
      <w:pPr>
        <w:pStyle w:val="code"/>
        <w:ind w:left="420" w:right="420"/>
      </w:pPr>
      <w:r w:rsidRPr="003117A3">
        <w:t> * @param[</w:t>
      </w:r>
      <w:proofErr w:type="gramStart"/>
      <w:r w:rsidRPr="003117A3">
        <w:t>in]  status</w:t>
      </w:r>
      <w:proofErr w:type="gramEnd"/>
      <w:r w:rsidRPr="003117A3">
        <w:t xml:space="preserve">  The status</w:t>
      </w:r>
    </w:p>
    <w:p w14:paraId="3D4CF3BF" w14:textId="77777777" w:rsidR="00F077A8" w:rsidRPr="003117A3" w:rsidRDefault="00F077A8" w:rsidP="000F0B28">
      <w:pPr>
        <w:pStyle w:val="code"/>
        <w:ind w:left="420" w:right="420"/>
      </w:pPr>
      <w:r w:rsidRPr="003117A3">
        <w:t> * @return</w:t>
      </w:r>
    </w:p>
    <w:p w14:paraId="4C2FC5FF" w14:textId="77777777" w:rsidR="00F077A8" w:rsidRPr="003117A3" w:rsidRDefault="00F077A8" w:rsidP="000F0B28">
      <w:pPr>
        <w:pStyle w:val="code"/>
        <w:ind w:left="420" w:right="420"/>
      </w:pPr>
      <w:r w:rsidRPr="003117A3">
        <w:lastRenderedPageBreak/>
        <w:t> *     - ESP_OK</w:t>
      </w:r>
    </w:p>
    <w:p w14:paraId="5FCB98C8" w14:textId="77777777" w:rsidR="00F077A8" w:rsidRPr="003117A3" w:rsidRDefault="00F077A8" w:rsidP="000F0B28">
      <w:pPr>
        <w:pStyle w:val="code"/>
        <w:ind w:left="420" w:right="420"/>
      </w:pPr>
      <w:r w:rsidRPr="003117A3">
        <w:t> *     - ESP_FAIL</w:t>
      </w:r>
    </w:p>
    <w:p w14:paraId="20B125FF" w14:textId="77777777" w:rsidR="00F077A8" w:rsidRPr="003117A3" w:rsidRDefault="00F077A8" w:rsidP="000F0B28">
      <w:pPr>
        <w:pStyle w:val="code"/>
        <w:ind w:left="420" w:right="420"/>
      </w:pPr>
      <w:r w:rsidRPr="003117A3">
        <w:t> */</w:t>
      </w:r>
    </w:p>
    <w:p w14:paraId="1C46D122" w14:textId="65C147AA" w:rsidR="008D1ABF" w:rsidRDefault="00F077A8" w:rsidP="000F0B28">
      <w:pPr>
        <w:pStyle w:val="code"/>
        <w:ind w:left="420" w:right="420"/>
      </w:pPr>
      <w:proofErr w:type="spellStart"/>
      <w:r w:rsidRPr="003117A3">
        <w:t>esp_err_t</w:t>
      </w:r>
      <w:proofErr w:type="spellEnd"/>
      <w:r w:rsidRPr="003117A3">
        <w:t xml:space="preserve"> </w:t>
      </w:r>
      <w:proofErr w:type="spellStart"/>
      <w:r w:rsidRPr="003117A3">
        <w:t>audio_element_report_</w:t>
      </w:r>
      <w:proofErr w:type="gramStart"/>
      <w:r w:rsidRPr="003117A3">
        <w:t>status</w:t>
      </w:r>
      <w:proofErr w:type="spellEnd"/>
      <w:r w:rsidRPr="003117A3">
        <w:t>(</w:t>
      </w:r>
      <w:proofErr w:type="spellStart"/>
      <w:proofErr w:type="gramEnd"/>
      <w:r w:rsidRPr="003117A3">
        <w:t>audio_element_handle_t</w:t>
      </w:r>
      <w:proofErr w:type="spellEnd"/>
      <w:r w:rsidRPr="003117A3">
        <w:t xml:space="preserve"> </w:t>
      </w:r>
      <w:proofErr w:type="spellStart"/>
      <w:r w:rsidRPr="003117A3">
        <w:t>el</w:t>
      </w:r>
      <w:proofErr w:type="spellEnd"/>
      <w:r w:rsidRPr="003117A3">
        <w:t xml:space="preserve">, </w:t>
      </w:r>
      <w:proofErr w:type="spellStart"/>
      <w:r w:rsidRPr="003117A3">
        <w:t>audio_element_status_t</w:t>
      </w:r>
      <w:proofErr w:type="spellEnd"/>
      <w:r w:rsidRPr="003117A3">
        <w:t xml:space="preserve"> status);</w:t>
      </w:r>
    </w:p>
    <w:p w14:paraId="42E725F1" w14:textId="77777777" w:rsidR="00F077A8" w:rsidRDefault="00F077A8" w:rsidP="00F077A8"/>
    <w:p w14:paraId="1EF88C32" w14:textId="346B1231" w:rsidR="008D1ABF" w:rsidRPr="002A5ED7" w:rsidRDefault="008D1ABF" w:rsidP="00904580">
      <w:pPr>
        <w:pStyle w:val="3"/>
        <w:ind w:left="320" w:hanging="320"/>
      </w:pPr>
      <w:bookmarkStart w:id="37" w:name="_Toc104800655"/>
      <w:proofErr w:type="spellStart"/>
      <w:r w:rsidRPr="002A5ED7">
        <w:rPr>
          <w:shd w:val="clear" w:color="auto" w:fill="E7F2FA"/>
        </w:rPr>
        <w:t>audio_element_</w:t>
      </w:r>
      <w:r w:rsidR="00E32CE0">
        <w:rPr>
          <w:shd w:val="clear" w:color="auto" w:fill="E7F2FA"/>
        </w:rPr>
        <w:t>report_info</w:t>
      </w:r>
      <w:bookmarkEnd w:id="37"/>
      <w:proofErr w:type="spellEnd"/>
    </w:p>
    <w:p w14:paraId="32B89343" w14:textId="77777777" w:rsidR="00331BF5" w:rsidRPr="003117A3" w:rsidRDefault="00331BF5" w:rsidP="000F0B28">
      <w:pPr>
        <w:pStyle w:val="code"/>
        <w:ind w:left="420" w:right="420"/>
      </w:pPr>
      <w:r w:rsidRPr="003117A3">
        <w:t>/**</w:t>
      </w:r>
    </w:p>
    <w:p w14:paraId="6DF63898" w14:textId="77777777" w:rsidR="00331BF5" w:rsidRPr="003117A3" w:rsidRDefault="00331BF5" w:rsidP="000F0B28">
      <w:pPr>
        <w:pStyle w:val="code"/>
        <w:ind w:left="420" w:right="420"/>
      </w:pPr>
      <w:r w:rsidRPr="003117A3">
        <w:t xml:space="preserve"> * @brief      Element will </w:t>
      </w:r>
      <w:proofErr w:type="spellStart"/>
      <w:r w:rsidRPr="003117A3">
        <w:t>sendout</w:t>
      </w:r>
      <w:proofErr w:type="spellEnd"/>
      <w:r w:rsidRPr="003117A3">
        <w:t xml:space="preserve"> event (information) to event by this function.</w:t>
      </w:r>
    </w:p>
    <w:p w14:paraId="19E61575" w14:textId="77777777" w:rsidR="00331BF5" w:rsidRPr="003117A3" w:rsidRDefault="00331BF5" w:rsidP="000F0B28">
      <w:pPr>
        <w:pStyle w:val="code"/>
        <w:ind w:left="420" w:right="420"/>
      </w:pPr>
      <w:r w:rsidRPr="003117A3">
        <w:t> * @param[</w:t>
      </w:r>
      <w:proofErr w:type="gramStart"/>
      <w:r w:rsidRPr="003117A3">
        <w:t>in]  </w:t>
      </w:r>
      <w:proofErr w:type="spellStart"/>
      <w:r w:rsidRPr="003117A3">
        <w:t>el</w:t>
      </w:r>
      <w:proofErr w:type="spellEnd"/>
      <w:proofErr w:type="gramEnd"/>
      <w:r w:rsidRPr="003117A3">
        <w:t xml:space="preserve">    The audio element handle</w:t>
      </w:r>
    </w:p>
    <w:p w14:paraId="2AD1F542" w14:textId="77777777" w:rsidR="00331BF5" w:rsidRPr="003117A3" w:rsidRDefault="00331BF5" w:rsidP="000F0B28">
      <w:pPr>
        <w:pStyle w:val="code"/>
        <w:ind w:left="420" w:right="420"/>
      </w:pPr>
      <w:r w:rsidRPr="003117A3">
        <w:t> * @return</w:t>
      </w:r>
    </w:p>
    <w:p w14:paraId="53BAB0F4" w14:textId="77777777" w:rsidR="00331BF5" w:rsidRPr="003117A3" w:rsidRDefault="00331BF5" w:rsidP="000F0B28">
      <w:pPr>
        <w:pStyle w:val="code"/>
        <w:ind w:left="420" w:right="420"/>
      </w:pPr>
      <w:r w:rsidRPr="003117A3">
        <w:t> *     - ESP_OK</w:t>
      </w:r>
    </w:p>
    <w:p w14:paraId="3C236186" w14:textId="77777777" w:rsidR="00331BF5" w:rsidRPr="003117A3" w:rsidRDefault="00331BF5" w:rsidP="000F0B28">
      <w:pPr>
        <w:pStyle w:val="code"/>
        <w:ind w:left="420" w:right="420"/>
      </w:pPr>
      <w:r w:rsidRPr="003117A3">
        <w:t> *     - ESP_FAIL</w:t>
      </w:r>
    </w:p>
    <w:p w14:paraId="34612633" w14:textId="77777777" w:rsidR="00331BF5" w:rsidRPr="003117A3" w:rsidRDefault="00331BF5" w:rsidP="000F0B28">
      <w:pPr>
        <w:pStyle w:val="code"/>
        <w:ind w:left="420" w:right="420"/>
      </w:pPr>
      <w:r w:rsidRPr="003117A3">
        <w:t> */</w:t>
      </w:r>
    </w:p>
    <w:p w14:paraId="0E03482C" w14:textId="77777777" w:rsidR="00331BF5" w:rsidRPr="003117A3" w:rsidRDefault="00331BF5" w:rsidP="000F0B28">
      <w:pPr>
        <w:pStyle w:val="code"/>
        <w:ind w:left="420" w:right="420"/>
      </w:pPr>
      <w:proofErr w:type="spellStart"/>
      <w:r w:rsidRPr="003117A3">
        <w:t>esp_err_t</w:t>
      </w:r>
      <w:proofErr w:type="spellEnd"/>
      <w:r w:rsidRPr="003117A3">
        <w:t xml:space="preserve"> </w:t>
      </w:r>
      <w:proofErr w:type="spellStart"/>
      <w:r w:rsidRPr="003117A3">
        <w:t>audio_element_report_</w:t>
      </w:r>
      <w:proofErr w:type="gramStart"/>
      <w:r w:rsidRPr="003117A3">
        <w:t>info</w:t>
      </w:r>
      <w:proofErr w:type="spellEnd"/>
      <w:r w:rsidRPr="003117A3">
        <w:t>(</w:t>
      </w:r>
      <w:proofErr w:type="spellStart"/>
      <w:proofErr w:type="gramEnd"/>
      <w:r w:rsidRPr="003117A3">
        <w:t>audio_element_handle_t</w:t>
      </w:r>
      <w:proofErr w:type="spellEnd"/>
      <w:r w:rsidRPr="003117A3">
        <w:t xml:space="preserve"> </w:t>
      </w:r>
      <w:proofErr w:type="spellStart"/>
      <w:r w:rsidRPr="003117A3">
        <w:t>el</w:t>
      </w:r>
      <w:proofErr w:type="spellEnd"/>
      <w:r w:rsidRPr="003117A3">
        <w:t>);</w:t>
      </w:r>
    </w:p>
    <w:p w14:paraId="00C9FD08" w14:textId="30CBC83C" w:rsidR="00331BF5" w:rsidRPr="00331BF5" w:rsidRDefault="00331BF5" w:rsidP="00881D68"/>
    <w:p w14:paraId="09365A7E" w14:textId="0B5375EE" w:rsidR="00A2213E" w:rsidRPr="002A5ED7" w:rsidRDefault="00A2213E" w:rsidP="00904580">
      <w:pPr>
        <w:pStyle w:val="3"/>
        <w:ind w:left="320" w:hanging="320"/>
      </w:pPr>
      <w:bookmarkStart w:id="38" w:name="_Toc104800656"/>
      <w:proofErr w:type="spellStart"/>
      <w:r w:rsidRPr="002A5ED7">
        <w:rPr>
          <w:shd w:val="clear" w:color="auto" w:fill="E7F2FA"/>
        </w:rPr>
        <w:t>audio_element_</w:t>
      </w:r>
      <w:r w:rsidR="00EE0311">
        <w:rPr>
          <w:shd w:val="clear" w:color="auto" w:fill="E7F2FA"/>
        </w:rPr>
        <w:t>report_codec_fmt</w:t>
      </w:r>
      <w:bookmarkEnd w:id="38"/>
      <w:proofErr w:type="spellEnd"/>
    </w:p>
    <w:p w14:paraId="0B7B8A8A" w14:textId="77777777" w:rsidR="001722D6" w:rsidRPr="003117A3" w:rsidRDefault="001722D6" w:rsidP="000F0B28">
      <w:pPr>
        <w:pStyle w:val="code"/>
        <w:ind w:left="420" w:right="420"/>
      </w:pPr>
      <w:r w:rsidRPr="003117A3">
        <w:t>/**</w:t>
      </w:r>
    </w:p>
    <w:p w14:paraId="1D7E7C0B" w14:textId="77777777" w:rsidR="001722D6" w:rsidRPr="003117A3" w:rsidRDefault="001722D6" w:rsidP="000F0B28">
      <w:pPr>
        <w:pStyle w:val="code"/>
        <w:ind w:left="420" w:right="420"/>
      </w:pPr>
      <w:r w:rsidRPr="003117A3">
        <w:t xml:space="preserve"> * @brief      Element will </w:t>
      </w:r>
      <w:proofErr w:type="spellStart"/>
      <w:r w:rsidRPr="003117A3">
        <w:t>sendout</w:t>
      </w:r>
      <w:proofErr w:type="spellEnd"/>
      <w:r w:rsidRPr="003117A3">
        <w:t xml:space="preserve"> event (codec format) to event by this function.</w:t>
      </w:r>
    </w:p>
    <w:p w14:paraId="18697669" w14:textId="77777777" w:rsidR="001722D6" w:rsidRPr="003117A3" w:rsidRDefault="001722D6" w:rsidP="000F0B28">
      <w:pPr>
        <w:pStyle w:val="code"/>
        <w:ind w:left="420" w:right="420"/>
      </w:pPr>
      <w:r w:rsidRPr="003117A3">
        <w:t> * @param[</w:t>
      </w:r>
      <w:proofErr w:type="gramStart"/>
      <w:r w:rsidRPr="003117A3">
        <w:t>in]  </w:t>
      </w:r>
      <w:proofErr w:type="spellStart"/>
      <w:r w:rsidRPr="003117A3">
        <w:t>el</w:t>
      </w:r>
      <w:proofErr w:type="spellEnd"/>
      <w:proofErr w:type="gramEnd"/>
      <w:r w:rsidRPr="003117A3">
        <w:t xml:space="preserve">    The audio element handle</w:t>
      </w:r>
    </w:p>
    <w:p w14:paraId="20F04767" w14:textId="77777777" w:rsidR="001722D6" w:rsidRPr="003117A3" w:rsidRDefault="001722D6" w:rsidP="000F0B28">
      <w:pPr>
        <w:pStyle w:val="code"/>
        <w:ind w:left="420" w:right="420"/>
      </w:pPr>
      <w:r w:rsidRPr="003117A3">
        <w:t> * @return</w:t>
      </w:r>
    </w:p>
    <w:p w14:paraId="3CF0092B" w14:textId="77777777" w:rsidR="001722D6" w:rsidRPr="003117A3" w:rsidRDefault="001722D6" w:rsidP="000F0B28">
      <w:pPr>
        <w:pStyle w:val="code"/>
        <w:ind w:left="420" w:right="420"/>
      </w:pPr>
      <w:r w:rsidRPr="003117A3">
        <w:t> *     - ESP_OK</w:t>
      </w:r>
    </w:p>
    <w:p w14:paraId="5F9C8CC9" w14:textId="77777777" w:rsidR="001722D6" w:rsidRPr="003117A3" w:rsidRDefault="001722D6" w:rsidP="000F0B28">
      <w:pPr>
        <w:pStyle w:val="code"/>
        <w:ind w:left="420" w:right="420"/>
      </w:pPr>
      <w:r w:rsidRPr="003117A3">
        <w:t> *     - ESP_FAIL</w:t>
      </w:r>
    </w:p>
    <w:p w14:paraId="13D1F6E1" w14:textId="77777777" w:rsidR="001722D6" w:rsidRPr="003117A3" w:rsidRDefault="001722D6" w:rsidP="000F0B28">
      <w:pPr>
        <w:pStyle w:val="code"/>
        <w:ind w:left="420" w:right="420"/>
      </w:pPr>
      <w:r w:rsidRPr="003117A3">
        <w:t> */</w:t>
      </w:r>
    </w:p>
    <w:p w14:paraId="78F8D2E0" w14:textId="77777777" w:rsidR="001722D6" w:rsidRPr="003117A3" w:rsidRDefault="001722D6" w:rsidP="000F0B28">
      <w:pPr>
        <w:pStyle w:val="code"/>
        <w:ind w:left="420" w:right="420"/>
      </w:pPr>
      <w:proofErr w:type="spellStart"/>
      <w:r w:rsidRPr="003117A3">
        <w:t>esp_err_t</w:t>
      </w:r>
      <w:proofErr w:type="spellEnd"/>
      <w:r w:rsidRPr="003117A3">
        <w:t xml:space="preserve"> </w:t>
      </w:r>
      <w:proofErr w:type="spellStart"/>
      <w:r w:rsidRPr="003117A3">
        <w:t>audio_element_report_codec_</w:t>
      </w:r>
      <w:proofErr w:type="gramStart"/>
      <w:r w:rsidRPr="003117A3">
        <w:t>fmt</w:t>
      </w:r>
      <w:proofErr w:type="spellEnd"/>
      <w:r w:rsidRPr="003117A3">
        <w:t>(</w:t>
      </w:r>
      <w:proofErr w:type="spellStart"/>
      <w:proofErr w:type="gramEnd"/>
      <w:r w:rsidRPr="003117A3">
        <w:t>audio_element_handle_t</w:t>
      </w:r>
      <w:proofErr w:type="spellEnd"/>
      <w:r w:rsidRPr="003117A3">
        <w:t xml:space="preserve"> </w:t>
      </w:r>
      <w:proofErr w:type="spellStart"/>
      <w:r w:rsidRPr="003117A3">
        <w:t>el</w:t>
      </w:r>
      <w:proofErr w:type="spellEnd"/>
      <w:r w:rsidRPr="003117A3">
        <w:t>);</w:t>
      </w:r>
    </w:p>
    <w:p w14:paraId="45140BC1" w14:textId="3CB17B61" w:rsidR="00A2213E" w:rsidRPr="00904580" w:rsidRDefault="00A2213E" w:rsidP="00904580">
      <w:pPr>
        <w:pStyle w:val="3"/>
        <w:ind w:left="320" w:hanging="320"/>
      </w:pPr>
      <w:bookmarkStart w:id="39" w:name="_Toc104800657"/>
      <w:proofErr w:type="spellStart"/>
      <w:r w:rsidRPr="00904580">
        <w:t>audio_element_</w:t>
      </w:r>
      <w:r w:rsidR="00157B62" w:rsidRPr="00904580">
        <w:t>report_pos</w:t>
      </w:r>
      <w:bookmarkEnd w:id="39"/>
      <w:proofErr w:type="spellEnd"/>
    </w:p>
    <w:p w14:paraId="1220504D" w14:textId="77777777" w:rsidR="00993A9A" w:rsidRPr="003117A3" w:rsidRDefault="00993A9A" w:rsidP="000F0B28">
      <w:pPr>
        <w:pStyle w:val="code"/>
        <w:ind w:left="420" w:right="420"/>
      </w:pPr>
      <w:r w:rsidRPr="003117A3">
        <w:t>/**</w:t>
      </w:r>
    </w:p>
    <w:p w14:paraId="7CB55D8E" w14:textId="77777777" w:rsidR="00993A9A" w:rsidRPr="003117A3" w:rsidRDefault="00993A9A" w:rsidP="000F0B28">
      <w:pPr>
        <w:pStyle w:val="code"/>
        <w:ind w:left="420" w:right="420"/>
      </w:pPr>
      <w:r w:rsidRPr="003117A3">
        <w:t xml:space="preserve"> * @brief      Element will </w:t>
      </w:r>
      <w:proofErr w:type="spellStart"/>
      <w:r w:rsidRPr="003117A3">
        <w:t>sendout</w:t>
      </w:r>
      <w:proofErr w:type="spellEnd"/>
      <w:r w:rsidRPr="003117A3">
        <w:t xml:space="preserve"> event with a duplicate information by this function.</w:t>
      </w:r>
    </w:p>
    <w:p w14:paraId="54D30AA5" w14:textId="77777777" w:rsidR="00993A9A" w:rsidRPr="003117A3" w:rsidRDefault="00993A9A" w:rsidP="000F0B28">
      <w:pPr>
        <w:pStyle w:val="code"/>
        <w:ind w:left="420" w:right="420"/>
      </w:pPr>
      <w:r w:rsidRPr="003117A3">
        <w:t> * @param[</w:t>
      </w:r>
      <w:proofErr w:type="gramStart"/>
      <w:r w:rsidRPr="003117A3">
        <w:t>in]  </w:t>
      </w:r>
      <w:proofErr w:type="spellStart"/>
      <w:r w:rsidRPr="003117A3">
        <w:t>el</w:t>
      </w:r>
      <w:proofErr w:type="spellEnd"/>
      <w:proofErr w:type="gramEnd"/>
      <w:r w:rsidRPr="003117A3">
        <w:t xml:space="preserve">    The audio element handle</w:t>
      </w:r>
    </w:p>
    <w:p w14:paraId="3F4C31BC" w14:textId="77777777" w:rsidR="00993A9A" w:rsidRPr="003117A3" w:rsidRDefault="00993A9A" w:rsidP="000F0B28">
      <w:pPr>
        <w:pStyle w:val="code"/>
        <w:ind w:left="420" w:right="420"/>
      </w:pPr>
      <w:r w:rsidRPr="003117A3">
        <w:t> * @return</w:t>
      </w:r>
    </w:p>
    <w:p w14:paraId="691CD24F" w14:textId="77777777" w:rsidR="00993A9A" w:rsidRPr="003117A3" w:rsidRDefault="00993A9A" w:rsidP="000F0B28">
      <w:pPr>
        <w:pStyle w:val="code"/>
        <w:ind w:left="420" w:right="420"/>
      </w:pPr>
      <w:r w:rsidRPr="003117A3">
        <w:t> *     - ESP_OK</w:t>
      </w:r>
    </w:p>
    <w:p w14:paraId="11BD18D0" w14:textId="77777777" w:rsidR="00993A9A" w:rsidRPr="003117A3" w:rsidRDefault="00993A9A" w:rsidP="000F0B28">
      <w:pPr>
        <w:pStyle w:val="code"/>
        <w:ind w:left="420" w:right="420"/>
      </w:pPr>
      <w:r w:rsidRPr="003117A3">
        <w:t> *     - ESP_FAIL</w:t>
      </w:r>
    </w:p>
    <w:p w14:paraId="1E6D9D8F" w14:textId="77777777" w:rsidR="00993A9A" w:rsidRPr="003117A3" w:rsidRDefault="00993A9A" w:rsidP="000F0B28">
      <w:pPr>
        <w:pStyle w:val="code"/>
        <w:ind w:left="420" w:right="420"/>
      </w:pPr>
      <w:r w:rsidRPr="003117A3">
        <w:t> *     - ESP_ERR_NO_MEM</w:t>
      </w:r>
    </w:p>
    <w:p w14:paraId="6E42410D" w14:textId="77777777" w:rsidR="00993A9A" w:rsidRPr="003117A3" w:rsidRDefault="00993A9A" w:rsidP="000F0B28">
      <w:pPr>
        <w:pStyle w:val="code"/>
        <w:ind w:left="420" w:right="420"/>
      </w:pPr>
      <w:r w:rsidRPr="003117A3">
        <w:t> */</w:t>
      </w:r>
    </w:p>
    <w:p w14:paraId="7EC68236" w14:textId="77777777" w:rsidR="00993A9A" w:rsidRPr="003117A3" w:rsidRDefault="00993A9A" w:rsidP="000F0B28">
      <w:pPr>
        <w:pStyle w:val="code"/>
        <w:ind w:left="420" w:right="420"/>
      </w:pPr>
      <w:proofErr w:type="spellStart"/>
      <w:r w:rsidRPr="003117A3">
        <w:t>esp_err_t</w:t>
      </w:r>
      <w:proofErr w:type="spellEnd"/>
      <w:r w:rsidRPr="003117A3">
        <w:t xml:space="preserve"> </w:t>
      </w:r>
      <w:proofErr w:type="spellStart"/>
      <w:r w:rsidRPr="003117A3">
        <w:t>audio_element_report_</w:t>
      </w:r>
      <w:proofErr w:type="gramStart"/>
      <w:r w:rsidRPr="003117A3">
        <w:t>pos</w:t>
      </w:r>
      <w:proofErr w:type="spellEnd"/>
      <w:r w:rsidRPr="003117A3">
        <w:t>(</w:t>
      </w:r>
      <w:proofErr w:type="spellStart"/>
      <w:proofErr w:type="gramEnd"/>
      <w:r w:rsidRPr="003117A3">
        <w:t>audio_element_handle_t</w:t>
      </w:r>
      <w:proofErr w:type="spellEnd"/>
      <w:r w:rsidRPr="003117A3">
        <w:t xml:space="preserve"> </w:t>
      </w:r>
      <w:proofErr w:type="spellStart"/>
      <w:r w:rsidRPr="003117A3">
        <w:t>el</w:t>
      </w:r>
      <w:proofErr w:type="spellEnd"/>
      <w:r w:rsidRPr="003117A3">
        <w:t>);</w:t>
      </w:r>
    </w:p>
    <w:p w14:paraId="428927E5" w14:textId="0B4ADF04" w:rsidR="00A2213E" w:rsidRPr="00904580" w:rsidRDefault="00A2213E" w:rsidP="00904580">
      <w:pPr>
        <w:pStyle w:val="3"/>
        <w:ind w:left="320" w:hanging="320"/>
      </w:pPr>
      <w:bookmarkStart w:id="40" w:name="_Toc104800658"/>
      <w:proofErr w:type="spellStart"/>
      <w:r w:rsidRPr="00904580">
        <w:t>audio_element_</w:t>
      </w:r>
      <w:r w:rsidR="001C5802" w:rsidRPr="00904580">
        <w:t>input</w:t>
      </w:r>
      <w:bookmarkEnd w:id="40"/>
      <w:proofErr w:type="spellEnd"/>
    </w:p>
    <w:p w14:paraId="5A295A77" w14:textId="77777777" w:rsidR="001C5802" w:rsidRPr="00142CDD" w:rsidRDefault="001C5802" w:rsidP="000F0B28">
      <w:pPr>
        <w:pStyle w:val="code"/>
        <w:ind w:left="420" w:right="420"/>
      </w:pPr>
      <w:r w:rsidRPr="00142CDD">
        <w:t>/**</w:t>
      </w:r>
    </w:p>
    <w:p w14:paraId="7F808063" w14:textId="77777777" w:rsidR="001C5802" w:rsidRPr="00142CDD" w:rsidRDefault="001C5802" w:rsidP="000F0B28">
      <w:pPr>
        <w:pStyle w:val="code"/>
        <w:ind w:left="420" w:right="420"/>
      </w:pPr>
      <w:r w:rsidRPr="00142CDD">
        <w:t xml:space="preserve"> * @brief      Call this function to </w:t>
      </w:r>
      <w:proofErr w:type="spellStart"/>
      <w:r w:rsidRPr="00142CDD">
        <w:t>provice</w:t>
      </w:r>
      <w:proofErr w:type="spellEnd"/>
      <w:r w:rsidRPr="00142CDD">
        <w:t xml:space="preserve"> Element input data.</w:t>
      </w:r>
    </w:p>
    <w:p w14:paraId="7FCA4B26" w14:textId="77777777" w:rsidR="001C5802" w:rsidRPr="00142CDD" w:rsidRDefault="001C5802" w:rsidP="000F0B28">
      <w:pPr>
        <w:pStyle w:val="code"/>
        <w:ind w:left="420" w:right="420"/>
      </w:pPr>
      <w:r w:rsidRPr="00142CDD">
        <w:t xml:space="preserve"> *             Depending on setup using </w:t>
      </w:r>
      <w:proofErr w:type="spellStart"/>
      <w:r w:rsidRPr="00142CDD">
        <w:t>ringbuffer</w:t>
      </w:r>
      <w:proofErr w:type="spellEnd"/>
      <w:r w:rsidRPr="00142CDD">
        <w:t xml:space="preserve"> or function callback, Element invokes read </w:t>
      </w:r>
      <w:proofErr w:type="spellStart"/>
      <w:r w:rsidRPr="00142CDD">
        <w:t>ringbuffer</w:t>
      </w:r>
      <w:proofErr w:type="spellEnd"/>
      <w:r w:rsidRPr="00142CDD">
        <w:t xml:space="preserve">, or calls read callback </w:t>
      </w:r>
      <w:proofErr w:type="spellStart"/>
      <w:r w:rsidRPr="00142CDD">
        <w:t>funtion</w:t>
      </w:r>
      <w:proofErr w:type="spellEnd"/>
      <w:r w:rsidRPr="00142CDD">
        <w:t>.</w:t>
      </w:r>
    </w:p>
    <w:p w14:paraId="0EB1F44F" w14:textId="77777777" w:rsidR="001C5802" w:rsidRPr="00142CDD" w:rsidRDefault="001C5802" w:rsidP="000F0B28">
      <w:pPr>
        <w:pStyle w:val="code"/>
        <w:ind w:left="420" w:right="420"/>
      </w:pPr>
      <w:r w:rsidRPr="00142CDD">
        <w:t> * @param[</w:t>
      </w:r>
      <w:proofErr w:type="gramStart"/>
      <w:r w:rsidRPr="00142CDD">
        <w:t>in]  </w:t>
      </w:r>
      <w:proofErr w:type="spellStart"/>
      <w:r w:rsidRPr="00142CDD">
        <w:t>el</w:t>
      </w:r>
      <w:proofErr w:type="spellEnd"/>
      <w:proofErr w:type="gramEnd"/>
      <w:r w:rsidRPr="00142CDD">
        <w:t xml:space="preserve">            The audio element handle</w:t>
      </w:r>
    </w:p>
    <w:p w14:paraId="5BF625C8" w14:textId="77777777" w:rsidR="001C5802" w:rsidRPr="00142CDD" w:rsidRDefault="001C5802" w:rsidP="000F0B28">
      <w:pPr>
        <w:pStyle w:val="code"/>
        <w:ind w:left="420" w:right="420"/>
      </w:pPr>
      <w:r w:rsidRPr="00142CDD">
        <w:t> * @param      buffer        </w:t>
      </w:r>
      <w:proofErr w:type="gramStart"/>
      <w:r w:rsidRPr="00142CDD">
        <w:t>The</w:t>
      </w:r>
      <w:proofErr w:type="gramEnd"/>
      <w:r w:rsidRPr="00142CDD">
        <w:t xml:space="preserve"> buffer pointer</w:t>
      </w:r>
    </w:p>
    <w:p w14:paraId="0D145482" w14:textId="77777777" w:rsidR="001C5802" w:rsidRPr="00142CDD" w:rsidRDefault="001C5802" w:rsidP="000F0B28">
      <w:pPr>
        <w:pStyle w:val="code"/>
        <w:ind w:left="420" w:right="420"/>
      </w:pPr>
      <w:r w:rsidRPr="00142CDD">
        <w:lastRenderedPageBreak/>
        <w:t> * @param[</w:t>
      </w:r>
      <w:proofErr w:type="gramStart"/>
      <w:r w:rsidRPr="00142CDD">
        <w:t>in]  </w:t>
      </w:r>
      <w:proofErr w:type="spellStart"/>
      <w:r w:rsidRPr="00142CDD">
        <w:t>wanted</w:t>
      </w:r>
      <w:proofErr w:type="gramEnd"/>
      <w:r w:rsidRPr="00142CDD">
        <w:t>_size</w:t>
      </w:r>
      <w:proofErr w:type="spellEnd"/>
      <w:r w:rsidRPr="00142CDD">
        <w:t xml:space="preserve">   The wanted size</w:t>
      </w:r>
    </w:p>
    <w:p w14:paraId="5FFAB373" w14:textId="77777777" w:rsidR="001C5802" w:rsidRPr="00142CDD" w:rsidRDefault="001C5802" w:rsidP="000F0B28">
      <w:pPr>
        <w:pStyle w:val="code"/>
        <w:ind w:left="420" w:right="420"/>
      </w:pPr>
      <w:r w:rsidRPr="00142CDD">
        <w:t> * @return</w:t>
      </w:r>
    </w:p>
    <w:p w14:paraId="2FC333C5" w14:textId="77777777" w:rsidR="001C5802" w:rsidRPr="00142CDD" w:rsidRDefault="001C5802" w:rsidP="000F0B28">
      <w:pPr>
        <w:pStyle w:val="code"/>
        <w:ind w:left="420" w:right="420"/>
      </w:pPr>
      <w:r w:rsidRPr="00142CDD">
        <w:t> *        - &gt; 0 number of bytes produced</w:t>
      </w:r>
    </w:p>
    <w:p w14:paraId="6EA5E31B" w14:textId="77777777" w:rsidR="001C5802" w:rsidRPr="00142CDD" w:rsidRDefault="001C5802" w:rsidP="000F0B28">
      <w:pPr>
        <w:pStyle w:val="code"/>
        <w:ind w:left="420" w:right="420"/>
      </w:pPr>
      <w:r w:rsidRPr="00142CDD">
        <w:t xml:space="preserve"> *        - &lt;=0 </w:t>
      </w:r>
      <w:proofErr w:type="spellStart"/>
      <w:r w:rsidRPr="00142CDD">
        <w:t>audio_element_err_t</w:t>
      </w:r>
      <w:proofErr w:type="spellEnd"/>
    </w:p>
    <w:p w14:paraId="6D067B24" w14:textId="77777777" w:rsidR="001C5802" w:rsidRPr="00142CDD" w:rsidRDefault="001C5802" w:rsidP="000F0B28">
      <w:pPr>
        <w:pStyle w:val="code"/>
        <w:ind w:left="420" w:right="420"/>
      </w:pPr>
      <w:r w:rsidRPr="00142CDD">
        <w:t> */</w:t>
      </w:r>
    </w:p>
    <w:p w14:paraId="2CAF097E" w14:textId="77777777" w:rsidR="001C5802" w:rsidRDefault="001C5802" w:rsidP="000F0B28">
      <w:pPr>
        <w:pStyle w:val="code"/>
        <w:ind w:left="420" w:right="420"/>
      </w:pPr>
      <w:proofErr w:type="spellStart"/>
      <w:r w:rsidRPr="00142CDD">
        <w:t>audio_element_err_t</w:t>
      </w:r>
      <w:proofErr w:type="spellEnd"/>
      <w:r w:rsidRPr="00142CDD">
        <w:t xml:space="preserve"> </w:t>
      </w:r>
      <w:proofErr w:type="spellStart"/>
      <w:r w:rsidRPr="00142CDD">
        <w:t>audio_element_</w:t>
      </w:r>
      <w:proofErr w:type="gramStart"/>
      <w:r w:rsidRPr="00142CDD">
        <w:t>input</w:t>
      </w:r>
      <w:proofErr w:type="spellEnd"/>
      <w:r w:rsidRPr="00142CDD">
        <w:t>(</w:t>
      </w:r>
      <w:proofErr w:type="spellStart"/>
      <w:proofErr w:type="gramEnd"/>
      <w:r w:rsidRPr="00142CDD">
        <w:t>audio_element_handle_t</w:t>
      </w:r>
      <w:proofErr w:type="spellEnd"/>
      <w:r w:rsidRPr="00142CDD">
        <w:t xml:space="preserve"> </w:t>
      </w:r>
      <w:proofErr w:type="spellStart"/>
      <w:r w:rsidRPr="00142CDD">
        <w:t>el</w:t>
      </w:r>
      <w:proofErr w:type="spellEnd"/>
      <w:r w:rsidRPr="00142CDD">
        <w:t xml:space="preserve">, char *buffer, int </w:t>
      </w:r>
      <w:proofErr w:type="spellStart"/>
      <w:r w:rsidRPr="00142CDD">
        <w:t>wanted_size</w:t>
      </w:r>
      <w:proofErr w:type="spellEnd"/>
      <w:r w:rsidRPr="00142CDD">
        <w:t>);</w:t>
      </w:r>
    </w:p>
    <w:p w14:paraId="7E0B5B5A" w14:textId="414CC859" w:rsidR="00A2213E" w:rsidRPr="00904580" w:rsidRDefault="00A2213E" w:rsidP="00904580">
      <w:pPr>
        <w:pStyle w:val="3"/>
        <w:ind w:left="320" w:hanging="320"/>
      </w:pPr>
      <w:bookmarkStart w:id="41" w:name="_Toc104800659"/>
      <w:proofErr w:type="spellStart"/>
      <w:r w:rsidRPr="00904580">
        <w:t>audio_element_</w:t>
      </w:r>
      <w:r w:rsidR="00152FCF" w:rsidRPr="00904580">
        <w:t>output</w:t>
      </w:r>
      <w:bookmarkEnd w:id="41"/>
      <w:proofErr w:type="spellEnd"/>
    </w:p>
    <w:p w14:paraId="291887FB" w14:textId="77777777" w:rsidR="00340FE0" w:rsidRPr="00142CDD" w:rsidRDefault="00340FE0" w:rsidP="000F0B28">
      <w:pPr>
        <w:pStyle w:val="code"/>
        <w:ind w:left="420" w:right="420"/>
      </w:pPr>
      <w:r w:rsidRPr="00142CDD">
        <w:t>/**</w:t>
      </w:r>
    </w:p>
    <w:p w14:paraId="2D258373" w14:textId="77777777" w:rsidR="00340FE0" w:rsidRPr="00142CDD" w:rsidRDefault="00340FE0" w:rsidP="000F0B28">
      <w:pPr>
        <w:pStyle w:val="code"/>
        <w:ind w:left="420" w:right="420"/>
      </w:pPr>
      <w:r w:rsidRPr="00142CDD">
        <w:t xml:space="preserve"> * @brief      Call this function to </w:t>
      </w:r>
      <w:proofErr w:type="spellStart"/>
      <w:r w:rsidRPr="00142CDD">
        <w:t>sendout</w:t>
      </w:r>
      <w:proofErr w:type="spellEnd"/>
      <w:r w:rsidRPr="00142CDD">
        <w:t xml:space="preserve"> Element output data.</w:t>
      </w:r>
    </w:p>
    <w:p w14:paraId="13308F66" w14:textId="77777777" w:rsidR="00340FE0" w:rsidRPr="00142CDD" w:rsidRDefault="00340FE0" w:rsidP="000F0B28">
      <w:pPr>
        <w:pStyle w:val="code"/>
        <w:ind w:left="420" w:right="420"/>
      </w:pPr>
      <w:r w:rsidRPr="00142CDD">
        <w:t xml:space="preserve"> *             Depending on setup using </w:t>
      </w:r>
      <w:proofErr w:type="spellStart"/>
      <w:r w:rsidRPr="00142CDD">
        <w:t>ringbuffer</w:t>
      </w:r>
      <w:proofErr w:type="spellEnd"/>
      <w:r w:rsidRPr="00142CDD">
        <w:t xml:space="preserve"> or function callback, Element will invoke write to </w:t>
      </w:r>
      <w:proofErr w:type="spellStart"/>
      <w:r w:rsidRPr="00142CDD">
        <w:t>ringbuffer</w:t>
      </w:r>
      <w:proofErr w:type="spellEnd"/>
      <w:r w:rsidRPr="00142CDD">
        <w:t xml:space="preserve">, or call write callback </w:t>
      </w:r>
      <w:proofErr w:type="spellStart"/>
      <w:r w:rsidRPr="00142CDD">
        <w:t>funtion</w:t>
      </w:r>
      <w:proofErr w:type="spellEnd"/>
      <w:r w:rsidRPr="00142CDD">
        <w:t>.</w:t>
      </w:r>
    </w:p>
    <w:p w14:paraId="48F9ED82" w14:textId="77777777" w:rsidR="00340FE0" w:rsidRPr="00142CDD" w:rsidRDefault="00340FE0" w:rsidP="000F0B28">
      <w:pPr>
        <w:pStyle w:val="code"/>
        <w:ind w:left="420" w:right="420"/>
      </w:pPr>
      <w:r w:rsidRPr="00142CDD">
        <w:t> * @param[</w:t>
      </w:r>
      <w:proofErr w:type="gramStart"/>
      <w:r w:rsidRPr="00142CDD">
        <w:t>in]  </w:t>
      </w:r>
      <w:proofErr w:type="spellStart"/>
      <w:r w:rsidRPr="00142CDD">
        <w:t>el</w:t>
      </w:r>
      <w:proofErr w:type="spellEnd"/>
      <w:proofErr w:type="gramEnd"/>
      <w:r w:rsidRPr="00142CDD">
        <w:t xml:space="preserve">          The audio element handle</w:t>
      </w:r>
    </w:p>
    <w:p w14:paraId="37196992" w14:textId="77777777" w:rsidR="00340FE0" w:rsidRPr="00142CDD" w:rsidRDefault="00340FE0" w:rsidP="000F0B28">
      <w:pPr>
        <w:pStyle w:val="code"/>
        <w:ind w:left="420" w:right="420"/>
      </w:pPr>
      <w:r w:rsidRPr="00142CDD">
        <w:t> * @param      buffer      </w:t>
      </w:r>
      <w:proofErr w:type="gramStart"/>
      <w:r w:rsidRPr="00142CDD">
        <w:t>The</w:t>
      </w:r>
      <w:proofErr w:type="gramEnd"/>
      <w:r w:rsidRPr="00142CDD">
        <w:t xml:space="preserve"> buffer pointer</w:t>
      </w:r>
    </w:p>
    <w:p w14:paraId="64F3DB9B" w14:textId="77777777" w:rsidR="00340FE0" w:rsidRPr="00142CDD" w:rsidRDefault="00340FE0" w:rsidP="000F0B28">
      <w:pPr>
        <w:pStyle w:val="code"/>
        <w:ind w:left="420" w:right="420"/>
      </w:pPr>
      <w:r w:rsidRPr="00142CDD">
        <w:t> * @param[</w:t>
      </w:r>
      <w:proofErr w:type="gramStart"/>
      <w:r w:rsidRPr="00142CDD">
        <w:t>in]  </w:t>
      </w:r>
      <w:proofErr w:type="spellStart"/>
      <w:r w:rsidRPr="00142CDD">
        <w:t>write</w:t>
      </w:r>
      <w:proofErr w:type="gramEnd"/>
      <w:r w:rsidRPr="00142CDD">
        <w:t>_size</w:t>
      </w:r>
      <w:proofErr w:type="spellEnd"/>
      <w:r w:rsidRPr="00142CDD">
        <w:t xml:space="preserve">  The write size</w:t>
      </w:r>
    </w:p>
    <w:p w14:paraId="7A3CB3C7" w14:textId="77777777" w:rsidR="00340FE0" w:rsidRPr="00142CDD" w:rsidRDefault="00340FE0" w:rsidP="000F0B28">
      <w:pPr>
        <w:pStyle w:val="code"/>
        <w:ind w:left="420" w:right="420"/>
      </w:pPr>
      <w:r w:rsidRPr="00142CDD">
        <w:t> * @return</w:t>
      </w:r>
    </w:p>
    <w:p w14:paraId="05C9DDC5" w14:textId="77777777" w:rsidR="00340FE0" w:rsidRPr="00142CDD" w:rsidRDefault="00340FE0" w:rsidP="000F0B28">
      <w:pPr>
        <w:pStyle w:val="code"/>
        <w:ind w:left="420" w:right="420"/>
      </w:pPr>
      <w:r w:rsidRPr="00142CDD">
        <w:t> *        - &gt; 0 number of bytes written</w:t>
      </w:r>
    </w:p>
    <w:p w14:paraId="2C4D8770" w14:textId="77777777" w:rsidR="00340FE0" w:rsidRPr="00142CDD" w:rsidRDefault="00340FE0" w:rsidP="000F0B28">
      <w:pPr>
        <w:pStyle w:val="code"/>
        <w:ind w:left="420" w:right="420"/>
      </w:pPr>
      <w:r w:rsidRPr="00142CDD">
        <w:t xml:space="preserve"> *        - &lt;=0 </w:t>
      </w:r>
      <w:proofErr w:type="spellStart"/>
      <w:r w:rsidRPr="00142CDD">
        <w:t>audio_element_err_t</w:t>
      </w:r>
      <w:proofErr w:type="spellEnd"/>
    </w:p>
    <w:p w14:paraId="3551A85C" w14:textId="77777777" w:rsidR="00340FE0" w:rsidRPr="00142CDD" w:rsidRDefault="00340FE0" w:rsidP="000F0B28">
      <w:pPr>
        <w:pStyle w:val="code"/>
        <w:ind w:left="420" w:right="420"/>
      </w:pPr>
      <w:r w:rsidRPr="00142CDD">
        <w:t> */</w:t>
      </w:r>
    </w:p>
    <w:p w14:paraId="18B48EA4" w14:textId="77777777" w:rsidR="00340FE0" w:rsidRPr="00142CDD" w:rsidRDefault="00340FE0" w:rsidP="000F0B28">
      <w:pPr>
        <w:pStyle w:val="code"/>
        <w:ind w:left="420" w:right="420"/>
      </w:pPr>
      <w:proofErr w:type="spellStart"/>
      <w:r w:rsidRPr="00142CDD">
        <w:t>audio_element_err_t</w:t>
      </w:r>
      <w:proofErr w:type="spellEnd"/>
      <w:r w:rsidRPr="00142CDD">
        <w:t xml:space="preserve"> </w:t>
      </w:r>
      <w:proofErr w:type="spellStart"/>
      <w:r w:rsidRPr="00142CDD">
        <w:t>audio_element_</w:t>
      </w:r>
      <w:proofErr w:type="gramStart"/>
      <w:r w:rsidRPr="00142CDD">
        <w:t>output</w:t>
      </w:r>
      <w:proofErr w:type="spellEnd"/>
      <w:r w:rsidRPr="00142CDD">
        <w:t>(</w:t>
      </w:r>
      <w:proofErr w:type="spellStart"/>
      <w:proofErr w:type="gramEnd"/>
      <w:r w:rsidRPr="00142CDD">
        <w:t>audio_element_handle_t</w:t>
      </w:r>
      <w:proofErr w:type="spellEnd"/>
      <w:r w:rsidRPr="00142CDD">
        <w:t xml:space="preserve"> </w:t>
      </w:r>
      <w:proofErr w:type="spellStart"/>
      <w:r w:rsidRPr="00142CDD">
        <w:t>el</w:t>
      </w:r>
      <w:proofErr w:type="spellEnd"/>
      <w:r w:rsidRPr="00142CDD">
        <w:t xml:space="preserve">, char *buffer, int </w:t>
      </w:r>
      <w:proofErr w:type="spellStart"/>
      <w:r w:rsidRPr="00142CDD">
        <w:t>write_size</w:t>
      </w:r>
      <w:proofErr w:type="spellEnd"/>
      <w:r w:rsidRPr="00142CDD">
        <w:t>);</w:t>
      </w:r>
    </w:p>
    <w:p w14:paraId="31B33F77" w14:textId="327D3E41" w:rsidR="00A2213E" w:rsidRPr="00904580" w:rsidRDefault="00A2213E" w:rsidP="00904580">
      <w:pPr>
        <w:pStyle w:val="3"/>
        <w:ind w:left="320" w:hanging="320"/>
      </w:pPr>
      <w:bookmarkStart w:id="42" w:name="_Toc104800660"/>
      <w:proofErr w:type="spellStart"/>
      <w:r w:rsidRPr="00904580">
        <w:t>audio_element_set_</w:t>
      </w:r>
      <w:r w:rsidR="00734DB5" w:rsidRPr="00904580">
        <w:t>read_cb</w:t>
      </w:r>
      <w:bookmarkEnd w:id="42"/>
      <w:proofErr w:type="spellEnd"/>
    </w:p>
    <w:p w14:paraId="106F36C2" w14:textId="77777777" w:rsidR="00A501AF" w:rsidRPr="00142CDD" w:rsidRDefault="00A501AF" w:rsidP="00904580">
      <w:pPr>
        <w:pStyle w:val="code"/>
        <w:ind w:left="420" w:right="420"/>
      </w:pPr>
      <w:r w:rsidRPr="00142CDD">
        <w:t>/**</w:t>
      </w:r>
    </w:p>
    <w:p w14:paraId="1BFE2217" w14:textId="05A02BC4" w:rsidR="00A501AF" w:rsidRPr="00142CDD" w:rsidRDefault="00A501AF" w:rsidP="00904580">
      <w:pPr>
        <w:pStyle w:val="code"/>
        <w:ind w:left="420" w:right="420"/>
      </w:pPr>
      <w:r w:rsidRPr="00142CDD">
        <w:t xml:space="preserve"> * @brief     This API allows the application to set a read callback for the first </w:t>
      </w:r>
      <w:proofErr w:type="spellStart"/>
      <w:r w:rsidRPr="00142CDD">
        <w:t>audio_element</w:t>
      </w:r>
      <w:proofErr w:type="spellEnd"/>
      <w:r w:rsidRPr="00142CDD">
        <w:t xml:space="preserve"> in the pipeline for allowing the pipeline to interface with other systems. The callback is invoked every time the audio element requires data to be processed.</w:t>
      </w:r>
    </w:p>
    <w:p w14:paraId="7F6E7E7B" w14:textId="77777777" w:rsidR="00A501AF" w:rsidRPr="00142CDD" w:rsidRDefault="00A501AF" w:rsidP="00904580">
      <w:pPr>
        <w:pStyle w:val="code"/>
        <w:ind w:left="420" w:right="420"/>
      </w:pPr>
      <w:r w:rsidRPr="00142CDD">
        <w:t> * @param[</w:t>
      </w:r>
      <w:proofErr w:type="gramStart"/>
      <w:r w:rsidRPr="00142CDD">
        <w:t>in]  </w:t>
      </w:r>
      <w:proofErr w:type="spellStart"/>
      <w:r w:rsidRPr="00142CDD">
        <w:t>el</w:t>
      </w:r>
      <w:proofErr w:type="spellEnd"/>
      <w:proofErr w:type="gramEnd"/>
      <w:r w:rsidRPr="00142CDD">
        <w:t xml:space="preserve">        The audio element handle</w:t>
      </w:r>
    </w:p>
    <w:p w14:paraId="4CF72261" w14:textId="77777777" w:rsidR="00A501AF" w:rsidRPr="00142CDD" w:rsidRDefault="00A501AF" w:rsidP="00904580">
      <w:pPr>
        <w:pStyle w:val="code"/>
        <w:ind w:left="420" w:right="420"/>
      </w:pPr>
      <w:r w:rsidRPr="00142CDD">
        <w:t> * @param[</w:t>
      </w:r>
      <w:proofErr w:type="gramStart"/>
      <w:r w:rsidRPr="00142CDD">
        <w:t>in]  </w:t>
      </w:r>
      <w:proofErr w:type="spellStart"/>
      <w:r w:rsidRPr="00142CDD">
        <w:t>fn</w:t>
      </w:r>
      <w:proofErr w:type="spellEnd"/>
      <w:proofErr w:type="gramEnd"/>
      <w:r w:rsidRPr="00142CDD">
        <w:t xml:space="preserve">        Callback read function. The callback function should return number of bytes read or -1</w:t>
      </w:r>
    </w:p>
    <w:p w14:paraId="3FEEBA15" w14:textId="77777777" w:rsidR="00A501AF" w:rsidRPr="00142CDD" w:rsidRDefault="00A501AF" w:rsidP="00904580">
      <w:pPr>
        <w:pStyle w:val="code"/>
        <w:ind w:left="420" w:right="420"/>
      </w:pPr>
      <w:r w:rsidRPr="00142CDD">
        <w:t xml:space="preserve"> *                       </w:t>
      </w:r>
      <w:proofErr w:type="gramStart"/>
      <w:r w:rsidRPr="00142CDD">
        <w:t>in</w:t>
      </w:r>
      <w:proofErr w:type="gramEnd"/>
      <w:r w:rsidRPr="00142CDD">
        <w:t xml:space="preserve"> case of error in reading. Note that the callback function may decide to block and</w:t>
      </w:r>
    </w:p>
    <w:p w14:paraId="44657F1C" w14:textId="77777777" w:rsidR="00A501AF" w:rsidRPr="00142CDD" w:rsidRDefault="00A501AF" w:rsidP="00904580">
      <w:pPr>
        <w:pStyle w:val="code"/>
        <w:ind w:left="420" w:right="420"/>
      </w:pPr>
      <w:r w:rsidRPr="00142CDD">
        <w:t xml:space="preserve"> *                       </w:t>
      </w:r>
      <w:proofErr w:type="gramStart"/>
      <w:r w:rsidRPr="00142CDD">
        <w:t>that</w:t>
      </w:r>
      <w:proofErr w:type="gramEnd"/>
      <w:r w:rsidRPr="00142CDD">
        <w:t xml:space="preserve"> may block the entire pipeline.</w:t>
      </w:r>
    </w:p>
    <w:p w14:paraId="04CA39F4" w14:textId="77777777" w:rsidR="00A501AF" w:rsidRPr="00142CDD" w:rsidRDefault="00A501AF" w:rsidP="00904580">
      <w:pPr>
        <w:pStyle w:val="code"/>
        <w:ind w:left="420" w:right="420"/>
      </w:pPr>
      <w:r w:rsidRPr="00142CDD">
        <w:t> * @param[</w:t>
      </w:r>
      <w:proofErr w:type="gramStart"/>
      <w:r w:rsidRPr="00142CDD">
        <w:t>in]  context</w:t>
      </w:r>
      <w:proofErr w:type="gramEnd"/>
      <w:r w:rsidRPr="00142CDD">
        <w:t xml:space="preserve">   An optional context which will be passed to callback function on every invocation</w:t>
      </w:r>
    </w:p>
    <w:p w14:paraId="5D1E04E1" w14:textId="77777777" w:rsidR="00A501AF" w:rsidRPr="00142CDD" w:rsidRDefault="00A501AF" w:rsidP="00904580">
      <w:pPr>
        <w:pStyle w:val="code"/>
        <w:ind w:left="420" w:right="420"/>
      </w:pPr>
      <w:r w:rsidRPr="00142CDD">
        <w:t> * @return</w:t>
      </w:r>
    </w:p>
    <w:p w14:paraId="63AE1144" w14:textId="77777777" w:rsidR="00A501AF" w:rsidRPr="00142CDD" w:rsidRDefault="00A501AF" w:rsidP="00904580">
      <w:pPr>
        <w:pStyle w:val="code"/>
        <w:ind w:left="420" w:right="420"/>
      </w:pPr>
      <w:r w:rsidRPr="00142CDD">
        <w:t> *     - ESP_OK</w:t>
      </w:r>
    </w:p>
    <w:p w14:paraId="27D93C44" w14:textId="77777777" w:rsidR="00A501AF" w:rsidRPr="00142CDD" w:rsidRDefault="00A501AF" w:rsidP="00904580">
      <w:pPr>
        <w:pStyle w:val="code"/>
        <w:ind w:left="420" w:right="420"/>
      </w:pPr>
      <w:r w:rsidRPr="00142CDD">
        <w:t> *     - ESP_FAIL</w:t>
      </w:r>
    </w:p>
    <w:p w14:paraId="53E9B905" w14:textId="77777777" w:rsidR="00A501AF" w:rsidRPr="00142CDD" w:rsidRDefault="00A501AF" w:rsidP="00904580">
      <w:pPr>
        <w:pStyle w:val="code"/>
        <w:ind w:left="420" w:right="420"/>
      </w:pPr>
      <w:r w:rsidRPr="00142CDD">
        <w:t> */</w:t>
      </w:r>
    </w:p>
    <w:p w14:paraId="486BD71F" w14:textId="77777777" w:rsidR="00A501AF" w:rsidRPr="00142CDD" w:rsidRDefault="00A501AF" w:rsidP="00904580">
      <w:pPr>
        <w:pStyle w:val="code"/>
        <w:ind w:left="420" w:right="420"/>
      </w:pPr>
      <w:proofErr w:type="spellStart"/>
      <w:r w:rsidRPr="00142CDD">
        <w:t>esp_err_t</w:t>
      </w:r>
      <w:proofErr w:type="spellEnd"/>
      <w:r w:rsidRPr="00142CDD">
        <w:t xml:space="preserve"> </w:t>
      </w:r>
      <w:proofErr w:type="spellStart"/>
      <w:r w:rsidRPr="00142CDD">
        <w:t>audio_element_set_read_</w:t>
      </w:r>
      <w:proofErr w:type="gramStart"/>
      <w:r w:rsidRPr="00142CDD">
        <w:t>cb</w:t>
      </w:r>
      <w:proofErr w:type="spellEnd"/>
      <w:r w:rsidRPr="00142CDD">
        <w:t>(</w:t>
      </w:r>
      <w:proofErr w:type="spellStart"/>
      <w:proofErr w:type="gramEnd"/>
      <w:r w:rsidRPr="00142CDD">
        <w:t>audio_element_handle_t</w:t>
      </w:r>
      <w:proofErr w:type="spellEnd"/>
      <w:r w:rsidRPr="00142CDD">
        <w:t xml:space="preserve"> </w:t>
      </w:r>
      <w:proofErr w:type="spellStart"/>
      <w:r w:rsidRPr="00142CDD">
        <w:t>el</w:t>
      </w:r>
      <w:proofErr w:type="spellEnd"/>
      <w:r w:rsidRPr="00142CDD">
        <w:t xml:space="preserve">, </w:t>
      </w:r>
      <w:proofErr w:type="spellStart"/>
      <w:r w:rsidRPr="00142CDD">
        <w:t>stream_func</w:t>
      </w:r>
      <w:proofErr w:type="spellEnd"/>
      <w:r w:rsidRPr="00142CDD">
        <w:t xml:space="preserve"> </w:t>
      </w:r>
      <w:proofErr w:type="spellStart"/>
      <w:r w:rsidRPr="00142CDD">
        <w:t>fn</w:t>
      </w:r>
      <w:proofErr w:type="spellEnd"/>
      <w:r w:rsidRPr="00142CDD">
        <w:t>, void *context);</w:t>
      </w:r>
    </w:p>
    <w:p w14:paraId="58D538BF" w14:textId="62C5539A" w:rsidR="00A2213E" w:rsidRPr="00904580" w:rsidRDefault="00A2213E" w:rsidP="00904580">
      <w:pPr>
        <w:pStyle w:val="3"/>
        <w:ind w:left="320" w:hanging="320"/>
      </w:pPr>
      <w:bookmarkStart w:id="43" w:name="_Toc104800661"/>
      <w:proofErr w:type="spellStart"/>
      <w:r w:rsidRPr="00904580">
        <w:t>audio_element_set_</w:t>
      </w:r>
      <w:r w:rsidR="00EB70A0" w:rsidRPr="00904580">
        <w:t>write_cb</w:t>
      </w:r>
      <w:bookmarkEnd w:id="43"/>
      <w:proofErr w:type="spellEnd"/>
    </w:p>
    <w:p w14:paraId="49CF7B22" w14:textId="77777777" w:rsidR="00EB70A0" w:rsidRPr="00180EC5" w:rsidRDefault="00EB70A0" w:rsidP="00904580">
      <w:pPr>
        <w:pStyle w:val="code"/>
        <w:ind w:left="420" w:right="420"/>
      </w:pPr>
      <w:r w:rsidRPr="00180EC5">
        <w:t>/**</w:t>
      </w:r>
    </w:p>
    <w:p w14:paraId="37B39979" w14:textId="77777777" w:rsidR="00EB70A0" w:rsidRPr="00180EC5" w:rsidRDefault="00EB70A0" w:rsidP="00904580">
      <w:pPr>
        <w:pStyle w:val="code"/>
        <w:ind w:left="420" w:right="420"/>
      </w:pPr>
      <w:r w:rsidRPr="00180EC5">
        <w:t xml:space="preserve"> * @brief     This API allows the application to set a write callback for the last </w:t>
      </w:r>
      <w:proofErr w:type="spellStart"/>
      <w:r w:rsidRPr="00180EC5">
        <w:t>audio_element</w:t>
      </w:r>
      <w:proofErr w:type="spellEnd"/>
      <w:r w:rsidRPr="00180EC5">
        <w:t xml:space="preserve"> in the pipeline for</w:t>
      </w:r>
      <w:r>
        <w:rPr>
          <w:rFonts w:hint="eastAsia"/>
        </w:rPr>
        <w:t xml:space="preserve"> </w:t>
      </w:r>
      <w:r w:rsidRPr="00180EC5">
        <w:t xml:space="preserve">allowing the pipeline to interface with other </w:t>
      </w:r>
      <w:proofErr w:type="spellStart"/>
      <w:proofErr w:type="gramStart"/>
      <w:r w:rsidRPr="00180EC5">
        <w:t>systems.The</w:t>
      </w:r>
      <w:proofErr w:type="spellEnd"/>
      <w:proofErr w:type="gramEnd"/>
      <w:r w:rsidRPr="00180EC5">
        <w:t xml:space="preserve"> callback is invoked every time the audio element has a processed data that needs to be passed forward.</w:t>
      </w:r>
    </w:p>
    <w:p w14:paraId="001393CC" w14:textId="77777777" w:rsidR="00EB70A0" w:rsidRPr="00180EC5" w:rsidRDefault="00EB70A0" w:rsidP="00904580">
      <w:pPr>
        <w:pStyle w:val="code"/>
        <w:ind w:left="420" w:right="420"/>
      </w:pPr>
      <w:r w:rsidRPr="00180EC5">
        <w:t> * @param[</w:t>
      </w:r>
      <w:proofErr w:type="gramStart"/>
      <w:r w:rsidRPr="00180EC5">
        <w:t>in]  </w:t>
      </w:r>
      <w:proofErr w:type="spellStart"/>
      <w:r w:rsidRPr="00180EC5">
        <w:t>el</w:t>
      </w:r>
      <w:proofErr w:type="spellEnd"/>
      <w:proofErr w:type="gramEnd"/>
      <w:r w:rsidRPr="00180EC5">
        <w:t xml:space="preserve">        The audio element</w:t>
      </w:r>
    </w:p>
    <w:p w14:paraId="0A19AE9D" w14:textId="77777777" w:rsidR="00EB70A0" w:rsidRPr="00180EC5" w:rsidRDefault="00EB70A0" w:rsidP="00904580">
      <w:pPr>
        <w:pStyle w:val="code"/>
        <w:ind w:left="420" w:right="420"/>
      </w:pPr>
      <w:r w:rsidRPr="00180EC5">
        <w:lastRenderedPageBreak/>
        <w:t> * @param[</w:t>
      </w:r>
      <w:proofErr w:type="gramStart"/>
      <w:r w:rsidRPr="00180EC5">
        <w:t>in]  </w:t>
      </w:r>
      <w:proofErr w:type="spellStart"/>
      <w:r w:rsidRPr="00180EC5">
        <w:t>fn</w:t>
      </w:r>
      <w:proofErr w:type="spellEnd"/>
      <w:proofErr w:type="gramEnd"/>
      <w:r w:rsidRPr="00180EC5">
        <w:t xml:space="preserve">        Callback write function</w:t>
      </w:r>
    </w:p>
    <w:p w14:paraId="164C64AD" w14:textId="77777777" w:rsidR="00EB70A0" w:rsidRPr="00180EC5" w:rsidRDefault="00EB70A0" w:rsidP="00904580">
      <w:pPr>
        <w:pStyle w:val="code"/>
        <w:ind w:left="420" w:right="420"/>
      </w:pPr>
      <w:r>
        <w:t> *  </w:t>
      </w:r>
      <w:r w:rsidRPr="00180EC5">
        <w:t>The callback function should return number of bytes written or -1 in case of error in writing.</w:t>
      </w:r>
    </w:p>
    <w:p w14:paraId="0BBF055B" w14:textId="77777777" w:rsidR="00EB70A0" w:rsidRPr="00180EC5" w:rsidRDefault="00EB70A0" w:rsidP="00904580">
      <w:pPr>
        <w:pStyle w:val="code"/>
        <w:ind w:left="420" w:right="420"/>
      </w:pPr>
      <w:r>
        <w:t> *  </w:t>
      </w:r>
      <w:r w:rsidRPr="00180EC5">
        <w:t>Note that the callback function may decide to block and that may block the entire pipeline.</w:t>
      </w:r>
    </w:p>
    <w:p w14:paraId="3A3D2070" w14:textId="77777777" w:rsidR="00EB70A0" w:rsidRPr="00180EC5" w:rsidRDefault="00EB70A0" w:rsidP="00904580">
      <w:pPr>
        <w:pStyle w:val="code"/>
        <w:ind w:left="420" w:right="420"/>
      </w:pPr>
      <w:r w:rsidRPr="00180EC5">
        <w:t> * @param[</w:t>
      </w:r>
      <w:proofErr w:type="gramStart"/>
      <w:r w:rsidRPr="00180EC5">
        <w:t>in]  context</w:t>
      </w:r>
      <w:proofErr w:type="gramEnd"/>
      <w:r w:rsidRPr="00180EC5">
        <w:t xml:space="preserve">   An optional context which will be passed to callback function on every invocation</w:t>
      </w:r>
    </w:p>
    <w:p w14:paraId="561228B2" w14:textId="77777777" w:rsidR="00EB70A0" w:rsidRPr="00180EC5" w:rsidRDefault="00EB70A0" w:rsidP="00904580">
      <w:pPr>
        <w:pStyle w:val="code"/>
        <w:ind w:left="420" w:right="420"/>
      </w:pPr>
      <w:r w:rsidRPr="00180EC5">
        <w:t> * @return</w:t>
      </w:r>
    </w:p>
    <w:p w14:paraId="11B00B49" w14:textId="77777777" w:rsidR="00EB70A0" w:rsidRPr="00180EC5" w:rsidRDefault="00EB70A0" w:rsidP="00904580">
      <w:pPr>
        <w:pStyle w:val="code"/>
        <w:ind w:left="420" w:right="420"/>
      </w:pPr>
      <w:r w:rsidRPr="00180EC5">
        <w:t> *     - ESP_OK</w:t>
      </w:r>
    </w:p>
    <w:p w14:paraId="29ADA219" w14:textId="77777777" w:rsidR="00EB70A0" w:rsidRPr="00180EC5" w:rsidRDefault="00EB70A0" w:rsidP="00904580">
      <w:pPr>
        <w:pStyle w:val="code"/>
        <w:ind w:left="420" w:right="420"/>
      </w:pPr>
      <w:r w:rsidRPr="00180EC5">
        <w:t> *     - ESP_FAIL</w:t>
      </w:r>
    </w:p>
    <w:p w14:paraId="053063DD" w14:textId="77777777" w:rsidR="00EB70A0" w:rsidRPr="00180EC5" w:rsidRDefault="00EB70A0" w:rsidP="00904580">
      <w:pPr>
        <w:pStyle w:val="code"/>
        <w:ind w:left="420" w:right="420"/>
      </w:pPr>
      <w:r w:rsidRPr="00180EC5">
        <w:t> */</w:t>
      </w:r>
    </w:p>
    <w:p w14:paraId="2C73D367" w14:textId="77777777" w:rsidR="00EB70A0" w:rsidRPr="00180EC5" w:rsidRDefault="00EB70A0" w:rsidP="00904580">
      <w:pPr>
        <w:pStyle w:val="code"/>
        <w:ind w:left="420" w:right="420"/>
      </w:pPr>
      <w:proofErr w:type="spellStart"/>
      <w:r w:rsidRPr="00180EC5">
        <w:t>esp_err_t</w:t>
      </w:r>
      <w:proofErr w:type="spellEnd"/>
      <w:r w:rsidRPr="00180EC5">
        <w:t xml:space="preserve"> </w:t>
      </w:r>
      <w:proofErr w:type="spellStart"/>
      <w:r w:rsidRPr="00180EC5">
        <w:t>audio_element_set_write_</w:t>
      </w:r>
      <w:proofErr w:type="gramStart"/>
      <w:r w:rsidRPr="00180EC5">
        <w:t>cb</w:t>
      </w:r>
      <w:proofErr w:type="spellEnd"/>
      <w:r w:rsidRPr="00180EC5">
        <w:t>(</w:t>
      </w:r>
      <w:proofErr w:type="spellStart"/>
      <w:proofErr w:type="gramEnd"/>
      <w:r w:rsidRPr="00180EC5">
        <w:t>audio_element_handle_t</w:t>
      </w:r>
      <w:proofErr w:type="spellEnd"/>
      <w:r w:rsidRPr="00180EC5">
        <w:t xml:space="preserve"> </w:t>
      </w:r>
      <w:proofErr w:type="spellStart"/>
      <w:r w:rsidRPr="00180EC5">
        <w:t>el</w:t>
      </w:r>
      <w:proofErr w:type="spellEnd"/>
      <w:r w:rsidRPr="00180EC5">
        <w:t xml:space="preserve">, </w:t>
      </w:r>
      <w:proofErr w:type="spellStart"/>
      <w:r w:rsidRPr="00180EC5">
        <w:t>stream_func</w:t>
      </w:r>
      <w:proofErr w:type="spellEnd"/>
      <w:r w:rsidRPr="00180EC5">
        <w:t xml:space="preserve"> </w:t>
      </w:r>
      <w:proofErr w:type="spellStart"/>
      <w:r w:rsidRPr="00180EC5">
        <w:t>fn</w:t>
      </w:r>
      <w:proofErr w:type="spellEnd"/>
      <w:r w:rsidRPr="00180EC5">
        <w:t>, void *context);</w:t>
      </w:r>
    </w:p>
    <w:p w14:paraId="26CD47CD" w14:textId="27B09975" w:rsidR="00A2213E" w:rsidRPr="00904580" w:rsidRDefault="00A2213E" w:rsidP="00904580">
      <w:pPr>
        <w:pStyle w:val="3"/>
        <w:ind w:left="320" w:hanging="320"/>
      </w:pPr>
      <w:bookmarkStart w:id="44" w:name="_Toc104800662"/>
      <w:proofErr w:type="spellStart"/>
      <w:r w:rsidRPr="00904580">
        <w:t>audio_element_</w:t>
      </w:r>
      <w:r w:rsidR="00413738" w:rsidRPr="00904580">
        <w:t>process_init</w:t>
      </w:r>
      <w:bookmarkEnd w:id="44"/>
      <w:proofErr w:type="spellEnd"/>
    </w:p>
    <w:p w14:paraId="76436428" w14:textId="77777777" w:rsidR="00FC2A06" w:rsidRPr="009C1157" w:rsidRDefault="00FC2A06" w:rsidP="00904580">
      <w:pPr>
        <w:pStyle w:val="code"/>
        <w:ind w:left="420" w:right="420"/>
      </w:pPr>
      <w:r w:rsidRPr="009C1157">
        <w:t>/**</w:t>
      </w:r>
    </w:p>
    <w:p w14:paraId="1266445A" w14:textId="77777777" w:rsidR="00FC2A06" w:rsidRPr="009C1157" w:rsidRDefault="00FC2A06" w:rsidP="00904580">
      <w:pPr>
        <w:pStyle w:val="code"/>
        <w:ind w:left="420" w:right="420"/>
      </w:pPr>
      <w:r w:rsidRPr="009C1157">
        <w:t> * @brief      Provides a way to call element's `open`</w:t>
      </w:r>
    </w:p>
    <w:p w14:paraId="7858E0DF" w14:textId="77777777" w:rsidR="00FC2A06" w:rsidRPr="009C1157" w:rsidRDefault="00FC2A06" w:rsidP="00904580">
      <w:pPr>
        <w:pStyle w:val="code"/>
        <w:ind w:left="420" w:right="420"/>
      </w:pPr>
      <w:r w:rsidRPr="009C1157">
        <w:t> * @param[</w:t>
      </w:r>
      <w:proofErr w:type="gramStart"/>
      <w:r w:rsidRPr="009C1157">
        <w:t>in]  </w:t>
      </w:r>
      <w:proofErr w:type="spellStart"/>
      <w:r w:rsidRPr="009C1157">
        <w:t>el</w:t>
      </w:r>
      <w:proofErr w:type="spellEnd"/>
      <w:proofErr w:type="gramEnd"/>
      <w:r w:rsidRPr="009C1157">
        <w:t xml:space="preserve">    The audio element handle</w:t>
      </w:r>
    </w:p>
    <w:p w14:paraId="04B7C35A" w14:textId="77777777" w:rsidR="00FC2A06" w:rsidRPr="009C1157" w:rsidRDefault="00FC2A06" w:rsidP="00904580">
      <w:pPr>
        <w:pStyle w:val="code"/>
        <w:ind w:left="420" w:right="420"/>
      </w:pPr>
      <w:r w:rsidRPr="009C1157">
        <w:t> * @return</w:t>
      </w:r>
    </w:p>
    <w:p w14:paraId="18CDFC62" w14:textId="77777777" w:rsidR="00FC2A06" w:rsidRPr="009C1157" w:rsidRDefault="00FC2A06" w:rsidP="00904580">
      <w:pPr>
        <w:pStyle w:val="code"/>
        <w:ind w:left="420" w:right="420"/>
      </w:pPr>
      <w:r w:rsidRPr="009C1157">
        <w:t> *     - ESP_OK</w:t>
      </w:r>
    </w:p>
    <w:p w14:paraId="31580748" w14:textId="77777777" w:rsidR="00FC2A06" w:rsidRPr="009C1157" w:rsidRDefault="00FC2A06" w:rsidP="00904580">
      <w:pPr>
        <w:pStyle w:val="code"/>
        <w:ind w:left="420" w:right="420"/>
      </w:pPr>
      <w:r w:rsidRPr="009C1157">
        <w:t> *     - ESP_FAIL</w:t>
      </w:r>
    </w:p>
    <w:p w14:paraId="191C1A2B" w14:textId="77777777" w:rsidR="00FC2A06" w:rsidRPr="009C1157" w:rsidRDefault="00FC2A06" w:rsidP="00904580">
      <w:pPr>
        <w:pStyle w:val="code"/>
        <w:ind w:left="420" w:right="420"/>
      </w:pPr>
      <w:r w:rsidRPr="009C1157">
        <w:t> */</w:t>
      </w:r>
    </w:p>
    <w:p w14:paraId="6624A242" w14:textId="77777777" w:rsidR="00FC2A06" w:rsidRPr="009C1157" w:rsidRDefault="00FC2A06" w:rsidP="00904580">
      <w:pPr>
        <w:pStyle w:val="code"/>
        <w:ind w:left="420" w:right="420"/>
      </w:pPr>
      <w:proofErr w:type="spellStart"/>
      <w:r w:rsidRPr="009C1157">
        <w:t>esp_err_t</w:t>
      </w:r>
      <w:proofErr w:type="spellEnd"/>
      <w:r w:rsidRPr="009C1157">
        <w:t xml:space="preserve"> </w:t>
      </w:r>
      <w:proofErr w:type="spellStart"/>
      <w:r w:rsidRPr="009C1157">
        <w:t>audio_element_process_</w:t>
      </w:r>
      <w:proofErr w:type="gramStart"/>
      <w:r w:rsidRPr="009C1157">
        <w:t>init</w:t>
      </w:r>
      <w:proofErr w:type="spellEnd"/>
      <w:r w:rsidRPr="009C1157">
        <w:t>(</w:t>
      </w:r>
      <w:proofErr w:type="spellStart"/>
      <w:proofErr w:type="gramEnd"/>
      <w:r w:rsidRPr="009C1157">
        <w:t>audio_element_handle_t</w:t>
      </w:r>
      <w:proofErr w:type="spellEnd"/>
      <w:r w:rsidRPr="009C1157">
        <w:t xml:space="preserve"> </w:t>
      </w:r>
      <w:proofErr w:type="spellStart"/>
      <w:r w:rsidRPr="009C1157">
        <w:t>el</w:t>
      </w:r>
      <w:proofErr w:type="spellEnd"/>
      <w:r w:rsidRPr="009C1157">
        <w:t>);</w:t>
      </w:r>
    </w:p>
    <w:p w14:paraId="1F9E9C92" w14:textId="7E29C286" w:rsidR="00A2213E" w:rsidRPr="00904580" w:rsidRDefault="00A2213E" w:rsidP="00904580">
      <w:pPr>
        <w:pStyle w:val="3"/>
        <w:ind w:left="320" w:hanging="320"/>
      </w:pPr>
      <w:bookmarkStart w:id="45" w:name="_Toc104800663"/>
      <w:proofErr w:type="spellStart"/>
      <w:r w:rsidRPr="00904580">
        <w:t>audio_element_</w:t>
      </w:r>
      <w:r w:rsidR="004F49C4" w:rsidRPr="00904580">
        <w:t>process_deinit</w:t>
      </w:r>
      <w:bookmarkEnd w:id="45"/>
      <w:proofErr w:type="spellEnd"/>
    </w:p>
    <w:p w14:paraId="5F7CBD79" w14:textId="77777777" w:rsidR="00A1427E" w:rsidRPr="00227F56" w:rsidRDefault="00A1427E" w:rsidP="00904580">
      <w:pPr>
        <w:pStyle w:val="code"/>
        <w:ind w:left="420" w:right="420"/>
      </w:pPr>
      <w:r w:rsidRPr="00227F56">
        <w:t>/**</w:t>
      </w:r>
    </w:p>
    <w:p w14:paraId="4F7DA3F9" w14:textId="77777777" w:rsidR="00A1427E" w:rsidRPr="00227F56" w:rsidRDefault="00A1427E" w:rsidP="00904580">
      <w:pPr>
        <w:pStyle w:val="code"/>
        <w:ind w:left="420" w:right="420"/>
      </w:pPr>
      <w:r w:rsidRPr="00227F56">
        <w:t xml:space="preserve"> * @brief      Provides a way to call </w:t>
      </w:r>
      <w:proofErr w:type="spellStart"/>
      <w:r w:rsidRPr="00227F56">
        <w:t>elements's</w:t>
      </w:r>
      <w:proofErr w:type="spellEnd"/>
      <w:r w:rsidRPr="00227F56">
        <w:t xml:space="preserve"> `close`</w:t>
      </w:r>
    </w:p>
    <w:p w14:paraId="22085935" w14:textId="77777777" w:rsidR="00A1427E" w:rsidRPr="00227F56" w:rsidRDefault="00A1427E" w:rsidP="00904580">
      <w:pPr>
        <w:pStyle w:val="code"/>
        <w:ind w:left="420" w:right="420"/>
      </w:pPr>
      <w:r w:rsidRPr="00227F56">
        <w:t> * @param[</w:t>
      </w:r>
      <w:proofErr w:type="gramStart"/>
      <w:r w:rsidRPr="00227F56">
        <w:t>in]  </w:t>
      </w:r>
      <w:proofErr w:type="spellStart"/>
      <w:r w:rsidRPr="00227F56">
        <w:t>el</w:t>
      </w:r>
      <w:proofErr w:type="spellEnd"/>
      <w:proofErr w:type="gramEnd"/>
      <w:r w:rsidRPr="00227F56">
        <w:t xml:space="preserve">    The audio element handle</w:t>
      </w:r>
    </w:p>
    <w:p w14:paraId="35530040" w14:textId="77777777" w:rsidR="00A1427E" w:rsidRPr="00227F56" w:rsidRDefault="00A1427E" w:rsidP="00904580">
      <w:pPr>
        <w:pStyle w:val="code"/>
        <w:ind w:left="420" w:right="420"/>
      </w:pPr>
      <w:r w:rsidRPr="00227F56">
        <w:t> * @return</w:t>
      </w:r>
    </w:p>
    <w:p w14:paraId="4C3D615B" w14:textId="77777777" w:rsidR="00A1427E" w:rsidRPr="00227F56" w:rsidRDefault="00A1427E" w:rsidP="00904580">
      <w:pPr>
        <w:pStyle w:val="code"/>
        <w:ind w:left="420" w:right="420"/>
      </w:pPr>
      <w:r w:rsidRPr="00227F56">
        <w:t> *     - ESP_OK</w:t>
      </w:r>
    </w:p>
    <w:p w14:paraId="69CCAC2F" w14:textId="77777777" w:rsidR="00A1427E" w:rsidRPr="00227F56" w:rsidRDefault="00A1427E" w:rsidP="00904580">
      <w:pPr>
        <w:pStyle w:val="code"/>
        <w:ind w:left="420" w:right="420"/>
      </w:pPr>
      <w:r w:rsidRPr="00227F56">
        <w:t> *     - ESP_FAIL</w:t>
      </w:r>
    </w:p>
    <w:p w14:paraId="6BF675E4" w14:textId="77777777" w:rsidR="00A1427E" w:rsidRPr="00227F56" w:rsidRDefault="00A1427E" w:rsidP="00904580">
      <w:pPr>
        <w:pStyle w:val="code"/>
        <w:ind w:left="420" w:right="420"/>
      </w:pPr>
      <w:r w:rsidRPr="00227F56">
        <w:t> */</w:t>
      </w:r>
    </w:p>
    <w:p w14:paraId="69159E77" w14:textId="77777777" w:rsidR="00A1427E" w:rsidRPr="00227F56" w:rsidRDefault="00A1427E" w:rsidP="00904580">
      <w:pPr>
        <w:pStyle w:val="code"/>
        <w:ind w:left="420" w:right="420"/>
      </w:pPr>
      <w:proofErr w:type="spellStart"/>
      <w:r w:rsidRPr="00227F56">
        <w:t>esp_err_t</w:t>
      </w:r>
      <w:proofErr w:type="spellEnd"/>
      <w:r w:rsidRPr="00227F56">
        <w:t xml:space="preserve"> </w:t>
      </w:r>
      <w:proofErr w:type="spellStart"/>
      <w:r w:rsidRPr="00227F56">
        <w:t>audio_element_process_</w:t>
      </w:r>
      <w:proofErr w:type="gramStart"/>
      <w:r w:rsidRPr="00227F56">
        <w:t>deinit</w:t>
      </w:r>
      <w:proofErr w:type="spellEnd"/>
      <w:r w:rsidRPr="00227F56">
        <w:t>(</w:t>
      </w:r>
      <w:proofErr w:type="spellStart"/>
      <w:proofErr w:type="gramEnd"/>
      <w:r w:rsidRPr="00227F56">
        <w:t>audio_element_handle_t</w:t>
      </w:r>
      <w:proofErr w:type="spellEnd"/>
      <w:r w:rsidRPr="00227F56">
        <w:t xml:space="preserve"> </w:t>
      </w:r>
      <w:proofErr w:type="spellStart"/>
      <w:r w:rsidRPr="00227F56">
        <w:t>el</w:t>
      </w:r>
      <w:proofErr w:type="spellEnd"/>
      <w:r w:rsidRPr="00227F56">
        <w:t>);</w:t>
      </w:r>
    </w:p>
    <w:p w14:paraId="45FCC668" w14:textId="6D6C3719" w:rsidR="00881D68" w:rsidRPr="00881D68" w:rsidRDefault="00695DBE" w:rsidP="00904580">
      <w:pPr>
        <w:pStyle w:val="1"/>
      </w:pPr>
      <w:bookmarkStart w:id="46" w:name="_Toc104800664"/>
      <w:r>
        <w:t>P</w:t>
      </w:r>
      <w:r>
        <w:rPr>
          <w:rFonts w:hint="eastAsia"/>
        </w:rPr>
        <w:t>ipeline</w:t>
      </w:r>
      <w:r w:rsidR="00904580">
        <w:rPr>
          <w:rFonts w:hint="eastAsia"/>
        </w:rPr>
        <w:t>模块</w:t>
      </w:r>
      <w:bookmarkEnd w:id="46"/>
    </w:p>
    <w:p w14:paraId="1147FBB8" w14:textId="0A1DF02C" w:rsidR="007B51F8" w:rsidRDefault="007B51F8" w:rsidP="00904580">
      <w:pPr>
        <w:pStyle w:val="2"/>
      </w:pPr>
      <w:bookmarkStart w:id="47" w:name="_Toc104800665"/>
      <w:r>
        <w:rPr>
          <w:rFonts w:hint="eastAsia"/>
        </w:rPr>
        <w:t>p</w:t>
      </w:r>
      <w:r>
        <w:t>ipeline</w:t>
      </w:r>
      <w:r>
        <w:rPr>
          <w:rFonts w:hint="eastAsia"/>
        </w:rPr>
        <w:t>概念和组成</w:t>
      </w:r>
      <w:bookmarkEnd w:id="47"/>
    </w:p>
    <w:p w14:paraId="71589546" w14:textId="0D88BC14" w:rsidR="007B51F8" w:rsidRDefault="007B51F8" w:rsidP="007B51F8">
      <w:pPr>
        <w:ind w:firstLineChars="200" w:firstLine="420"/>
      </w:pPr>
      <w:r w:rsidRPr="001A0FD2">
        <w:t>将音频的一般流程对象化</w:t>
      </w:r>
      <w:r>
        <w:rPr>
          <w:rFonts w:hint="eastAsia"/>
        </w:rPr>
        <w:t>，</w:t>
      </w:r>
      <w:r w:rsidRPr="001A0FD2">
        <w:t>如</w:t>
      </w:r>
      <w:r w:rsidRPr="001A0FD2">
        <w:t>Codecs</w:t>
      </w:r>
      <w:r w:rsidRPr="001A0FD2">
        <w:t>，</w:t>
      </w:r>
      <w:r w:rsidRPr="001A0FD2">
        <w:t>Streams</w:t>
      </w:r>
      <w:r w:rsidRPr="001A0FD2">
        <w:t>或</w:t>
      </w:r>
      <w:r w:rsidRPr="001A0FD2">
        <w:t>Filters</w:t>
      </w:r>
      <w:r w:rsidRPr="001A0FD2">
        <w:t>。</w:t>
      </w:r>
      <w:r w:rsidRPr="001A0FD2">
        <w:t>Pipeline(</w:t>
      </w:r>
      <w:r w:rsidRPr="001A0FD2">
        <w:t>管道</w:t>
      </w:r>
      <w:r w:rsidRPr="001A0FD2">
        <w:t>)</w:t>
      </w:r>
      <w:r w:rsidRPr="001A0FD2">
        <w:t>：通过组合</w:t>
      </w:r>
      <w:r w:rsidRPr="001A0FD2">
        <w:t>Elements</w:t>
      </w:r>
      <w:r w:rsidRPr="001A0FD2">
        <w:t>加入到</w:t>
      </w:r>
      <w:r w:rsidRPr="001A0FD2">
        <w:t>Pipeline</w:t>
      </w:r>
      <w:r w:rsidRPr="001A0FD2">
        <w:t>来开发应用程序。</w:t>
      </w:r>
      <w:r>
        <w:rPr>
          <w:rFonts w:hint="eastAsia"/>
        </w:rPr>
        <w:t>把每个模块都看成是一个</w:t>
      </w:r>
      <w:r>
        <w:t>element</w:t>
      </w:r>
      <w:r>
        <w:t>，然后构建连接和操作这些</w:t>
      </w:r>
      <w:r>
        <w:t>element</w:t>
      </w:r>
      <w:r>
        <w:t>的方法，用户可以通过自己的需求把不同</w:t>
      </w:r>
      <w:r>
        <w:t>elements</w:t>
      </w:r>
      <w:r>
        <w:t>排列组合，形成一个又一个不同的</w:t>
      </w:r>
      <w:r>
        <w:t>pipeline</w:t>
      </w:r>
      <w:r>
        <w:rPr>
          <w:rFonts w:hint="eastAsia"/>
        </w:rPr>
        <w:t>，</w:t>
      </w:r>
      <w:r>
        <w:rPr>
          <w:rFonts w:hint="eastAsia"/>
        </w:rPr>
        <w:t>p</w:t>
      </w:r>
      <w:r>
        <w:t>ipeline</w:t>
      </w:r>
      <w:r>
        <w:rPr>
          <w:rFonts w:hint="eastAsia"/>
        </w:rPr>
        <w:t>像是一条完整的解决方案。</w:t>
      </w:r>
    </w:p>
    <w:p w14:paraId="6E638920" w14:textId="77777777" w:rsidR="007B51F8" w:rsidRDefault="007B51F8" w:rsidP="007B51F8">
      <w:pPr>
        <w:ind w:firstLineChars="200" w:firstLine="420"/>
      </w:pPr>
      <w:r>
        <w:rPr>
          <w:rFonts w:hint="eastAsia"/>
        </w:rPr>
        <w:t>pipe</w:t>
      </w:r>
      <w:r>
        <w:t>line</w:t>
      </w:r>
      <w:r>
        <w:rPr>
          <w:rFonts w:hint="eastAsia"/>
        </w:rPr>
        <w:t>的作用是控制音频数据流以及把音频元素</w:t>
      </w:r>
      <w:r>
        <w:t>Elements</w:t>
      </w:r>
      <w:r>
        <w:t>和各自的</w:t>
      </w:r>
      <w:proofErr w:type="spellStart"/>
      <w:r>
        <w:t>ringbuffer</w:t>
      </w:r>
      <w:proofErr w:type="spellEnd"/>
      <w:r>
        <w:t>连接起来。不管是连接还是启动</w:t>
      </w:r>
      <w:r>
        <w:rPr>
          <w:rFonts w:hint="eastAsia"/>
        </w:rPr>
        <w:t>E</w:t>
      </w:r>
      <w:r>
        <w:t>lement</w:t>
      </w:r>
      <w:r>
        <w:t>都是按顺序来进行的，从前一个</w:t>
      </w:r>
      <w:r>
        <w:rPr>
          <w:rFonts w:hint="eastAsia"/>
        </w:rPr>
        <w:t>E</w:t>
      </w:r>
      <w:r>
        <w:t>lement</w:t>
      </w:r>
      <w:r>
        <w:t>那里检索数据并把它传给下一个</w:t>
      </w:r>
      <w:r>
        <w:rPr>
          <w:rFonts w:hint="eastAsia"/>
        </w:rPr>
        <w:t>E</w:t>
      </w:r>
      <w:r>
        <w:t>lement</w:t>
      </w:r>
      <w:r>
        <w:t>。当然也要获取各个</w:t>
      </w:r>
      <w:r>
        <w:rPr>
          <w:rFonts w:hint="eastAsia"/>
        </w:rPr>
        <w:t>E</w:t>
      </w:r>
      <w:r>
        <w:t>lement</w:t>
      </w:r>
      <w:r>
        <w:t>的事件，处理事件或发送给更高层。</w:t>
      </w:r>
      <w:r>
        <w:rPr>
          <w:rFonts w:hint="eastAsia"/>
        </w:rPr>
        <w:t>通过</w:t>
      </w:r>
      <w:r>
        <w:t>event</w:t>
      </w:r>
      <w:r>
        <w:t>来建立管道</w:t>
      </w:r>
      <w:r>
        <w:t>pipeline</w:t>
      </w:r>
      <w:r>
        <w:t>中各音频元素</w:t>
      </w:r>
      <w:r>
        <w:rPr>
          <w:rFonts w:hint="eastAsia"/>
        </w:rPr>
        <w:t>E</w:t>
      </w:r>
      <w:r>
        <w:t>lements</w:t>
      </w:r>
      <w:r>
        <w:t>之间的通信。</w:t>
      </w:r>
    </w:p>
    <w:p w14:paraId="7B9083A3" w14:textId="5938AE00" w:rsidR="007B51F8" w:rsidRDefault="007B51F8" w:rsidP="007B51F8">
      <w:r>
        <w:t xml:space="preserve">    </w:t>
      </w:r>
      <w:r>
        <w:rPr>
          <w:rFonts w:hint="eastAsia"/>
        </w:rPr>
        <w:t>下图是</w:t>
      </w:r>
      <w:r w:rsidR="007D576B">
        <w:rPr>
          <w:rFonts w:hint="eastAsia"/>
        </w:rPr>
        <w:t>基于</w:t>
      </w:r>
      <w:r w:rsidR="007D576B">
        <w:rPr>
          <w:rFonts w:hint="eastAsia"/>
        </w:rPr>
        <w:t>pipeline</w:t>
      </w:r>
      <w:r w:rsidR="007D576B">
        <w:rPr>
          <w:rFonts w:hint="eastAsia"/>
        </w:rPr>
        <w:t>的</w:t>
      </w:r>
      <w:r>
        <w:rPr>
          <w:rFonts w:hint="eastAsia"/>
        </w:rPr>
        <w:t>框架中抽象出来的</w:t>
      </w:r>
      <w:r>
        <w:rPr>
          <w:rFonts w:hint="eastAsia"/>
        </w:rPr>
        <w:t>4</w:t>
      </w:r>
      <w:r>
        <w:rPr>
          <w:rFonts w:hint="eastAsia"/>
        </w:rPr>
        <w:t>类</w:t>
      </w:r>
      <w:r>
        <w:rPr>
          <w:rFonts w:hint="eastAsia"/>
        </w:rPr>
        <w:t>E</w:t>
      </w:r>
      <w:r>
        <w:t>lement</w:t>
      </w:r>
      <w:r>
        <w:rPr>
          <w:rFonts w:hint="eastAsia"/>
        </w:rPr>
        <w:t>：</w:t>
      </w:r>
    </w:p>
    <w:p w14:paraId="7216FD85" w14:textId="77777777" w:rsidR="007B51F8" w:rsidRDefault="007B51F8" w:rsidP="007B51F8">
      <w:r>
        <w:rPr>
          <w:noProof/>
        </w:rPr>
        <w:lastRenderedPageBreak/>
        <w:drawing>
          <wp:inline distT="0" distB="0" distL="0" distR="0" wp14:anchorId="64E47D64" wp14:editId="2CAB60F6">
            <wp:extent cx="5274310" cy="189357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3D5E4" w14:textId="77777777" w:rsidR="007B51F8" w:rsidRDefault="007B51F8" w:rsidP="00904580">
      <w:pPr>
        <w:pStyle w:val="2"/>
      </w:pPr>
      <w:bookmarkStart w:id="48" w:name="_Toc104800666"/>
      <w:r>
        <w:rPr>
          <w:rFonts w:hint="eastAsia"/>
        </w:rPr>
        <w:t>基于</w:t>
      </w:r>
      <w:r>
        <w:rPr>
          <w:rFonts w:hint="eastAsia"/>
        </w:rPr>
        <w:t>pipeline</w:t>
      </w:r>
      <w:r>
        <w:rPr>
          <w:rFonts w:hint="eastAsia"/>
        </w:rPr>
        <w:t>播放步骤</w:t>
      </w:r>
      <w:bookmarkEnd w:id="48"/>
    </w:p>
    <w:p w14:paraId="732160DE" w14:textId="7930EF7D" w:rsidR="007B51F8" w:rsidRDefault="007B51F8" w:rsidP="007B51F8">
      <w:pPr>
        <w:ind w:firstLineChars="200" w:firstLine="420"/>
      </w:pPr>
      <w:r w:rsidRPr="006C41EE">
        <w:rPr>
          <w:rFonts w:hint="eastAsia"/>
        </w:rPr>
        <w:t>音频播放的一般流程</w:t>
      </w:r>
      <w:r w:rsidRPr="006C41EE">
        <w:t>:</w:t>
      </w:r>
      <w:r w:rsidRPr="006C41EE">
        <w:t>获取音频流</w:t>
      </w:r>
      <w:r w:rsidRPr="006C41EE">
        <w:t>(</w:t>
      </w:r>
      <w:r w:rsidRPr="006C41EE">
        <w:t>音频输入流</w:t>
      </w:r>
      <w:r w:rsidRPr="006C41EE">
        <w:t>)--&gt;</w:t>
      </w:r>
      <w:r w:rsidRPr="006C41EE">
        <w:t>音频</w:t>
      </w:r>
      <w:proofErr w:type="gramStart"/>
      <w:r w:rsidRPr="006C41EE">
        <w:t>流加工</w:t>
      </w:r>
      <w:proofErr w:type="gramEnd"/>
      <w:r w:rsidRPr="006C41EE">
        <w:t>处理</w:t>
      </w:r>
      <w:r w:rsidRPr="006C41EE">
        <w:t>----&gt;</w:t>
      </w:r>
      <w:r w:rsidRPr="006C41EE">
        <w:t>音频输出流</w:t>
      </w:r>
      <w:r>
        <w:rPr>
          <w:rFonts w:hint="eastAsia"/>
        </w:rPr>
        <w:t>。</w:t>
      </w:r>
      <w:r w:rsidR="00A960C2">
        <w:rPr>
          <w:rFonts w:hint="eastAsia"/>
        </w:rPr>
        <w:t>以播放</w:t>
      </w:r>
      <w:proofErr w:type="spellStart"/>
      <w:r w:rsidR="00A960C2">
        <w:rPr>
          <w:rFonts w:hint="eastAsia"/>
        </w:rPr>
        <w:t>sdcard</w:t>
      </w:r>
      <w:proofErr w:type="spellEnd"/>
      <w:r w:rsidR="00A960C2">
        <w:rPr>
          <w:rFonts w:hint="eastAsia"/>
        </w:rPr>
        <w:t>里面的</w:t>
      </w:r>
      <w:r w:rsidR="00A960C2">
        <w:rPr>
          <w:rFonts w:hint="eastAsia"/>
        </w:rPr>
        <w:t>mp3</w:t>
      </w:r>
      <w:r w:rsidR="00A960C2">
        <w:rPr>
          <w:rFonts w:hint="eastAsia"/>
        </w:rPr>
        <w:t>音频为例，其</w:t>
      </w:r>
      <w:r>
        <w:rPr>
          <w:rFonts w:hint="eastAsia"/>
        </w:rPr>
        <w:t>一般步骤如下：</w:t>
      </w:r>
    </w:p>
    <w:p w14:paraId="67F41190" w14:textId="77777777" w:rsidR="00CE2525" w:rsidRDefault="00CE2525" w:rsidP="00CE2525">
      <w:r>
        <w:t xml:space="preserve">[ 1 ] </w:t>
      </w:r>
      <w:r>
        <w:t>启动</w:t>
      </w:r>
      <w:r>
        <w:t>codec</w:t>
      </w:r>
      <w:r>
        <w:t>芯片</w:t>
      </w:r>
      <w:r>
        <w:t xml:space="preserve"> </w:t>
      </w:r>
    </w:p>
    <w:p w14:paraId="1952BF32" w14:textId="77777777" w:rsidR="00CE2525" w:rsidRDefault="00CE2525" w:rsidP="00CE2525">
      <w:r>
        <w:t xml:space="preserve">[2.0] </w:t>
      </w:r>
      <w:r>
        <w:t>创建用于播放的音频管道</w:t>
      </w:r>
    </w:p>
    <w:p w14:paraId="167D9AA3" w14:textId="77777777" w:rsidR="00CE2525" w:rsidRDefault="00CE2525" w:rsidP="00CE2525">
      <w:r>
        <w:t>[2.1]</w:t>
      </w:r>
      <w:r>
        <w:t>创建</w:t>
      </w:r>
      <w:proofErr w:type="spellStart"/>
      <w:r>
        <w:t>fatfs</w:t>
      </w:r>
      <w:proofErr w:type="spellEnd"/>
      <w:r>
        <w:t>流以从</w:t>
      </w:r>
      <w:proofErr w:type="spellStart"/>
      <w:r>
        <w:t>sdcard</w:t>
      </w:r>
      <w:proofErr w:type="spellEnd"/>
      <w:r>
        <w:t>读取数据</w:t>
      </w:r>
    </w:p>
    <w:p w14:paraId="6BA21EE7" w14:textId="77777777" w:rsidR="00CE2525" w:rsidRDefault="00CE2525" w:rsidP="00CE2525">
      <w:r>
        <w:t>[2.2]</w:t>
      </w:r>
      <w:r>
        <w:t>创建</w:t>
      </w:r>
      <w:r>
        <w:t>i2s</w:t>
      </w:r>
      <w:r>
        <w:t>流以将数据写入</w:t>
      </w:r>
      <w:r>
        <w:t>codec</w:t>
      </w:r>
      <w:r>
        <w:t>芯片</w:t>
      </w:r>
    </w:p>
    <w:p w14:paraId="45886CE4" w14:textId="77777777" w:rsidR="00CE2525" w:rsidRDefault="00CE2525" w:rsidP="00CE2525">
      <w:r>
        <w:t>[2.3]</w:t>
      </w:r>
      <w:r>
        <w:t>创建</w:t>
      </w:r>
      <w:r>
        <w:t>mp3</w:t>
      </w:r>
      <w:r>
        <w:t>解码器以解码</w:t>
      </w:r>
      <w:r>
        <w:t>mp3</w:t>
      </w:r>
      <w:r>
        <w:t>文件</w:t>
      </w:r>
    </w:p>
    <w:p w14:paraId="1DC6531A" w14:textId="77777777" w:rsidR="00CE2525" w:rsidRDefault="00CE2525" w:rsidP="00CE2525">
      <w:r>
        <w:t>[2.4]</w:t>
      </w:r>
      <w:r>
        <w:t>将所有元素注册到音频管道</w:t>
      </w:r>
    </w:p>
    <w:p w14:paraId="5C6ED1FA" w14:textId="77777777" w:rsidR="00CE2525" w:rsidRDefault="00CE2525" w:rsidP="00CE2525">
      <w:proofErr w:type="spellStart"/>
      <w:r>
        <w:t>audio_pipeline_</w:t>
      </w:r>
      <w:proofErr w:type="gramStart"/>
      <w:r>
        <w:t>register</w:t>
      </w:r>
      <w:proofErr w:type="spellEnd"/>
      <w:r>
        <w:t>(</w:t>
      </w:r>
      <w:proofErr w:type="gramEnd"/>
      <w:r>
        <w:t xml:space="preserve">pipeline, </w:t>
      </w:r>
      <w:proofErr w:type="spellStart"/>
      <w:r>
        <w:t>fatfs_stream_reader</w:t>
      </w:r>
      <w:proofErr w:type="spellEnd"/>
      <w:r>
        <w:t>, “file”);</w:t>
      </w:r>
    </w:p>
    <w:p w14:paraId="227A533E" w14:textId="77777777" w:rsidR="00CE2525" w:rsidRDefault="00CE2525" w:rsidP="00CE2525">
      <w:proofErr w:type="spellStart"/>
      <w:r>
        <w:t>audio_pipeline_</w:t>
      </w:r>
      <w:proofErr w:type="gramStart"/>
      <w:r>
        <w:t>register</w:t>
      </w:r>
      <w:proofErr w:type="spellEnd"/>
      <w:r>
        <w:t>(</w:t>
      </w:r>
      <w:proofErr w:type="gramEnd"/>
      <w:r>
        <w:t>pipeline, mp3_decoder, “mp3”);</w:t>
      </w:r>
    </w:p>
    <w:p w14:paraId="49D828D2" w14:textId="77777777" w:rsidR="00CE2525" w:rsidRDefault="00CE2525" w:rsidP="00CE2525">
      <w:proofErr w:type="spellStart"/>
      <w:r>
        <w:t>audio_pipeline_</w:t>
      </w:r>
      <w:proofErr w:type="gramStart"/>
      <w:r>
        <w:t>register</w:t>
      </w:r>
      <w:proofErr w:type="spellEnd"/>
      <w:r>
        <w:t>(</w:t>
      </w:r>
      <w:proofErr w:type="gramEnd"/>
      <w:r>
        <w:t>pipeline, i2s_stream_writer, “i2s”);</w:t>
      </w:r>
    </w:p>
    <w:p w14:paraId="04A2DC15" w14:textId="77777777" w:rsidR="00CE2525" w:rsidRDefault="00CE2525" w:rsidP="00CE2525">
      <w:r>
        <w:t xml:space="preserve">[2.5] </w:t>
      </w:r>
      <w:r>
        <w:t>将其链接在一起</w:t>
      </w:r>
      <w:r>
        <w:t>[</w:t>
      </w:r>
      <w:proofErr w:type="spellStart"/>
      <w:r>
        <w:t>sdcard</w:t>
      </w:r>
      <w:proofErr w:type="spellEnd"/>
      <w:r>
        <w:t>]–&gt;</w:t>
      </w:r>
      <w:proofErr w:type="spellStart"/>
      <w:r>
        <w:t>fatfs_stream</w:t>
      </w:r>
      <w:proofErr w:type="spellEnd"/>
      <w:r>
        <w:t>–&gt;mp3_decoder–&gt;i2s_stream–&gt;[</w:t>
      </w:r>
      <w:proofErr w:type="spellStart"/>
      <w:r>
        <w:t>codec_chip</w:t>
      </w:r>
      <w:proofErr w:type="spellEnd"/>
      <w:r>
        <w:t xml:space="preserve">] </w:t>
      </w:r>
      <w:proofErr w:type="spellStart"/>
      <w:r>
        <w:t>audio_pipeline_link</w:t>
      </w:r>
      <w:proofErr w:type="spellEnd"/>
      <w:r>
        <w:t>(pipeline, (const char []) {“file”, “mp3”, “i2s”}, 3);</w:t>
      </w:r>
    </w:p>
    <w:p w14:paraId="76E1B24B" w14:textId="77777777" w:rsidR="00CE2525" w:rsidRDefault="00CE2525" w:rsidP="00CE2525">
      <w:r>
        <w:t xml:space="preserve">[2.6] Set up </w:t>
      </w:r>
      <w:proofErr w:type="spellStart"/>
      <w:r>
        <w:t>uri</w:t>
      </w:r>
      <w:proofErr w:type="spellEnd"/>
      <w:r>
        <w:t xml:space="preserve"> (file as </w:t>
      </w:r>
      <w:proofErr w:type="spellStart"/>
      <w:r>
        <w:t>fatfs_stream</w:t>
      </w:r>
      <w:proofErr w:type="spellEnd"/>
      <w:r>
        <w:t>, mp3 as mp3 decoder, and default output is i2s)</w:t>
      </w:r>
    </w:p>
    <w:p w14:paraId="4B81EEF1" w14:textId="77777777" w:rsidR="00CE2525" w:rsidRDefault="00CE2525" w:rsidP="00CE2525">
      <w:r>
        <w:t>[3] Set up event listener</w:t>
      </w:r>
    </w:p>
    <w:p w14:paraId="52B86B97" w14:textId="77777777" w:rsidR="00CE2525" w:rsidRDefault="00CE2525" w:rsidP="00CE2525">
      <w:r>
        <w:t>[3.1]</w:t>
      </w:r>
      <w:r>
        <w:t>来自管道所有元素的</w:t>
      </w:r>
      <w:r>
        <w:t xml:space="preserve">Listening event </w:t>
      </w:r>
    </w:p>
    <w:p w14:paraId="08046A1C" w14:textId="77777777" w:rsidR="00CE2525" w:rsidRDefault="00CE2525" w:rsidP="00CE2525">
      <w:r>
        <w:t>[3.2]</w:t>
      </w:r>
      <w:r>
        <w:t>来自外围设备的</w:t>
      </w:r>
      <w:r>
        <w:t>Listening event</w:t>
      </w:r>
    </w:p>
    <w:p w14:paraId="2C675704" w14:textId="77777777" w:rsidR="00CE2525" w:rsidRDefault="00CE2525" w:rsidP="00CE2525">
      <w:r>
        <w:t xml:space="preserve">[ 4 ] </w:t>
      </w:r>
      <w:r>
        <w:t>启动音频管道</w:t>
      </w:r>
      <w:r>
        <w:t xml:space="preserve"> </w:t>
      </w:r>
    </w:p>
    <w:p w14:paraId="1381F9B1" w14:textId="77777777" w:rsidR="00CE2525" w:rsidRDefault="00CE2525" w:rsidP="00CE2525">
      <w:r>
        <w:t xml:space="preserve">[ 5 ] </w:t>
      </w:r>
      <w:r>
        <w:t>监听所有管道事件</w:t>
      </w:r>
      <w:r>
        <w:t xml:space="preserve"> while (1) / </w:t>
      </w:r>
      <w:r>
        <w:t>当最后一个管道元素（在这种情况下为</w:t>
      </w:r>
      <w:r>
        <w:t>i2s_stream_writer</w:t>
      </w:r>
      <w:r>
        <w:t>）接收到停止事件时停止</w:t>
      </w:r>
      <w:r>
        <w:t xml:space="preserve">*/ </w:t>
      </w:r>
    </w:p>
    <w:p w14:paraId="00A0E140" w14:textId="094FBCE0" w:rsidR="00DC4FE8" w:rsidRDefault="00CE2525" w:rsidP="00CE2525">
      <w:r>
        <w:t xml:space="preserve">[ 6 ] </w:t>
      </w:r>
      <w:r>
        <w:t>停止音频管道</w:t>
      </w:r>
    </w:p>
    <w:p w14:paraId="530D8F5A" w14:textId="77777777" w:rsidR="00CE2525" w:rsidRPr="00CE2525" w:rsidRDefault="00CE2525" w:rsidP="00CE2525">
      <w:pPr>
        <w:rPr>
          <w:b/>
          <w:bCs/>
        </w:rPr>
      </w:pPr>
    </w:p>
    <w:p w14:paraId="22A3D2BE" w14:textId="70000536" w:rsidR="007B51F8" w:rsidRDefault="007B51F8" w:rsidP="00904580">
      <w:pPr>
        <w:pStyle w:val="2"/>
      </w:pPr>
      <w:bookmarkStart w:id="49" w:name="_Toc104800667"/>
      <w:r w:rsidRPr="00904580">
        <w:rPr>
          <w:rFonts w:hint="eastAsia"/>
        </w:rPr>
        <w:t>数据结构</w:t>
      </w:r>
      <w:bookmarkEnd w:id="49"/>
    </w:p>
    <w:p w14:paraId="4BD4DA82" w14:textId="180762A5" w:rsidR="00904580" w:rsidRPr="00904580" w:rsidRDefault="00904580" w:rsidP="00904580">
      <w:pPr>
        <w:pStyle w:val="3"/>
        <w:ind w:left="320" w:hanging="320"/>
        <w:rPr>
          <w:rFonts w:hint="eastAsia"/>
        </w:rPr>
      </w:pPr>
      <w:bookmarkStart w:id="50" w:name="_Toc104800668"/>
      <w:r w:rsidRPr="00457335">
        <w:t>struct </w:t>
      </w:r>
      <w:proofErr w:type="spellStart"/>
      <w:r w:rsidRPr="00457335">
        <w:t>audio_pipeline</w:t>
      </w:r>
      <w:bookmarkEnd w:id="50"/>
      <w:proofErr w:type="spellEnd"/>
    </w:p>
    <w:p w14:paraId="000C8014" w14:textId="77777777" w:rsidR="007B51F8" w:rsidRPr="00457335" w:rsidRDefault="007B51F8" w:rsidP="00457335">
      <w:pPr>
        <w:rPr>
          <w:rFonts w:asciiTheme="minorHAnsi" w:eastAsiaTheme="minorEastAsia" w:hAnsiTheme="minorHAnsi" w:cstheme="minorBidi"/>
          <w:szCs w:val="22"/>
        </w:rPr>
      </w:pPr>
      <w:r w:rsidRPr="00457335">
        <w:rPr>
          <w:rFonts w:asciiTheme="minorHAnsi" w:eastAsiaTheme="minorEastAsia" w:hAnsiTheme="minorHAnsi" w:cstheme="minorBidi"/>
          <w:szCs w:val="22"/>
        </w:rPr>
        <w:t>struct </w:t>
      </w:r>
      <w:proofErr w:type="spellStart"/>
      <w:r w:rsidRPr="00457335">
        <w:rPr>
          <w:rFonts w:asciiTheme="minorHAnsi" w:eastAsiaTheme="minorEastAsia" w:hAnsiTheme="minorHAnsi" w:cstheme="minorBidi"/>
          <w:szCs w:val="22"/>
        </w:rPr>
        <w:t>audio_pipeline</w:t>
      </w:r>
      <w:proofErr w:type="spellEnd"/>
      <w:r w:rsidRPr="00457335">
        <w:rPr>
          <w:rFonts w:asciiTheme="minorHAnsi" w:eastAsiaTheme="minorEastAsia" w:hAnsiTheme="minorHAnsi" w:cstheme="minorBidi"/>
          <w:szCs w:val="22"/>
        </w:rPr>
        <w:t> {</w:t>
      </w:r>
    </w:p>
    <w:p w14:paraId="7A9A1FC8" w14:textId="77777777" w:rsidR="007B51F8" w:rsidRPr="00457335" w:rsidRDefault="007B51F8" w:rsidP="00457335">
      <w:pPr>
        <w:rPr>
          <w:rFonts w:asciiTheme="minorHAnsi" w:eastAsiaTheme="minorEastAsia" w:hAnsiTheme="minorHAnsi" w:cstheme="minorBidi"/>
          <w:szCs w:val="22"/>
        </w:rPr>
      </w:pPr>
      <w:r w:rsidRPr="00457335">
        <w:rPr>
          <w:rFonts w:asciiTheme="minorHAnsi" w:eastAsiaTheme="minorEastAsia" w:hAnsiTheme="minorHAnsi" w:cstheme="minorBidi"/>
          <w:szCs w:val="22"/>
        </w:rPr>
        <w:t>    </w:t>
      </w:r>
      <w:proofErr w:type="spellStart"/>
      <w:r w:rsidRPr="00457335">
        <w:rPr>
          <w:rFonts w:asciiTheme="minorHAnsi" w:eastAsiaTheme="minorEastAsia" w:hAnsiTheme="minorHAnsi" w:cstheme="minorBidi"/>
          <w:szCs w:val="22"/>
        </w:rPr>
        <w:t>audio_element_list_t</w:t>
      </w:r>
      <w:proofErr w:type="spellEnd"/>
      <w:r w:rsidRPr="00457335">
        <w:rPr>
          <w:rFonts w:asciiTheme="minorHAnsi" w:eastAsiaTheme="minorEastAsia" w:hAnsiTheme="minorHAnsi" w:cstheme="minorBidi"/>
          <w:szCs w:val="22"/>
        </w:rPr>
        <w:t>        </w:t>
      </w:r>
      <w:proofErr w:type="spellStart"/>
      <w:r w:rsidRPr="00457335">
        <w:rPr>
          <w:rFonts w:asciiTheme="minorHAnsi" w:eastAsiaTheme="minorEastAsia" w:hAnsiTheme="minorHAnsi" w:cstheme="minorBidi"/>
          <w:szCs w:val="22"/>
        </w:rPr>
        <w:t>el_list</w:t>
      </w:r>
      <w:proofErr w:type="spellEnd"/>
      <w:r w:rsidRPr="00457335">
        <w:rPr>
          <w:rFonts w:asciiTheme="minorHAnsi" w:eastAsiaTheme="minorEastAsia" w:hAnsiTheme="minorHAnsi" w:cstheme="minorBidi"/>
          <w:szCs w:val="22"/>
        </w:rPr>
        <w:t>;   //</w:t>
      </w:r>
      <w:proofErr w:type="spellStart"/>
      <w:r w:rsidRPr="00457335">
        <w:rPr>
          <w:rFonts w:asciiTheme="minorHAnsi" w:eastAsiaTheme="minorEastAsia" w:hAnsiTheme="minorHAnsi" w:cstheme="minorBidi" w:hint="eastAsia"/>
          <w:szCs w:val="22"/>
        </w:rPr>
        <w:t>a</w:t>
      </w:r>
      <w:r w:rsidRPr="00457335">
        <w:rPr>
          <w:rFonts w:asciiTheme="minorHAnsi" w:eastAsiaTheme="minorEastAsia" w:hAnsiTheme="minorHAnsi" w:cstheme="minorBidi"/>
          <w:szCs w:val="22"/>
        </w:rPr>
        <w:t>udio_element_item</w:t>
      </w:r>
      <w:proofErr w:type="spellEnd"/>
      <w:r w:rsidRPr="00457335">
        <w:rPr>
          <w:rFonts w:asciiTheme="minorHAnsi" w:eastAsiaTheme="minorEastAsia" w:hAnsiTheme="minorHAnsi" w:cstheme="minorBidi" w:hint="eastAsia"/>
          <w:szCs w:val="22"/>
        </w:rPr>
        <w:t>链表</w:t>
      </w:r>
    </w:p>
    <w:p w14:paraId="05C2356C" w14:textId="403BF3BC" w:rsidR="007B51F8" w:rsidRPr="00457335" w:rsidRDefault="007B51F8" w:rsidP="00457335">
      <w:pPr>
        <w:rPr>
          <w:rFonts w:asciiTheme="minorHAnsi" w:eastAsiaTheme="minorEastAsia" w:hAnsiTheme="minorHAnsi" w:cstheme="minorBidi"/>
          <w:szCs w:val="22"/>
        </w:rPr>
      </w:pPr>
      <w:r w:rsidRPr="00457335">
        <w:rPr>
          <w:rFonts w:asciiTheme="minorHAnsi" w:eastAsiaTheme="minorEastAsia" w:hAnsiTheme="minorHAnsi" w:cstheme="minorBidi"/>
          <w:szCs w:val="22"/>
        </w:rPr>
        <w:t>    </w:t>
      </w:r>
      <w:proofErr w:type="spellStart"/>
      <w:r w:rsidRPr="00457335">
        <w:rPr>
          <w:rFonts w:asciiTheme="minorHAnsi" w:eastAsiaTheme="minorEastAsia" w:hAnsiTheme="minorHAnsi" w:cstheme="minorBidi"/>
          <w:szCs w:val="22"/>
        </w:rPr>
        <w:t>ringbuf_list_t</w:t>
      </w:r>
      <w:proofErr w:type="spellEnd"/>
      <w:r w:rsidRPr="00457335">
        <w:rPr>
          <w:rFonts w:asciiTheme="minorHAnsi" w:eastAsiaTheme="minorEastAsia" w:hAnsiTheme="minorHAnsi" w:cstheme="minorBidi"/>
          <w:szCs w:val="22"/>
        </w:rPr>
        <w:t>              </w:t>
      </w:r>
      <w:r w:rsidR="00457335">
        <w:rPr>
          <w:rFonts w:asciiTheme="minorHAnsi" w:eastAsiaTheme="minorEastAsia" w:hAnsiTheme="minorHAnsi" w:cstheme="minorBidi"/>
          <w:szCs w:val="22"/>
        </w:rPr>
        <w:t xml:space="preserve">    </w:t>
      </w:r>
      <w:proofErr w:type="spellStart"/>
      <w:r w:rsidRPr="00457335">
        <w:rPr>
          <w:rFonts w:asciiTheme="minorHAnsi" w:eastAsiaTheme="minorEastAsia" w:hAnsiTheme="minorHAnsi" w:cstheme="minorBidi"/>
          <w:szCs w:val="22"/>
        </w:rPr>
        <w:t>rb_list</w:t>
      </w:r>
      <w:proofErr w:type="spellEnd"/>
      <w:r w:rsidRPr="00457335">
        <w:rPr>
          <w:rFonts w:asciiTheme="minorHAnsi" w:eastAsiaTheme="minorEastAsia" w:hAnsiTheme="minorHAnsi" w:cstheme="minorBidi"/>
          <w:szCs w:val="22"/>
        </w:rPr>
        <w:t xml:space="preserve">;  </w:t>
      </w:r>
      <w:r w:rsidRPr="00457335">
        <w:rPr>
          <w:rFonts w:asciiTheme="minorHAnsi" w:eastAsiaTheme="minorEastAsia" w:hAnsiTheme="minorHAnsi" w:cstheme="minorBidi" w:hint="eastAsia"/>
          <w:szCs w:val="22"/>
        </w:rPr>
        <w:t>/</w:t>
      </w:r>
      <w:r w:rsidRPr="00457335">
        <w:rPr>
          <w:rFonts w:asciiTheme="minorHAnsi" w:eastAsiaTheme="minorEastAsia" w:hAnsiTheme="minorHAnsi" w:cstheme="minorBidi"/>
          <w:szCs w:val="22"/>
        </w:rPr>
        <w:t>/</w:t>
      </w:r>
      <w:proofErr w:type="spellStart"/>
      <w:r w:rsidRPr="00457335">
        <w:rPr>
          <w:rFonts w:asciiTheme="minorHAnsi" w:eastAsiaTheme="minorEastAsia" w:hAnsiTheme="minorHAnsi" w:cstheme="minorBidi" w:hint="eastAsia"/>
          <w:szCs w:val="22"/>
        </w:rPr>
        <w:t>ringbuff</w:t>
      </w:r>
      <w:proofErr w:type="spellEnd"/>
      <w:r w:rsidRPr="00457335">
        <w:rPr>
          <w:rFonts w:asciiTheme="minorHAnsi" w:eastAsiaTheme="minorEastAsia" w:hAnsiTheme="minorHAnsi" w:cstheme="minorBidi" w:hint="eastAsia"/>
          <w:szCs w:val="22"/>
        </w:rPr>
        <w:t>链表</w:t>
      </w:r>
    </w:p>
    <w:p w14:paraId="0688116E" w14:textId="77777777" w:rsidR="007B51F8" w:rsidRPr="00457335" w:rsidRDefault="007B51F8" w:rsidP="00457335">
      <w:pPr>
        <w:rPr>
          <w:rFonts w:asciiTheme="minorHAnsi" w:eastAsiaTheme="minorEastAsia" w:hAnsiTheme="minorHAnsi" w:cstheme="minorBidi"/>
          <w:szCs w:val="22"/>
        </w:rPr>
      </w:pPr>
      <w:r w:rsidRPr="00457335">
        <w:rPr>
          <w:rFonts w:asciiTheme="minorHAnsi" w:eastAsiaTheme="minorEastAsia" w:hAnsiTheme="minorHAnsi" w:cstheme="minorBidi"/>
          <w:szCs w:val="22"/>
        </w:rPr>
        <w:t>    </w:t>
      </w:r>
      <w:proofErr w:type="spellStart"/>
      <w:r w:rsidRPr="00457335">
        <w:rPr>
          <w:rFonts w:asciiTheme="minorHAnsi" w:eastAsiaTheme="minorEastAsia" w:hAnsiTheme="minorHAnsi" w:cstheme="minorBidi"/>
          <w:szCs w:val="22"/>
        </w:rPr>
        <w:t>audio_element_state_t</w:t>
      </w:r>
      <w:proofErr w:type="spellEnd"/>
      <w:r w:rsidRPr="00457335">
        <w:rPr>
          <w:rFonts w:asciiTheme="minorHAnsi" w:eastAsiaTheme="minorEastAsia" w:hAnsiTheme="minorHAnsi" w:cstheme="minorBidi"/>
          <w:szCs w:val="22"/>
        </w:rPr>
        <w:t xml:space="preserve">       state;    </w:t>
      </w:r>
    </w:p>
    <w:p w14:paraId="2D116E59" w14:textId="715D2ED0" w:rsidR="007B51F8" w:rsidRPr="00457335" w:rsidRDefault="007B51F8" w:rsidP="00457335">
      <w:pPr>
        <w:rPr>
          <w:rFonts w:asciiTheme="minorHAnsi" w:eastAsiaTheme="minorEastAsia" w:hAnsiTheme="minorHAnsi" w:cstheme="minorBidi"/>
          <w:szCs w:val="22"/>
        </w:rPr>
      </w:pPr>
      <w:r w:rsidRPr="00457335">
        <w:rPr>
          <w:rFonts w:asciiTheme="minorHAnsi" w:eastAsiaTheme="minorEastAsia" w:hAnsiTheme="minorHAnsi" w:cstheme="minorBidi"/>
          <w:szCs w:val="22"/>
        </w:rPr>
        <w:t>    </w:t>
      </w:r>
      <w:proofErr w:type="spellStart"/>
      <w:r w:rsidR="00D6385F">
        <w:rPr>
          <w:rFonts w:asciiTheme="minorHAnsi" w:eastAsiaTheme="minorEastAsia" w:hAnsiTheme="minorHAnsi" w:cstheme="minorBidi"/>
          <w:szCs w:val="22"/>
        </w:rPr>
        <w:t>pthread_mutex_t</w:t>
      </w:r>
      <w:proofErr w:type="spellEnd"/>
      <w:r w:rsidRPr="00457335">
        <w:rPr>
          <w:rFonts w:asciiTheme="minorHAnsi" w:eastAsiaTheme="minorEastAsia" w:hAnsiTheme="minorHAnsi" w:cstheme="minorBidi"/>
          <w:szCs w:val="22"/>
        </w:rPr>
        <w:t>            lock;</w:t>
      </w:r>
    </w:p>
    <w:p w14:paraId="10C30774" w14:textId="77777777" w:rsidR="007B51F8" w:rsidRPr="00457335" w:rsidRDefault="007B51F8" w:rsidP="00457335">
      <w:pPr>
        <w:rPr>
          <w:rFonts w:asciiTheme="minorHAnsi" w:eastAsiaTheme="minorEastAsia" w:hAnsiTheme="minorHAnsi" w:cstheme="minorBidi"/>
          <w:szCs w:val="22"/>
        </w:rPr>
      </w:pPr>
      <w:r w:rsidRPr="00457335">
        <w:rPr>
          <w:rFonts w:asciiTheme="minorHAnsi" w:eastAsiaTheme="minorEastAsia" w:hAnsiTheme="minorHAnsi" w:cstheme="minorBidi"/>
          <w:szCs w:val="22"/>
        </w:rPr>
        <w:t>    bool                        linked;</w:t>
      </w:r>
    </w:p>
    <w:p w14:paraId="2501ACAF" w14:textId="77777777" w:rsidR="007B51F8" w:rsidRPr="00457335" w:rsidRDefault="007B51F8" w:rsidP="00457335">
      <w:pPr>
        <w:rPr>
          <w:rFonts w:asciiTheme="minorHAnsi" w:eastAsiaTheme="minorEastAsia" w:hAnsiTheme="minorHAnsi" w:cstheme="minorBidi"/>
          <w:szCs w:val="22"/>
        </w:rPr>
      </w:pPr>
      <w:r w:rsidRPr="00457335">
        <w:rPr>
          <w:rFonts w:asciiTheme="minorHAnsi" w:eastAsiaTheme="minorEastAsia" w:hAnsiTheme="minorHAnsi" w:cstheme="minorBidi"/>
          <w:szCs w:val="22"/>
        </w:rPr>
        <w:t>    </w:t>
      </w:r>
      <w:proofErr w:type="spellStart"/>
      <w:r w:rsidRPr="00457335">
        <w:rPr>
          <w:rFonts w:asciiTheme="minorHAnsi" w:eastAsiaTheme="minorEastAsia" w:hAnsiTheme="minorHAnsi" w:cstheme="minorBidi"/>
          <w:szCs w:val="22"/>
        </w:rPr>
        <w:t>audio_event_iface_handle_</w:t>
      </w:r>
      <w:proofErr w:type="gramStart"/>
      <w:r w:rsidRPr="00457335">
        <w:rPr>
          <w:rFonts w:asciiTheme="minorHAnsi" w:eastAsiaTheme="minorEastAsia" w:hAnsiTheme="minorHAnsi" w:cstheme="minorBidi"/>
          <w:szCs w:val="22"/>
        </w:rPr>
        <w:t>t</w:t>
      </w:r>
      <w:proofErr w:type="spellEnd"/>
      <w:r w:rsidRPr="00457335">
        <w:rPr>
          <w:rFonts w:asciiTheme="minorHAnsi" w:eastAsiaTheme="minorEastAsia" w:hAnsiTheme="minorHAnsi" w:cstheme="minorBidi"/>
          <w:szCs w:val="22"/>
        </w:rPr>
        <w:t>  listener</w:t>
      </w:r>
      <w:proofErr w:type="gramEnd"/>
      <w:r w:rsidRPr="00457335">
        <w:rPr>
          <w:rFonts w:asciiTheme="minorHAnsi" w:eastAsiaTheme="minorEastAsia" w:hAnsiTheme="minorHAnsi" w:cstheme="minorBidi"/>
          <w:szCs w:val="22"/>
        </w:rPr>
        <w:t>;</w:t>
      </w:r>
    </w:p>
    <w:p w14:paraId="4C4A6A40" w14:textId="77777777" w:rsidR="007B51F8" w:rsidRPr="00457335" w:rsidRDefault="007B51F8" w:rsidP="00457335">
      <w:pPr>
        <w:rPr>
          <w:rFonts w:asciiTheme="minorHAnsi" w:eastAsiaTheme="minorEastAsia" w:hAnsiTheme="minorHAnsi" w:cstheme="minorBidi"/>
          <w:szCs w:val="22"/>
        </w:rPr>
      </w:pPr>
      <w:r w:rsidRPr="00457335">
        <w:rPr>
          <w:rFonts w:asciiTheme="minorHAnsi" w:eastAsiaTheme="minorEastAsia" w:hAnsiTheme="minorHAnsi" w:cstheme="minorBidi"/>
          <w:szCs w:val="22"/>
        </w:rPr>
        <w:t>};</w:t>
      </w:r>
    </w:p>
    <w:p w14:paraId="5DDAE753" w14:textId="77777777" w:rsidR="007B51F8" w:rsidRPr="00457335" w:rsidRDefault="007B51F8" w:rsidP="007B51F8">
      <w:pPr>
        <w:rPr>
          <w:rFonts w:asciiTheme="minorHAnsi" w:eastAsiaTheme="minorEastAsia" w:hAnsiTheme="minorHAnsi" w:cstheme="minorBidi"/>
          <w:szCs w:val="22"/>
        </w:rPr>
      </w:pPr>
    </w:p>
    <w:p w14:paraId="5C2F7419" w14:textId="77777777" w:rsidR="007B51F8" w:rsidRPr="00457335" w:rsidRDefault="007B51F8" w:rsidP="00457335">
      <w:pPr>
        <w:rPr>
          <w:rFonts w:asciiTheme="minorHAnsi" w:eastAsiaTheme="minorEastAsia" w:hAnsiTheme="minorHAnsi" w:cstheme="minorBidi"/>
          <w:szCs w:val="22"/>
        </w:rPr>
      </w:pPr>
      <w:r w:rsidRPr="00457335">
        <w:rPr>
          <w:rFonts w:asciiTheme="minorHAnsi" w:eastAsiaTheme="minorEastAsia" w:hAnsiTheme="minorHAnsi" w:cstheme="minorBidi"/>
          <w:szCs w:val="22"/>
        </w:rPr>
        <w:t>typedef struct </w:t>
      </w:r>
      <w:proofErr w:type="spellStart"/>
      <w:r w:rsidRPr="00457335">
        <w:rPr>
          <w:rFonts w:asciiTheme="minorHAnsi" w:eastAsiaTheme="minorEastAsia" w:hAnsiTheme="minorHAnsi" w:cstheme="minorBidi"/>
          <w:szCs w:val="22"/>
        </w:rPr>
        <w:t>audio_pipeline_cfg</w:t>
      </w:r>
      <w:proofErr w:type="spellEnd"/>
      <w:r w:rsidRPr="00457335">
        <w:rPr>
          <w:rFonts w:asciiTheme="minorHAnsi" w:eastAsiaTheme="minorEastAsia" w:hAnsiTheme="minorHAnsi" w:cstheme="minorBidi"/>
          <w:szCs w:val="22"/>
        </w:rPr>
        <w:t> {</w:t>
      </w:r>
    </w:p>
    <w:p w14:paraId="2385C338" w14:textId="1E43685E" w:rsidR="007B51F8" w:rsidRPr="00457335" w:rsidRDefault="007B51F8" w:rsidP="00457335">
      <w:pPr>
        <w:rPr>
          <w:rFonts w:asciiTheme="minorHAnsi" w:eastAsiaTheme="minorEastAsia" w:hAnsiTheme="minorHAnsi" w:cstheme="minorBidi"/>
          <w:szCs w:val="22"/>
        </w:rPr>
      </w:pPr>
      <w:r w:rsidRPr="00457335">
        <w:rPr>
          <w:rFonts w:asciiTheme="minorHAnsi" w:eastAsiaTheme="minorEastAsia" w:hAnsiTheme="minorHAnsi" w:cstheme="minorBidi"/>
          <w:szCs w:val="22"/>
        </w:rPr>
        <w:t>    </w:t>
      </w:r>
      <w:r w:rsidR="00457335">
        <w:rPr>
          <w:rFonts w:asciiTheme="minorHAnsi" w:eastAsiaTheme="minorEastAsia" w:hAnsiTheme="minorHAnsi" w:cstheme="minorBidi"/>
          <w:szCs w:val="22"/>
        </w:rPr>
        <w:t xml:space="preserve"> </w:t>
      </w:r>
      <w:r w:rsidRPr="00457335">
        <w:rPr>
          <w:rFonts w:asciiTheme="minorHAnsi" w:eastAsiaTheme="minorEastAsia" w:hAnsiTheme="minorHAnsi" w:cstheme="minorBidi"/>
          <w:szCs w:val="22"/>
        </w:rPr>
        <w:t>int </w:t>
      </w:r>
      <w:proofErr w:type="spellStart"/>
      <w:r w:rsidRPr="00457335">
        <w:rPr>
          <w:rFonts w:asciiTheme="minorHAnsi" w:eastAsiaTheme="minorEastAsia" w:hAnsiTheme="minorHAnsi" w:cstheme="minorBidi"/>
          <w:szCs w:val="22"/>
        </w:rPr>
        <w:t>rb_</w:t>
      </w:r>
      <w:proofErr w:type="gramStart"/>
      <w:r w:rsidRPr="00457335">
        <w:rPr>
          <w:rFonts w:asciiTheme="minorHAnsi" w:eastAsiaTheme="minorEastAsia" w:hAnsiTheme="minorHAnsi" w:cstheme="minorBidi"/>
          <w:szCs w:val="22"/>
        </w:rPr>
        <w:t>size</w:t>
      </w:r>
      <w:proofErr w:type="spellEnd"/>
      <w:r w:rsidRPr="00457335">
        <w:rPr>
          <w:rFonts w:asciiTheme="minorHAnsi" w:eastAsiaTheme="minorEastAsia" w:hAnsiTheme="minorHAnsi" w:cstheme="minorBidi"/>
          <w:szCs w:val="22"/>
        </w:rPr>
        <w:t>;   </w:t>
      </w:r>
      <w:proofErr w:type="gramEnd"/>
      <w:r w:rsidRPr="00457335">
        <w:rPr>
          <w:rFonts w:asciiTheme="minorHAnsi" w:eastAsiaTheme="minorEastAsia" w:hAnsiTheme="minorHAnsi" w:cstheme="minorBidi"/>
          <w:szCs w:val="22"/>
        </w:rPr>
        <w:t>     </w:t>
      </w:r>
      <w:r w:rsidR="00457335">
        <w:rPr>
          <w:rFonts w:asciiTheme="minorHAnsi" w:eastAsiaTheme="minorEastAsia" w:hAnsiTheme="minorHAnsi" w:cstheme="minorBidi"/>
          <w:szCs w:val="22"/>
        </w:rPr>
        <w:t xml:space="preserve">             </w:t>
      </w:r>
      <w:r w:rsidRPr="00457335">
        <w:rPr>
          <w:rFonts w:asciiTheme="minorHAnsi" w:eastAsiaTheme="minorEastAsia" w:hAnsiTheme="minorHAnsi" w:cstheme="minorBidi"/>
          <w:szCs w:val="22"/>
        </w:rPr>
        <w:t>/*!&lt; Audio Pipeline </w:t>
      </w:r>
      <w:proofErr w:type="spellStart"/>
      <w:r w:rsidRPr="00457335">
        <w:rPr>
          <w:rFonts w:asciiTheme="minorHAnsi" w:eastAsiaTheme="minorEastAsia" w:hAnsiTheme="minorHAnsi" w:cstheme="minorBidi"/>
          <w:szCs w:val="22"/>
        </w:rPr>
        <w:t>ringbuffer</w:t>
      </w:r>
      <w:proofErr w:type="spellEnd"/>
      <w:r w:rsidRPr="00457335">
        <w:rPr>
          <w:rFonts w:asciiTheme="minorHAnsi" w:eastAsiaTheme="minorEastAsia" w:hAnsiTheme="minorHAnsi" w:cstheme="minorBidi"/>
          <w:szCs w:val="22"/>
        </w:rPr>
        <w:t> size */</w:t>
      </w:r>
    </w:p>
    <w:p w14:paraId="5D9EF08B" w14:textId="77777777" w:rsidR="007B51F8" w:rsidRPr="00457335" w:rsidRDefault="007B51F8" w:rsidP="00457335">
      <w:pPr>
        <w:rPr>
          <w:rFonts w:asciiTheme="minorHAnsi" w:eastAsiaTheme="minorEastAsia" w:hAnsiTheme="minorHAnsi" w:cstheme="minorBidi"/>
          <w:szCs w:val="22"/>
        </w:rPr>
      </w:pPr>
      <w:r w:rsidRPr="00457335">
        <w:rPr>
          <w:rFonts w:asciiTheme="minorHAnsi" w:eastAsiaTheme="minorEastAsia" w:hAnsiTheme="minorHAnsi" w:cstheme="minorBidi"/>
          <w:szCs w:val="22"/>
        </w:rPr>
        <w:t>} </w:t>
      </w:r>
      <w:proofErr w:type="spellStart"/>
      <w:r w:rsidRPr="00457335">
        <w:rPr>
          <w:rFonts w:asciiTheme="minorHAnsi" w:eastAsiaTheme="minorEastAsia" w:hAnsiTheme="minorHAnsi" w:cstheme="minorBidi"/>
          <w:szCs w:val="22"/>
        </w:rPr>
        <w:t>audio_pipeline_cfg_t</w:t>
      </w:r>
      <w:proofErr w:type="spellEnd"/>
      <w:r w:rsidRPr="00457335">
        <w:rPr>
          <w:rFonts w:asciiTheme="minorHAnsi" w:eastAsiaTheme="minorEastAsia" w:hAnsiTheme="minorHAnsi" w:cstheme="minorBidi"/>
          <w:szCs w:val="22"/>
        </w:rPr>
        <w:t>;</w:t>
      </w:r>
    </w:p>
    <w:p w14:paraId="357EDCFD" w14:textId="77777777" w:rsidR="007B51F8" w:rsidRPr="00595A72" w:rsidRDefault="007B51F8" w:rsidP="007B51F8">
      <w:pPr>
        <w:rPr>
          <w:b/>
          <w:bCs/>
        </w:rPr>
      </w:pPr>
    </w:p>
    <w:p w14:paraId="5EF09D3E" w14:textId="75BF81D5" w:rsidR="007B51F8" w:rsidRDefault="007B51F8" w:rsidP="00904580">
      <w:pPr>
        <w:pStyle w:val="2"/>
      </w:pPr>
      <w:bookmarkStart w:id="51" w:name="_Toc104800669"/>
      <w:r>
        <w:rPr>
          <w:rFonts w:hint="eastAsia"/>
        </w:rPr>
        <w:t>API</w:t>
      </w:r>
      <w:r>
        <w:rPr>
          <w:rFonts w:hint="eastAsia"/>
        </w:rPr>
        <w:t>接口</w:t>
      </w:r>
      <w:bookmarkEnd w:id="51"/>
    </w:p>
    <w:p w14:paraId="4EE4C8BB" w14:textId="2065EE29" w:rsidR="004C5588" w:rsidRPr="004C5588" w:rsidRDefault="00904580" w:rsidP="00904580">
      <w:pPr>
        <w:pStyle w:val="3"/>
        <w:ind w:left="320" w:hanging="320"/>
      </w:pPr>
      <w:r>
        <w:t xml:space="preserve"> </w:t>
      </w:r>
      <w:bookmarkStart w:id="52" w:name="_Toc104800670"/>
      <w:proofErr w:type="spellStart"/>
      <w:r w:rsidRPr="009538E9">
        <w:t>audio_pipeline_init</w:t>
      </w:r>
      <w:bookmarkEnd w:id="52"/>
      <w:proofErr w:type="spellEnd"/>
    </w:p>
    <w:p w14:paraId="4FCD2A5D" w14:textId="77777777" w:rsidR="007B51F8" w:rsidRPr="00595A72" w:rsidRDefault="00AB2414" w:rsidP="007B51F8">
      <w:pPr>
        <w:rPr>
          <w:b/>
          <w:bCs/>
        </w:rPr>
      </w:pPr>
      <w:hyperlink r:id="rId19" w:anchor="_CPPv423audio_pipeline_handle_t" w:tooltip="audio_pipeline_handle_t" w:history="1">
        <w:r w:rsidR="007B51F8" w:rsidRPr="009538E9">
          <w:rPr>
            <w:rFonts w:asciiTheme="minorHAnsi" w:eastAsiaTheme="minorEastAsia" w:hAnsiTheme="minorHAnsi" w:cstheme="minorBidi"/>
            <w:szCs w:val="22"/>
          </w:rPr>
          <w:t>audio_pipeline_handle_t </w:t>
        </w:r>
      </w:hyperlink>
      <w:r w:rsidR="007B51F8" w:rsidRPr="009538E9">
        <w:rPr>
          <w:rFonts w:asciiTheme="minorHAnsi" w:eastAsiaTheme="minorEastAsia" w:hAnsiTheme="minorHAnsi" w:cstheme="minorBidi"/>
          <w:szCs w:val="22"/>
        </w:rPr>
        <w:t>audio_pipeline_init( </w:t>
      </w:r>
      <w:hyperlink r:id="rId20" w:anchor="_CPPv420audio_pipeline_cfg_t" w:tooltip="audio_pipeline_cfg_t" w:history="1">
        <w:r w:rsidR="007B51F8" w:rsidRPr="009538E9">
          <w:rPr>
            <w:rFonts w:asciiTheme="minorHAnsi" w:eastAsiaTheme="minorEastAsia" w:hAnsiTheme="minorHAnsi" w:cstheme="minorBidi"/>
            <w:szCs w:val="22"/>
          </w:rPr>
          <w:t>audio_pipeline_cfg_t</w:t>
        </w:r>
      </w:hyperlink>
      <w:r w:rsidR="007B51F8" w:rsidRPr="009538E9">
        <w:rPr>
          <w:rFonts w:asciiTheme="minorHAnsi" w:eastAsiaTheme="minorEastAsia" w:hAnsiTheme="minorHAnsi" w:cstheme="minorBidi"/>
          <w:szCs w:val="22"/>
        </w:rPr>
        <w:t> *</w:t>
      </w:r>
      <w:r w:rsidR="007B51F8" w:rsidRPr="009538E9">
        <w:rPr>
          <w:rFonts w:asciiTheme="minorHAnsi" w:eastAsiaTheme="minorEastAsia" w:hAnsiTheme="minorHAnsi" w:cstheme="minorBidi" w:hint="eastAsia"/>
          <w:szCs w:val="22"/>
        </w:rPr>
        <w:t>config</w:t>
      </w:r>
      <w:r w:rsidR="007B51F8" w:rsidRPr="009538E9">
        <w:rPr>
          <w:rFonts w:asciiTheme="minorHAnsi" w:eastAsiaTheme="minorEastAsia" w:hAnsiTheme="minorHAnsi" w:cstheme="minorBidi"/>
          <w:szCs w:val="22"/>
        </w:rPr>
        <w:t>)</w:t>
      </w:r>
      <w:hyperlink r:id="rId21" w:anchor="_CPPv419audio_pipeline_initP20audio_pipeline_cfg_t" w:tooltip="永久链接至目标" w:history="1"/>
    </w:p>
    <w:p w14:paraId="0CDF1FA2" w14:textId="77777777" w:rsidR="007B51F8" w:rsidRPr="00595A72" w:rsidRDefault="007B51F8" w:rsidP="007B51F8">
      <w:r w:rsidRPr="00595A72">
        <w:t>初始化</w:t>
      </w:r>
      <w:proofErr w:type="spellStart"/>
      <w:r w:rsidRPr="00595A72">
        <w:t>audio_pipeline_handle_t</w:t>
      </w:r>
      <w:proofErr w:type="spellEnd"/>
      <w:r w:rsidRPr="00595A72">
        <w:t>对象</w:t>
      </w:r>
      <w:proofErr w:type="spellStart"/>
      <w:r w:rsidRPr="00595A72">
        <w:t>audio_pipeline</w:t>
      </w:r>
      <w:proofErr w:type="spellEnd"/>
      <w:r w:rsidRPr="00595A72">
        <w:t>负责控制音频数据流并将音频元素与</w:t>
      </w:r>
      <w:proofErr w:type="spellStart"/>
      <w:r w:rsidRPr="00595A72">
        <w:t>ringbuffer</w:t>
      </w:r>
      <w:proofErr w:type="spellEnd"/>
      <w:r w:rsidRPr="00595A72">
        <w:t>连接起来，它会依次连接并启动音频元素，负责从前一个元素中取出数据并传递给后一个元素。还可以从每个元素中获取事件、处理事件或将其传递给更高层。</w:t>
      </w:r>
    </w:p>
    <w:p w14:paraId="66CD4844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6C5A3E4E" w14:textId="77777777" w:rsidR="007B51F8" w:rsidRPr="00595A72" w:rsidRDefault="007B51F8" w:rsidP="00252CFE">
      <w:pPr>
        <w:numPr>
          <w:ilvl w:val="0"/>
          <w:numId w:val="42"/>
        </w:numPr>
      </w:pPr>
      <w:proofErr w:type="spellStart"/>
      <w:r w:rsidRPr="00595A72">
        <w:t>audio_pipeline_handle_t</w:t>
      </w:r>
      <w:proofErr w:type="spellEnd"/>
      <w:r w:rsidRPr="00595A72">
        <w:t xml:space="preserve"> </w:t>
      </w:r>
      <w:r w:rsidRPr="00595A72">
        <w:t>成功</w:t>
      </w:r>
    </w:p>
    <w:p w14:paraId="5D151BDD" w14:textId="77777777" w:rsidR="007B51F8" w:rsidRPr="00595A72" w:rsidRDefault="007B51F8" w:rsidP="00252CFE">
      <w:pPr>
        <w:numPr>
          <w:ilvl w:val="0"/>
          <w:numId w:val="42"/>
        </w:numPr>
      </w:pPr>
      <w:r w:rsidRPr="00595A72">
        <w:t>出现任何错误时为</w:t>
      </w:r>
      <w:r w:rsidRPr="00595A72">
        <w:t xml:space="preserve"> NULL</w:t>
      </w:r>
    </w:p>
    <w:p w14:paraId="0DDACBEC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1DCDE006" w14:textId="77777777" w:rsidR="007B51F8" w:rsidRDefault="007B51F8" w:rsidP="00252CFE">
      <w:pPr>
        <w:numPr>
          <w:ilvl w:val="0"/>
          <w:numId w:val="43"/>
        </w:numPr>
      </w:pPr>
      <w:r w:rsidRPr="00595A72">
        <w:t>config</w:t>
      </w:r>
      <w:r w:rsidRPr="00595A72">
        <w:t>：配置</w:t>
      </w:r>
      <w:r w:rsidRPr="00595A72">
        <w:t xml:space="preserve"> - </w:t>
      </w:r>
      <w:proofErr w:type="spellStart"/>
      <w:r w:rsidRPr="00595A72">
        <w:t>audio_pipeline_cfg_t</w:t>
      </w:r>
      <w:proofErr w:type="spellEnd"/>
    </w:p>
    <w:p w14:paraId="7E17FDFF" w14:textId="1894D2C1" w:rsidR="007B51F8" w:rsidRPr="00595A72" w:rsidRDefault="00904580" w:rsidP="00904580">
      <w:pPr>
        <w:pStyle w:val="3"/>
        <w:ind w:left="320" w:hanging="320"/>
      </w:pPr>
      <w:r>
        <w:t xml:space="preserve"> </w:t>
      </w:r>
      <w:bookmarkStart w:id="53" w:name="_Toc104800671"/>
      <w:proofErr w:type="spellStart"/>
      <w:r w:rsidRPr="009538E9">
        <w:t>audio_pipeline_deinit</w:t>
      </w:r>
      <w:bookmarkEnd w:id="53"/>
      <w:proofErr w:type="spellEnd"/>
    </w:p>
    <w:p w14:paraId="79782C33" w14:textId="77777777" w:rsidR="007B51F8" w:rsidRPr="00595A72" w:rsidRDefault="007B51F8" w:rsidP="007B51F8">
      <w:pPr>
        <w:rPr>
          <w:b/>
          <w:bCs/>
        </w:rPr>
      </w:pPr>
      <w:proofErr w:type="spellStart"/>
      <w:r w:rsidRPr="009538E9">
        <w:rPr>
          <w:rFonts w:asciiTheme="minorHAnsi" w:eastAsiaTheme="minorEastAsia" w:hAnsiTheme="minorHAnsi" w:cstheme="minorBidi"/>
          <w:szCs w:val="22"/>
        </w:rPr>
        <w:t>esp_err_t</w:t>
      </w:r>
      <w:proofErr w:type="spellEnd"/>
      <w:r w:rsidRPr="009538E9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9538E9">
        <w:rPr>
          <w:rFonts w:asciiTheme="minorHAnsi" w:eastAsiaTheme="minorEastAsia" w:hAnsiTheme="minorHAnsi" w:cstheme="minorBidi"/>
          <w:szCs w:val="22"/>
        </w:rPr>
        <w:t>audio_pipeline_deinit</w:t>
      </w:r>
      <w:proofErr w:type="spellEnd"/>
      <w:r w:rsidRPr="009538E9">
        <w:rPr>
          <w:rFonts w:asciiTheme="minorHAnsi" w:eastAsiaTheme="minorEastAsia" w:hAnsiTheme="minorHAnsi" w:cstheme="minorBidi"/>
          <w:szCs w:val="22"/>
        </w:rPr>
        <w:t>( </w:t>
      </w:r>
      <w:proofErr w:type="spellStart"/>
      <w:r w:rsidR="00AB2414">
        <w:fldChar w:fldCharType="begin"/>
      </w:r>
      <w:r w:rsidR="00AB2414">
        <w:instrText xml:space="preserve"> HYPERLINK "https://docs.espressif.com/projects/esp-adf/zh_CN/latest/api-reference/framework/audio_pipeline.html" \l "_CPPv423audio_pipeline_handle_t" \o "audio_pipeline_handle_t" </w:instrText>
      </w:r>
      <w:r w:rsidR="00AB2414">
        <w:fldChar w:fldCharType="separate"/>
      </w:r>
      <w:r w:rsidRPr="009538E9">
        <w:rPr>
          <w:rFonts w:asciiTheme="minorHAnsi" w:eastAsiaTheme="minorEastAsia" w:hAnsiTheme="minorHAnsi" w:cstheme="minorBidi"/>
          <w:szCs w:val="22"/>
        </w:rPr>
        <w:t>audio_pipeline_handle_t</w:t>
      </w:r>
      <w:proofErr w:type="spellEnd"/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Pr="009538E9">
        <w:rPr>
          <w:rFonts w:asciiTheme="minorHAnsi" w:eastAsiaTheme="minorEastAsia" w:hAnsiTheme="minorHAnsi" w:cstheme="minorBidi"/>
          <w:szCs w:val="22"/>
        </w:rPr>
        <w:t xml:space="preserve"> </w:t>
      </w:r>
      <w:r w:rsidRPr="009538E9">
        <w:rPr>
          <w:rFonts w:asciiTheme="minorHAnsi" w:eastAsiaTheme="minorEastAsia" w:hAnsiTheme="minorHAnsi" w:cstheme="minorBidi" w:hint="eastAsia"/>
          <w:szCs w:val="22"/>
        </w:rPr>
        <w:t>p</w:t>
      </w:r>
      <w:r w:rsidRPr="009538E9">
        <w:rPr>
          <w:rFonts w:asciiTheme="minorHAnsi" w:eastAsiaTheme="minorEastAsia" w:hAnsiTheme="minorHAnsi" w:cstheme="minorBidi"/>
          <w:szCs w:val="22"/>
        </w:rPr>
        <w:t>ipeline)</w:t>
      </w:r>
      <w:hyperlink r:id="rId22" w:anchor="_CPPv421audio_pipeline_deinit23audio_pipeline_handle_t" w:tooltip="永久链接至目标" w:history="1"/>
    </w:p>
    <w:p w14:paraId="12449771" w14:textId="77777777" w:rsidR="007B51F8" w:rsidRPr="00595A72" w:rsidRDefault="007B51F8" w:rsidP="007B51F8">
      <w:r w:rsidRPr="00595A72">
        <w:t>该函数删除</w:t>
      </w:r>
      <w:proofErr w:type="spellStart"/>
      <w:r w:rsidRPr="00595A72">
        <w:t>audio_pipeline</w:t>
      </w:r>
      <w:proofErr w:type="spellEnd"/>
      <w:r w:rsidRPr="00595A72">
        <w:t>中所有元素的链接，取消所有事件的注册，调用已注册元素的</w:t>
      </w:r>
      <w:r w:rsidRPr="00595A72">
        <w:t>destroy</w:t>
      </w:r>
      <w:r w:rsidRPr="00595A72">
        <w:t>函数，并释放</w:t>
      </w:r>
      <w:proofErr w:type="spellStart"/>
      <w:r w:rsidRPr="00595A72">
        <w:t>init</w:t>
      </w:r>
      <w:proofErr w:type="spellEnd"/>
      <w:r w:rsidRPr="00595A72">
        <w:t>函数分配的内存。简而言之，释放所有内存。</w:t>
      </w:r>
    </w:p>
    <w:p w14:paraId="6C7287B7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00CD6421" w14:textId="77777777" w:rsidR="007B51F8" w:rsidRPr="00595A72" w:rsidRDefault="007B51F8" w:rsidP="007B51F8">
      <w:r w:rsidRPr="00595A72">
        <w:t>ESP_OK</w:t>
      </w:r>
    </w:p>
    <w:p w14:paraId="62870826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7150828E" w14:textId="4D2DBD46" w:rsidR="007B51F8" w:rsidRDefault="007B51F8" w:rsidP="00252CFE">
      <w:pPr>
        <w:numPr>
          <w:ilvl w:val="0"/>
          <w:numId w:val="44"/>
        </w:numPr>
      </w:pPr>
      <w:r w:rsidRPr="00595A72">
        <w:t xml:space="preserve">[in] pipeline: </w:t>
      </w:r>
      <w:r w:rsidRPr="00595A72">
        <w:t>音频管道句柄</w:t>
      </w:r>
    </w:p>
    <w:p w14:paraId="6EC2FE65" w14:textId="016E6FA4" w:rsidR="00D03680" w:rsidRPr="00595A72" w:rsidRDefault="00904580" w:rsidP="00904580">
      <w:pPr>
        <w:pStyle w:val="3"/>
        <w:ind w:left="320" w:hanging="320"/>
      </w:pPr>
      <w:r>
        <w:rPr>
          <w:rFonts w:asciiTheme="minorHAnsi" w:eastAsiaTheme="minorEastAsia" w:hAnsiTheme="minorHAnsi" w:cstheme="minorBidi"/>
          <w:szCs w:val="22"/>
        </w:rPr>
        <w:t xml:space="preserve"> </w:t>
      </w:r>
      <w:bookmarkStart w:id="54" w:name="_Toc104800672"/>
      <w:proofErr w:type="spellStart"/>
      <w:r w:rsidRPr="009538E9">
        <w:rPr>
          <w:rFonts w:asciiTheme="minorHAnsi" w:eastAsiaTheme="minorEastAsia" w:hAnsiTheme="minorHAnsi" w:cstheme="minorBidi"/>
          <w:szCs w:val="22"/>
        </w:rPr>
        <w:t>audio_pipeline_register</w:t>
      </w:r>
      <w:bookmarkEnd w:id="54"/>
      <w:proofErr w:type="spellEnd"/>
      <w:r>
        <w:rPr>
          <w:rFonts w:asciiTheme="minorHAnsi" w:eastAsiaTheme="minorEastAsia" w:hAnsiTheme="minorHAnsi" w:cstheme="minorBidi"/>
          <w:szCs w:val="22"/>
        </w:rPr>
        <w:t xml:space="preserve"> </w:t>
      </w:r>
    </w:p>
    <w:p w14:paraId="38AD6458" w14:textId="080A0059" w:rsidR="007B51F8" w:rsidRPr="000005ED" w:rsidRDefault="007B51F8" w:rsidP="007B51F8">
      <w:pPr>
        <w:rPr>
          <w:rFonts w:asciiTheme="minorHAnsi" w:eastAsiaTheme="minorEastAsia" w:hAnsiTheme="minorHAnsi" w:cstheme="minorBidi"/>
          <w:szCs w:val="22"/>
        </w:rPr>
      </w:pPr>
      <w:proofErr w:type="spellStart"/>
      <w:r w:rsidRPr="009538E9">
        <w:rPr>
          <w:rFonts w:asciiTheme="minorHAnsi" w:eastAsiaTheme="minorEastAsia" w:hAnsiTheme="minorHAnsi" w:cstheme="minorBidi"/>
          <w:szCs w:val="22"/>
        </w:rPr>
        <w:t>audio_pipeline_register</w:t>
      </w:r>
      <w:proofErr w:type="spellEnd"/>
      <w:r w:rsidRPr="009538E9">
        <w:rPr>
          <w:rFonts w:asciiTheme="minorHAnsi" w:eastAsiaTheme="minorEastAsia" w:hAnsiTheme="minorHAnsi" w:cstheme="minorBidi"/>
          <w:szCs w:val="22"/>
        </w:rPr>
        <w:t>（</w:t>
      </w:r>
      <w:hyperlink r:id="rId23" w:anchor="_CPPv423audio_pipeline_handle_t" w:tooltip="audio_pipeline_handle_t" w:history="1">
        <w:r w:rsidRPr="009538E9">
          <w:rPr>
            <w:rFonts w:asciiTheme="minorHAnsi" w:eastAsiaTheme="minorEastAsia" w:hAnsiTheme="minorHAnsi" w:cstheme="minorBidi"/>
            <w:szCs w:val="22"/>
          </w:rPr>
          <w:t>audio_pipeline_handle_t</w:t>
        </w:r>
      </w:hyperlink>
      <w:r w:rsidRPr="009538E9">
        <w:rPr>
          <w:rFonts w:asciiTheme="minorHAnsi" w:eastAsiaTheme="minorEastAsia" w:hAnsiTheme="minorHAnsi" w:cstheme="minorBidi" w:hint="eastAsia"/>
          <w:szCs w:val="22"/>
        </w:rPr>
        <w:t>p</w:t>
      </w:r>
      <w:r w:rsidRPr="009538E9">
        <w:rPr>
          <w:rFonts w:asciiTheme="minorHAnsi" w:eastAsiaTheme="minorEastAsia" w:hAnsiTheme="minorHAnsi" w:cstheme="minorBidi"/>
          <w:szCs w:val="22"/>
        </w:rPr>
        <w:t>ipeline</w:t>
      </w:r>
      <w:r w:rsidRPr="009538E9">
        <w:rPr>
          <w:rFonts w:asciiTheme="minorHAnsi" w:eastAsiaTheme="minorEastAsia" w:hAnsiTheme="minorHAnsi" w:cstheme="minorBidi"/>
          <w:szCs w:val="22"/>
        </w:rPr>
        <w:t>，</w:t>
      </w:r>
      <w:r w:rsidR="00AB2414">
        <w:fldChar w:fldCharType="begin"/>
      </w:r>
      <w:r w:rsidR="00AB2414">
        <w:instrText xml:space="preserve"> H</w:instrText>
      </w:r>
      <w:r w:rsidR="00AB2414">
        <w:instrText xml:space="preserve">YPERLINK "https://docs.espressif.com/projects/esp-adf/zh_CN/latest/api-reference/framework/audio_element.html" \l "_CPPv422audio_element_handle_t" \o "audio_element_handle_t" </w:instrText>
      </w:r>
      <w:r w:rsidR="00AB2414">
        <w:fldChar w:fldCharType="separate"/>
      </w:r>
      <w:r w:rsidRPr="009538E9">
        <w:rPr>
          <w:rFonts w:asciiTheme="minorHAnsi" w:eastAsiaTheme="minorEastAsia" w:hAnsiTheme="minorHAnsi" w:cstheme="minorBidi"/>
          <w:szCs w:val="22"/>
        </w:rPr>
        <w:t>audio_element_handle_t </w:t>
      </w:r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Pr="009538E9">
        <w:rPr>
          <w:rFonts w:asciiTheme="minorHAnsi" w:eastAsiaTheme="minorEastAsia" w:hAnsiTheme="minorHAnsi" w:cstheme="minorBidi"/>
          <w:szCs w:val="22"/>
        </w:rPr>
        <w:t>el</w:t>
      </w:r>
      <w:r w:rsidRPr="009538E9">
        <w:rPr>
          <w:rFonts w:asciiTheme="minorHAnsi" w:eastAsiaTheme="minorEastAsia" w:hAnsiTheme="minorHAnsi" w:cstheme="minorBidi"/>
          <w:szCs w:val="22"/>
        </w:rPr>
        <w:t>，</w:t>
      </w:r>
      <w:r w:rsidR="00D03680">
        <w:rPr>
          <w:rFonts w:asciiTheme="minorHAnsi" w:eastAsiaTheme="minorEastAsia" w:hAnsiTheme="minorHAnsi" w:cstheme="minorBidi" w:hint="eastAsia"/>
          <w:szCs w:val="22"/>
        </w:rPr>
        <w:t>con</w:t>
      </w:r>
      <w:r w:rsidR="00D03680">
        <w:rPr>
          <w:rFonts w:asciiTheme="minorHAnsi" w:eastAsiaTheme="minorEastAsia" w:hAnsiTheme="minorHAnsi" w:cstheme="minorBidi"/>
          <w:szCs w:val="22"/>
        </w:rPr>
        <w:t>st char* name</w:t>
      </w:r>
      <w:r w:rsidRPr="009538E9">
        <w:rPr>
          <w:rFonts w:asciiTheme="minorHAnsi" w:eastAsiaTheme="minorEastAsia" w:hAnsiTheme="minorHAnsi" w:cstheme="minorBidi"/>
          <w:szCs w:val="22"/>
        </w:rPr>
        <w:t>）</w:t>
      </w:r>
      <w:hyperlink r:id="rId24" w:anchor="_CPPv423audio_pipeline_register23audio_pipeline_handle_t22audio_element_handle_tPKc" w:tooltip="永久链接至目标" w:history="1"/>
    </w:p>
    <w:p w14:paraId="6EEF4707" w14:textId="24970A03" w:rsidR="007B51F8" w:rsidRPr="00595A72" w:rsidRDefault="007B51F8" w:rsidP="007B51F8">
      <w:r w:rsidRPr="00595A72">
        <w:t>为</w:t>
      </w:r>
      <w:proofErr w:type="spellStart"/>
      <w:r w:rsidRPr="00595A72">
        <w:t>audio_pipeline</w:t>
      </w:r>
      <w:proofErr w:type="spellEnd"/>
      <w:r w:rsidRPr="00595A72">
        <w:t>注册一个元素，每个元素可以注册多次，但是</w:t>
      </w:r>
      <w:r w:rsidRPr="00595A72">
        <w:t>name</w:t>
      </w:r>
      <w:r w:rsidRPr="00595A72">
        <w:t>（作为</w:t>
      </w:r>
      <w:r w:rsidRPr="00595A72">
        <w:t>String</w:t>
      </w:r>
      <w:r w:rsidRPr="00595A72">
        <w:t>）在</w:t>
      </w:r>
      <w:proofErr w:type="spellStart"/>
      <w:r w:rsidRPr="00595A72">
        <w:t>audio_pipeline</w:t>
      </w:r>
      <w:proofErr w:type="spellEnd"/>
      <w:r w:rsidRPr="00595A72">
        <w:t>中必须是唯一的，用于标识前面提到的创建链接的元素</w:t>
      </w:r>
      <w:proofErr w:type="spellStart"/>
      <w:r w:rsidRPr="00595A72">
        <w:t>audio_pipeline_link</w:t>
      </w:r>
      <w:proofErr w:type="spellEnd"/>
      <w:r w:rsidR="009B58B9">
        <w:t>.</w:t>
      </w:r>
    </w:p>
    <w:p w14:paraId="3CDA48CA" w14:textId="77777777" w:rsidR="007B51F8" w:rsidRPr="00595A72" w:rsidRDefault="007B51F8" w:rsidP="007B51F8">
      <w:r w:rsidRPr="00595A72">
        <w:t>因为停止流水线或暂停流水线很大程度上取决于寄存器顺序。</w:t>
      </w:r>
      <w:proofErr w:type="gramStart"/>
      <w:r w:rsidRPr="00595A72">
        <w:t>请严格</w:t>
      </w:r>
      <w:proofErr w:type="gramEnd"/>
      <w:r w:rsidRPr="00595A72">
        <w:t>按照以下顺序注册元素：输入元素在前，过程中间，输出元素在后。</w:t>
      </w:r>
    </w:p>
    <w:p w14:paraId="1D274AD2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076E212D" w14:textId="77777777" w:rsidR="007B51F8" w:rsidRPr="00595A72" w:rsidRDefault="007B51F8" w:rsidP="00252CFE">
      <w:pPr>
        <w:numPr>
          <w:ilvl w:val="0"/>
          <w:numId w:val="45"/>
        </w:numPr>
      </w:pPr>
      <w:r w:rsidRPr="00595A72">
        <w:t xml:space="preserve">ESP_OK </w:t>
      </w:r>
      <w:r w:rsidRPr="00595A72">
        <w:t>成功</w:t>
      </w:r>
    </w:p>
    <w:p w14:paraId="26FB6862" w14:textId="77777777" w:rsidR="007B51F8" w:rsidRPr="00595A72" w:rsidRDefault="007B51F8" w:rsidP="00252CFE">
      <w:pPr>
        <w:numPr>
          <w:ilvl w:val="0"/>
          <w:numId w:val="45"/>
        </w:numPr>
      </w:pPr>
      <w:r w:rsidRPr="00595A72">
        <w:t>出现任何错误时的</w:t>
      </w:r>
      <w:r w:rsidRPr="00595A72">
        <w:t xml:space="preserve"> ESP_FAIL</w:t>
      </w:r>
    </w:p>
    <w:p w14:paraId="15E03173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54D5C4F2" w14:textId="77777777" w:rsidR="007B51F8" w:rsidRPr="00595A72" w:rsidRDefault="007B51F8" w:rsidP="00252CFE">
      <w:pPr>
        <w:numPr>
          <w:ilvl w:val="0"/>
          <w:numId w:val="46"/>
        </w:numPr>
      </w:pPr>
      <w:r w:rsidRPr="00595A72">
        <w:t xml:space="preserve">[in] pipeline: </w:t>
      </w:r>
      <w:r w:rsidRPr="00595A72">
        <w:t>音频管道句柄</w:t>
      </w:r>
    </w:p>
    <w:p w14:paraId="27F14C49" w14:textId="77777777" w:rsidR="007B51F8" w:rsidRPr="00595A72" w:rsidRDefault="007B51F8" w:rsidP="00252CFE">
      <w:pPr>
        <w:numPr>
          <w:ilvl w:val="0"/>
          <w:numId w:val="46"/>
        </w:numPr>
      </w:pPr>
      <w:r w:rsidRPr="00595A72">
        <w:t>[in] </w:t>
      </w:r>
      <w:proofErr w:type="spellStart"/>
      <w:r w:rsidRPr="00595A72">
        <w:t>el</w:t>
      </w:r>
      <w:proofErr w:type="spellEnd"/>
      <w:r w:rsidRPr="00595A72">
        <w:t xml:space="preserve">: </w:t>
      </w:r>
      <w:r w:rsidRPr="00595A72">
        <w:t>音频元素句柄</w:t>
      </w:r>
    </w:p>
    <w:p w14:paraId="6F085439" w14:textId="372C7847" w:rsidR="007B51F8" w:rsidRDefault="007B51F8" w:rsidP="00252CFE">
      <w:pPr>
        <w:numPr>
          <w:ilvl w:val="0"/>
          <w:numId w:val="46"/>
        </w:numPr>
      </w:pPr>
      <w:r w:rsidRPr="00595A72">
        <w:t xml:space="preserve">[in] name: </w:t>
      </w:r>
      <w:r w:rsidRPr="00595A72">
        <w:t>此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中</w:t>
      </w:r>
      <w:r w:rsidRPr="00595A72">
        <w:t xml:space="preserve"> </w:t>
      </w:r>
      <w:proofErr w:type="spellStart"/>
      <w:r w:rsidRPr="00595A72">
        <w:t>audio_element</w:t>
      </w:r>
      <w:proofErr w:type="spellEnd"/>
      <w:r w:rsidRPr="00595A72">
        <w:t xml:space="preserve"> </w:t>
      </w:r>
      <w:r w:rsidRPr="00595A72">
        <w:t>的名称标识符</w:t>
      </w:r>
    </w:p>
    <w:p w14:paraId="400F01A0" w14:textId="5C183D22" w:rsidR="00802537" w:rsidRPr="00595A72" w:rsidRDefault="00904580" w:rsidP="00904580">
      <w:pPr>
        <w:pStyle w:val="3"/>
        <w:ind w:left="320" w:hanging="320"/>
      </w:pPr>
      <w:r>
        <w:t xml:space="preserve"> </w:t>
      </w:r>
      <w:bookmarkStart w:id="55" w:name="_Toc104800673"/>
      <w:proofErr w:type="spellStart"/>
      <w:r w:rsidRPr="009B7B85">
        <w:t>audio_pipeline_unregister</w:t>
      </w:r>
      <w:bookmarkEnd w:id="55"/>
      <w:proofErr w:type="spellEnd"/>
    </w:p>
    <w:p w14:paraId="2D940864" w14:textId="6DCE7CB4" w:rsidR="007B51F8" w:rsidRPr="009B7B85" w:rsidRDefault="007B51F8" w:rsidP="00552717">
      <w:pPr>
        <w:jc w:val="left"/>
        <w:rPr>
          <w:rFonts w:asciiTheme="minorHAnsi" w:eastAsiaTheme="minorEastAsia" w:hAnsiTheme="minorHAnsi" w:cstheme="minorBidi"/>
          <w:szCs w:val="22"/>
        </w:rPr>
      </w:pPr>
      <w:proofErr w:type="spellStart"/>
      <w:r w:rsidRPr="009B7B85">
        <w:rPr>
          <w:rFonts w:asciiTheme="minorHAnsi" w:eastAsiaTheme="minorEastAsia" w:hAnsiTheme="minorHAnsi" w:cstheme="minorBidi"/>
          <w:szCs w:val="22"/>
        </w:rPr>
        <w:t>esp_err_t</w:t>
      </w:r>
      <w:proofErr w:type="spellEnd"/>
      <w:r w:rsidRPr="009B7B85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9B7B85">
        <w:rPr>
          <w:rFonts w:asciiTheme="minorHAnsi" w:eastAsiaTheme="minorEastAsia" w:hAnsiTheme="minorHAnsi" w:cstheme="minorBidi"/>
          <w:szCs w:val="22"/>
        </w:rPr>
        <w:t>audio_pipeline_unregister</w:t>
      </w:r>
      <w:proofErr w:type="spellEnd"/>
      <w:r w:rsidRPr="009B7B85">
        <w:rPr>
          <w:rFonts w:asciiTheme="minorHAnsi" w:eastAsiaTheme="minorEastAsia" w:hAnsiTheme="minorHAnsi" w:cstheme="minorBidi"/>
          <w:szCs w:val="22"/>
        </w:rPr>
        <w:t>（</w:t>
      </w:r>
      <w:hyperlink r:id="rId25" w:anchor="_CPPv423audio_pipeline_handle_t" w:tooltip="audio_pipeline_handle_t" w:history="1">
        <w:r w:rsidRPr="009B7B85">
          <w:rPr>
            <w:rFonts w:asciiTheme="minorHAnsi" w:eastAsiaTheme="minorEastAsia" w:hAnsiTheme="minorHAnsi" w:cstheme="minorBidi"/>
            <w:szCs w:val="22"/>
          </w:rPr>
          <w:t>audio_pipeline_handle_t</w:t>
        </w:r>
      </w:hyperlink>
      <w:r w:rsidRPr="009B7B85">
        <w:rPr>
          <w:rFonts w:asciiTheme="minorHAnsi" w:eastAsiaTheme="minorEastAsia" w:hAnsiTheme="minorHAnsi" w:cstheme="minorBidi" w:hint="eastAsia"/>
          <w:szCs w:val="22"/>
        </w:rPr>
        <w:t xml:space="preserve"> </w:t>
      </w:r>
      <w:r w:rsidR="000005ED">
        <w:rPr>
          <w:rFonts w:asciiTheme="minorHAnsi" w:eastAsiaTheme="minorEastAsia" w:hAnsiTheme="minorHAnsi" w:cstheme="minorBidi"/>
          <w:szCs w:val="22"/>
        </w:rPr>
        <w:t>pipeline</w:t>
      </w:r>
      <w:r w:rsidRPr="009B7B85">
        <w:rPr>
          <w:rFonts w:asciiTheme="minorHAnsi" w:eastAsiaTheme="minorEastAsia" w:hAnsiTheme="minorHAnsi" w:cstheme="minorBidi"/>
          <w:szCs w:val="22"/>
        </w:rPr>
        <w:t>，</w:t>
      </w:r>
      <w:r w:rsidR="00AB2414">
        <w:fldChar w:fldCharType="begin"/>
      </w:r>
      <w:r w:rsidR="00AB2414">
        <w:instrText xml:space="preserve"> H</w:instrText>
      </w:r>
      <w:r w:rsidR="00AB2414">
        <w:instrText xml:space="preserve">YPERLINK "https://docs.espressif.com/projects/esp-adf/zh_CN/latest/api-reference/framework/audio_element.html" \l "_CPPv422audio_element_handle_t" \o "audio_element_handle_t" </w:instrText>
      </w:r>
      <w:r w:rsidR="00AB2414">
        <w:fldChar w:fldCharType="separate"/>
      </w:r>
      <w:r w:rsidRPr="009B7B85">
        <w:rPr>
          <w:rFonts w:asciiTheme="minorHAnsi" w:eastAsiaTheme="minorEastAsia" w:hAnsiTheme="minorHAnsi" w:cstheme="minorBidi"/>
          <w:szCs w:val="22"/>
        </w:rPr>
        <w:t>audio_element_handle_t </w:t>
      </w:r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Pr="009B7B85">
        <w:rPr>
          <w:rFonts w:asciiTheme="minorHAnsi" w:eastAsiaTheme="minorEastAsia" w:hAnsiTheme="minorHAnsi" w:cstheme="minorBidi"/>
          <w:szCs w:val="22"/>
        </w:rPr>
        <w:t>el </w:t>
      </w:r>
      <w:r w:rsidRPr="009B7B85">
        <w:rPr>
          <w:rFonts w:asciiTheme="minorHAnsi" w:eastAsiaTheme="minorEastAsia" w:hAnsiTheme="minorHAnsi" w:cstheme="minorBidi"/>
          <w:szCs w:val="22"/>
        </w:rPr>
        <w:t>）</w:t>
      </w:r>
    </w:p>
    <w:p w14:paraId="2312BD92" w14:textId="77777777" w:rsidR="007B51F8" w:rsidRPr="00595A72" w:rsidRDefault="007B51F8" w:rsidP="007B51F8">
      <w:r w:rsidRPr="00595A72">
        <w:t>在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中取消注册</w:t>
      </w:r>
      <w:r w:rsidRPr="00595A72">
        <w:t xml:space="preserve"> </w:t>
      </w:r>
      <w:proofErr w:type="spellStart"/>
      <w:r w:rsidRPr="00595A72">
        <w:t>audio_element</w:t>
      </w:r>
      <w:proofErr w:type="spellEnd"/>
      <w:r w:rsidRPr="00595A72">
        <w:t>，将其从列表中删除。</w:t>
      </w:r>
    </w:p>
    <w:p w14:paraId="20FF4A54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lastRenderedPageBreak/>
        <w:t>返回</w:t>
      </w:r>
    </w:p>
    <w:p w14:paraId="7CD34C82" w14:textId="77777777" w:rsidR="007B51F8" w:rsidRPr="00595A72" w:rsidRDefault="007B51F8" w:rsidP="00252CFE">
      <w:pPr>
        <w:numPr>
          <w:ilvl w:val="0"/>
          <w:numId w:val="47"/>
        </w:numPr>
      </w:pPr>
      <w:r w:rsidRPr="00595A72">
        <w:t xml:space="preserve">ESP_OK </w:t>
      </w:r>
      <w:r w:rsidRPr="00595A72">
        <w:t>成功</w:t>
      </w:r>
    </w:p>
    <w:p w14:paraId="512B08D1" w14:textId="77777777" w:rsidR="007B51F8" w:rsidRPr="00595A72" w:rsidRDefault="007B51F8" w:rsidP="00252CFE">
      <w:pPr>
        <w:numPr>
          <w:ilvl w:val="0"/>
          <w:numId w:val="47"/>
        </w:numPr>
      </w:pPr>
      <w:r w:rsidRPr="00595A72">
        <w:t>出现任何错误时的</w:t>
      </w:r>
      <w:r w:rsidRPr="00595A72">
        <w:t xml:space="preserve"> ESP_FAIL</w:t>
      </w:r>
    </w:p>
    <w:p w14:paraId="7AFE21D9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02657F91" w14:textId="77777777" w:rsidR="007B51F8" w:rsidRPr="00595A72" w:rsidRDefault="007B51F8" w:rsidP="00252CFE">
      <w:pPr>
        <w:numPr>
          <w:ilvl w:val="0"/>
          <w:numId w:val="48"/>
        </w:numPr>
      </w:pPr>
      <w:r w:rsidRPr="00595A72">
        <w:t xml:space="preserve">[in] pipeline: </w:t>
      </w:r>
      <w:r w:rsidRPr="00595A72">
        <w:t>音频管道句柄</w:t>
      </w:r>
    </w:p>
    <w:p w14:paraId="0ADB895D" w14:textId="77777777" w:rsidR="007B51F8" w:rsidRPr="00595A72" w:rsidRDefault="007B51F8" w:rsidP="00252CFE">
      <w:pPr>
        <w:numPr>
          <w:ilvl w:val="0"/>
          <w:numId w:val="48"/>
        </w:numPr>
      </w:pPr>
      <w:r w:rsidRPr="00595A72">
        <w:t>[in] </w:t>
      </w:r>
      <w:proofErr w:type="spellStart"/>
      <w:r w:rsidRPr="00595A72">
        <w:t>el</w:t>
      </w:r>
      <w:proofErr w:type="spellEnd"/>
      <w:r w:rsidRPr="00595A72">
        <w:t xml:space="preserve">: </w:t>
      </w:r>
      <w:r w:rsidRPr="00595A72">
        <w:t>音频元素句柄</w:t>
      </w:r>
    </w:p>
    <w:p w14:paraId="1D3A3AF1" w14:textId="45AF0345" w:rsidR="00401E01" w:rsidRDefault="00904580" w:rsidP="00904580">
      <w:pPr>
        <w:pStyle w:val="3"/>
        <w:ind w:left="320" w:hanging="320"/>
        <w:rPr>
          <w:bCs/>
        </w:rPr>
      </w:pPr>
      <w:r>
        <w:t xml:space="preserve"> </w:t>
      </w:r>
      <w:bookmarkStart w:id="56" w:name="_Toc104800674"/>
      <w:proofErr w:type="spellStart"/>
      <w:r w:rsidRPr="009B7B85">
        <w:t>audio_pipeline_run</w:t>
      </w:r>
      <w:bookmarkEnd w:id="56"/>
      <w:proofErr w:type="spellEnd"/>
    </w:p>
    <w:p w14:paraId="2331644B" w14:textId="49C01FF5" w:rsidR="007B51F8" w:rsidRPr="009B7B85" w:rsidRDefault="007B51F8" w:rsidP="007B51F8">
      <w:pPr>
        <w:rPr>
          <w:rFonts w:asciiTheme="minorHAnsi" w:eastAsiaTheme="minorEastAsia" w:hAnsiTheme="minorHAnsi" w:cstheme="minorBidi"/>
          <w:szCs w:val="22"/>
        </w:rPr>
      </w:pPr>
      <w:proofErr w:type="spellStart"/>
      <w:r w:rsidRPr="009B7B85">
        <w:rPr>
          <w:rFonts w:asciiTheme="minorHAnsi" w:eastAsiaTheme="minorEastAsia" w:hAnsiTheme="minorHAnsi" w:cstheme="minorBidi"/>
          <w:szCs w:val="22"/>
        </w:rPr>
        <w:t>esp_err_t</w:t>
      </w:r>
      <w:proofErr w:type="spellEnd"/>
      <w:r w:rsidRPr="009B7B85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9B7B85">
        <w:rPr>
          <w:rFonts w:asciiTheme="minorHAnsi" w:eastAsiaTheme="minorEastAsia" w:hAnsiTheme="minorHAnsi" w:cstheme="minorBidi"/>
          <w:szCs w:val="22"/>
        </w:rPr>
        <w:t>audio_pipeline_run</w:t>
      </w:r>
      <w:proofErr w:type="spellEnd"/>
      <w:r w:rsidRPr="009B7B85">
        <w:rPr>
          <w:rFonts w:asciiTheme="minorHAnsi" w:eastAsiaTheme="minorEastAsia" w:hAnsiTheme="minorHAnsi" w:cstheme="minorBidi"/>
          <w:szCs w:val="22"/>
        </w:rPr>
        <w:t>( </w:t>
      </w:r>
      <w:proofErr w:type="spellStart"/>
      <w:r w:rsidR="00AB2414">
        <w:fldChar w:fldCharType="begin"/>
      </w:r>
      <w:r w:rsidR="00AB2414">
        <w:instrText xml:space="preserve"> HYPERLINK "https://docs.espressif.com/projects/esp-adf/zh_CN/latest/api-reference/framework/audio_pipeline.html" \l "_CPPv423audio_pipeline</w:instrText>
      </w:r>
      <w:r w:rsidR="00AB2414">
        <w:instrText xml:space="preserve">_handle_t" \o "audio_pipeline_handle_t" </w:instrText>
      </w:r>
      <w:r w:rsidR="00AB2414">
        <w:fldChar w:fldCharType="separate"/>
      </w:r>
      <w:r w:rsidRPr="009B7B85">
        <w:rPr>
          <w:rFonts w:asciiTheme="minorHAnsi" w:eastAsiaTheme="minorEastAsia" w:hAnsiTheme="minorHAnsi" w:cstheme="minorBidi"/>
          <w:szCs w:val="22"/>
        </w:rPr>
        <w:t>audio_pipeline_handle_t</w:t>
      </w:r>
      <w:proofErr w:type="spellEnd"/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="000005ED" w:rsidRPr="000005ED">
        <w:rPr>
          <w:rFonts w:asciiTheme="minorHAnsi" w:eastAsiaTheme="minorEastAsia" w:hAnsiTheme="minorHAnsi" w:cstheme="minorBidi"/>
          <w:szCs w:val="22"/>
        </w:rPr>
        <w:t xml:space="preserve"> </w:t>
      </w:r>
      <w:r w:rsidR="000005ED">
        <w:rPr>
          <w:rFonts w:asciiTheme="minorHAnsi" w:eastAsiaTheme="minorEastAsia" w:hAnsiTheme="minorHAnsi" w:cstheme="minorBidi"/>
          <w:szCs w:val="22"/>
        </w:rPr>
        <w:t>pipeline</w:t>
      </w:r>
      <w:r w:rsidRPr="009B7B85">
        <w:rPr>
          <w:rFonts w:asciiTheme="minorHAnsi" w:eastAsiaTheme="minorEastAsia" w:hAnsiTheme="minorHAnsi" w:cstheme="minorBidi"/>
          <w:szCs w:val="22"/>
        </w:rPr>
        <w:t>)</w:t>
      </w:r>
      <w:hyperlink r:id="rId26" w:anchor="_CPPv418audio_pipeline_run23audio_pipeline_handle_t" w:tooltip="永久链接至目标" w:history="1"/>
    </w:p>
    <w:p w14:paraId="38E161DC" w14:textId="77777777" w:rsidR="007B51F8" w:rsidRPr="00595A72" w:rsidRDefault="007B51F8" w:rsidP="007B51F8">
      <w:r w:rsidRPr="00595A72">
        <w:t>启动音频管道。</w:t>
      </w:r>
    </w:p>
    <w:p w14:paraId="39741099" w14:textId="77777777" w:rsidR="007B51F8" w:rsidRPr="00595A72" w:rsidRDefault="007B51F8" w:rsidP="007B51F8">
      <w:r w:rsidRPr="00595A72">
        <w:t>使用此函数，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将为已使用链接函数链接的所有元素创建任务。</w:t>
      </w:r>
    </w:p>
    <w:p w14:paraId="34AD8D4F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0112CD5F" w14:textId="77777777" w:rsidR="007B51F8" w:rsidRPr="00595A72" w:rsidRDefault="007B51F8" w:rsidP="00252CFE">
      <w:pPr>
        <w:numPr>
          <w:ilvl w:val="0"/>
          <w:numId w:val="49"/>
        </w:numPr>
      </w:pPr>
      <w:r w:rsidRPr="00595A72">
        <w:t xml:space="preserve">ESP_OK </w:t>
      </w:r>
      <w:r w:rsidRPr="00595A72">
        <w:t>成功</w:t>
      </w:r>
    </w:p>
    <w:p w14:paraId="495D556E" w14:textId="77777777" w:rsidR="007B51F8" w:rsidRPr="00595A72" w:rsidRDefault="007B51F8" w:rsidP="00252CFE">
      <w:pPr>
        <w:numPr>
          <w:ilvl w:val="0"/>
          <w:numId w:val="49"/>
        </w:numPr>
      </w:pPr>
      <w:r w:rsidRPr="00595A72">
        <w:t>出现任何错误时的</w:t>
      </w:r>
      <w:r w:rsidRPr="00595A72">
        <w:t xml:space="preserve"> ESP_FAIL</w:t>
      </w:r>
    </w:p>
    <w:p w14:paraId="1CA34557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3EA7DA85" w14:textId="77777777" w:rsidR="007B51F8" w:rsidRPr="00595A72" w:rsidRDefault="007B51F8" w:rsidP="00252CFE">
      <w:pPr>
        <w:numPr>
          <w:ilvl w:val="0"/>
          <w:numId w:val="50"/>
        </w:numPr>
      </w:pPr>
      <w:r w:rsidRPr="00595A72">
        <w:t xml:space="preserve">[in] pipeline: </w:t>
      </w:r>
      <w:r w:rsidRPr="00595A72">
        <w:t>音频管道句柄</w:t>
      </w:r>
    </w:p>
    <w:p w14:paraId="49EFB92D" w14:textId="6D632C18" w:rsidR="00401E01" w:rsidRDefault="00904580" w:rsidP="00904580">
      <w:pPr>
        <w:pStyle w:val="3"/>
        <w:ind w:left="320" w:hanging="320"/>
        <w:rPr>
          <w:bCs/>
        </w:rPr>
      </w:pPr>
      <w:r>
        <w:t xml:space="preserve"> </w:t>
      </w:r>
      <w:bookmarkStart w:id="57" w:name="_Toc104800675"/>
      <w:proofErr w:type="spellStart"/>
      <w:r w:rsidRPr="009B7B85">
        <w:t>audio_pipeline_terminate</w:t>
      </w:r>
      <w:bookmarkEnd w:id="57"/>
      <w:proofErr w:type="spellEnd"/>
      <w:r>
        <w:t xml:space="preserve"> </w:t>
      </w:r>
    </w:p>
    <w:p w14:paraId="4876F7D5" w14:textId="0FE305DD" w:rsidR="007B51F8" w:rsidRPr="00595A72" w:rsidRDefault="007B51F8" w:rsidP="007B51F8">
      <w:pPr>
        <w:rPr>
          <w:b/>
          <w:bCs/>
        </w:rPr>
      </w:pPr>
      <w:proofErr w:type="spellStart"/>
      <w:r w:rsidRPr="009B7B85">
        <w:rPr>
          <w:rFonts w:asciiTheme="minorHAnsi" w:eastAsiaTheme="minorEastAsia" w:hAnsiTheme="minorHAnsi" w:cstheme="minorBidi"/>
          <w:szCs w:val="22"/>
        </w:rPr>
        <w:t>esp_err_t</w:t>
      </w:r>
      <w:proofErr w:type="spellEnd"/>
      <w:r w:rsidRPr="009B7B85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9B7B85">
        <w:rPr>
          <w:rFonts w:asciiTheme="minorHAnsi" w:eastAsiaTheme="minorEastAsia" w:hAnsiTheme="minorHAnsi" w:cstheme="minorBidi"/>
          <w:szCs w:val="22"/>
        </w:rPr>
        <w:t>audio_pipeline_terminate</w:t>
      </w:r>
      <w:proofErr w:type="spellEnd"/>
      <w:r w:rsidRPr="009B7B85">
        <w:rPr>
          <w:rFonts w:asciiTheme="minorHAnsi" w:eastAsiaTheme="minorEastAsia" w:hAnsiTheme="minorHAnsi" w:cstheme="minorBidi"/>
          <w:szCs w:val="22"/>
        </w:rPr>
        <w:t>( </w:t>
      </w:r>
      <w:proofErr w:type="spellStart"/>
      <w:r w:rsidR="00AB2414">
        <w:fldChar w:fldCharType="begin"/>
      </w:r>
      <w:r w:rsidR="00AB2414">
        <w:instrText xml:space="preserve"> HYPERLINK "https://docs.espressif.com/projects/esp-adf/zh_CN/latest/api-reference/framework/audio_pipeline.html" \l "_CPPv423audio_pipeline_handle_t" \o "audio_pipeline_handle_t" </w:instrText>
      </w:r>
      <w:r w:rsidR="00AB2414">
        <w:fldChar w:fldCharType="separate"/>
      </w:r>
      <w:r w:rsidRPr="009B7B85">
        <w:rPr>
          <w:rFonts w:asciiTheme="minorHAnsi" w:eastAsiaTheme="minorEastAsia" w:hAnsiTheme="minorHAnsi" w:cstheme="minorBidi"/>
          <w:szCs w:val="22"/>
        </w:rPr>
        <w:t>audio_pipeline_handle_t</w:t>
      </w:r>
      <w:proofErr w:type="spellEnd"/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="000005ED" w:rsidRPr="000005ED">
        <w:rPr>
          <w:rFonts w:asciiTheme="minorHAnsi" w:eastAsiaTheme="minorEastAsia" w:hAnsiTheme="minorHAnsi" w:cstheme="minorBidi"/>
          <w:szCs w:val="22"/>
        </w:rPr>
        <w:t xml:space="preserve"> </w:t>
      </w:r>
      <w:r w:rsidR="000005ED">
        <w:rPr>
          <w:rFonts w:asciiTheme="minorHAnsi" w:eastAsiaTheme="minorEastAsia" w:hAnsiTheme="minorHAnsi" w:cstheme="minorBidi"/>
          <w:szCs w:val="22"/>
        </w:rPr>
        <w:t>pipeline</w:t>
      </w:r>
      <w:r w:rsidRPr="009B7B85">
        <w:rPr>
          <w:rFonts w:asciiTheme="minorHAnsi" w:eastAsiaTheme="minorEastAsia" w:hAnsiTheme="minorHAnsi" w:cstheme="minorBidi"/>
          <w:szCs w:val="22"/>
        </w:rPr>
        <w:t>)</w:t>
      </w:r>
      <w:hyperlink r:id="rId27" w:anchor="_CPPv424audio_pipeline_terminate23audio_pipeline_handle_t" w:tooltip="永久链接至目标" w:history="1"/>
    </w:p>
    <w:p w14:paraId="170E8637" w14:textId="77777777" w:rsidR="007B51F8" w:rsidRPr="00595A72" w:rsidRDefault="007B51F8" w:rsidP="007B51F8">
      <w:r w:rsidRPr="00595A72">
        <w:t>停止音频管道。</w:t>
      </w:r>
    </w:p>
    <w:p w14:paraId="233FABAC" w14:textId="77777777" w:rsidR="007B51F8" w:rsidRPr="00595A72" w:rsidRDefault="007B51F8" w:rsidP="007B51F8">
      <w:r w:rsidRPr="00595A72">
        <w:t>使用此函数，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将销毁已使用链接函数链接的所有元素的任务。</w:t>
      </w:r>
    </w:p>
    <w:p w14:paraId="5CA9A818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73A28CEA" w14:textId="77777777" w:rsidR="007B51F8" w:rsidRPr="00595A72" w:rsidRDefault="007B51F8" w:rsidP="00252CFE">
      <w:pPr>
        <w:numPr>
          <w:ilvl w:val="0"/>
          <w:numId w:val="51"/>
        </w:numPr>
      </w:pPr>
      <w:r w:rsidRPr="00595A72">
        <w:t xml:space="preserve">ESP_OK </w:t>
      </w:r>
      <w:r w:rsidRPr="00595A72">
        <w:t>成功</w:t>
      </w:r>
    </w:p>
    <w:p w14:paraId="3E04D1F0" w14:textId="77777777" w:rsidR="007B51F8" w:rsidRPr="00595A72" w:rsidRDefault="007B51F8" w:rsidP="00252CFE">
      <w:pPr>
        <w:numPr>
          <w:ilvl w:val="0"/>
          <w:numId w:val="51"/>
        </w:numPr>
      </w:pPr>
      <w:r w:rsidRPr="00595A72">
        <w:t>出现任何错误时的</w:t>
      </w:r>
      <w:r w:rsidRPr="00595A72">
        <w:t xml:space="preserve"> ESP_FAIL</w:t>
      </w:r>
    </w:p>
    <w:p w14:paraId="59F6B170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6801F9F0" w14:textId="77777777" w:rsidR="007B51F8" w:rsidRPr="00595A72" w:rsidRDefault="007B51F8" w:rsidP="00252CFE">
      <w:pPr>
        <w:numPr>
          <w:ilvl w:val="0"/>
          <w:numId w:val="52"/>
        </w:numPr>
      </w:pPr>
      <w:r w:rsidRPr="00595A72">
        <w:t xml:space="preserve">[in] pipeline: </w:t>
      </w:r>
      <w:r w:rsidRPr="00595A72">
        <w:t>音频管道句柄</w:t>
      </w:r>
    </w:p>
    <w:p w14:paraId="7DB77F23" w14:textId="759BC288" w:rsidR="00401E01" w:rsidRDefault="00904580" w:rsidP="00904580">
      <w:pPr>
        <w:pStyle w:val="3"/>
        <w:ind w:left="320" w:hanging="320"/>
        <w:rPr>
          <w:bCs/>
        </w:rPr>
      </w:pPr>
      <w:r>
        <w:t xml:space="preserve"> </w:t>
      </w:r>
      <w:bookmarkStart w:id="58" w:name="_Toc104800676"/>
      <w:proofErr w:type="spellStart"/>
      <w:r w:rsidRPr="009B7B85">
        <w:t>audio_pipeline_terminate_with_ticks</w:t>
      </w:r>
      <w:bookmarkEnd w:id="58"/>
      <w:proofErr w:type="spellEnd"/>
    </w:p>
    <w:p w14:paraId="2EDE6DBD" w14:textId="45C7846B" w:rsidR="007B51F8" w:rsidRPr="00595A72" w:rsidRDefault="007B51F8" w:rsidP="00560D0D">
      <w:pPr>
        <w:jc w:val="left"/>
        <w:rPr>
          <w:b/>
          <w:bCs/>
        </w:rPr>
      </w:pPr>
      <w:proofErr w:type="spellStart"/>
      <w:r w:rsidRPr="009B7B85">
        <w:rPr>
          <w:rFonts w:asciiTheme="minorHAnsi" w:eastAsiaTheme="minorEastAsia" w:hAnsiTheme="minorHAnsi" w:cstheme="minorBidi"/>
          <w:szCs w:val="22"/>
        </w:rPr>
        <w:t>esp_err_t</w:t>
      </w:r>
      <w:proofErr w:type="spellEnd"/>
      <w:r w:rsidRPr="009B7B85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9B7B85">
        <w:rPr>
          <w:rFonts w:asciiTheme="minorHAnsi" w:eastAsiaTheme="minorEastAsia" w:hAnsiTheme="minorHAnsi" w:cstheme="minorBidi"/>
          <w:szCs w:val="22"/>
        </w:rPr>
        <w:t>audio_pipeline_terminate_with_ticks</w:t>
      </w:r>
      <w:proofErr w:type="spellEnd"/>
      <w:r w:rsidRPr="009B7B85">
        <w:rPr>
          <w:rFonts w:asciiTheme="minorHAnsi" w:eastAsiaTheme="minorEastAsia" w:hAnsiTheme="minorHAnsi" w:cstheme="minorBidi"/>
          <w:szCs w:val="22"/>
        </w:rPr>
        <w:t>（</w:t>
      </w:r>
      <w:hyperlink r:id="rId28" w:anchor="_CPPv423audio_pipeline_handle_t" w:tooltip="audio_pipeline_handle_t" w:history="1">
        <w:r w:rsidRPr="009B7B85">
          <w:rPr>
            <w:rFonts w:asciiTheme="minorHAnsi" w:eastAsiaTheme="minorEastAsia" w:hAnsiTheme="minorHAnsi" w:cstheme="minorBidi"/>
            <w:szCs w:val="22"/>
          </w:rPr>
          <w:t>audio_pipeline_handle_t</w:t>
        </w:r>
      </w:hyperlink>
      <w:r w:rsidR="000005ED" w:rsidRPr="000005ED">
        <w:rPr>
          <w:rFonts w:asciiTheme="minorHAnsi" w:eastAsiaTheme="minorEastAsia" w:hAnsiTheme="minorHAnsi" w:cstheme="minorBidi"/>
          <w:szCs w:val="22"/>
        </w:rPr>
        <w:t xml:space="preserve"> </w:t>
      </w:r>
      <w:r w:rsidR="000005ED">
        <w:rPr>
          <w:rFonts w:asciiTheme="minorHAnsi" w:eastAsiaTheme="minorEastAsia" w:hAnsiTheme="minorHAnsi" w:cstheme="minorBidi"/>
          <w:szCs w:val="22"/>
        </w:rPr>
        <w:t>pipeline</w:t>
      </w:r>
      <w:r w:rsidRPr="009B7B85">
        <w:rPr>
          <w:rFonts w:asciiTheme="minorHAnsi" w:eastAsiaTheme="minorEastAsia" w:hAnsiTheme="minorHAnsi" w:cstheme="minorBidi"/>
          <w:szCs w:val="22"/>
        </w:rPr>
        <w:t>，</w:t>
      </w:r>
      <w:proofErr w:type="spellStart"/>
      <w:r w:rsidRPr="009B7B85">
        <w:rPr>
          <w:rFonts w:asciiTheme="minorHAnsi" w:eastAsiaTheme="minorEastAsia" w:hAnsiTheme="minorHAnsi" w:cstheme="minorBidi"/>
          <w:szCs w:val="22"/>
        </w:rPr>
        <w:t>TickType_t</w:t>
      </w:r>
      <w:proofErr w:type="spellEnd"/>
      <w:r w:rsidRPr="009B7B85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9B7B85">
        <w:rPr>
          <w:rFonts w:asciiTheme="minorHAnsi" w:eastAsiaTheme="minorEastAsia" w:hAnsiTheme="minorHAnsi" w:cstheme="minorBidi"/>
          <w:szCs w:val="22"/>
        </w:rPr>
        <w:t>ticks_to_wait</w:t>
      </w:r>
      <w:proofErr w:type="spellEnd"/>
      <w:r w:rsidRPr="009B7B85">
        <w:rPr>
          <w:rFonts w:asciiTheme="minorHAnsi" w:eastAsiaTheme="minorEastAsia" w:hAnsiTheme="minorHAnsi" w:cstheme="minorBidi"/>
          <w:szCs w:val="22"/>
        </w:rPr>
        <w:t> </w:t>
      </w:r>
      <w:r w:rsidRPr="009B7B85">
        <w:rPr>
          <w:rFonts w:asciiTheme="minorHAnsi" w:eastAsiaTheme="minorEastAsia" w:hAnsiTheme="minorHAnsi" w:cstheme="minorBidi"/>
          <w:szCs w:val="22"/>
        </w:rPr>
        <w:t>）</w:t>
      </w:r>
      <w:hyperlink r:id="rId29" w:anchor="_CPPv435audio_pipeline_terminate_with_ticks23audio_pipeline_handle_t10TickType_t" w:tooltip="永久链接至目标" w:history="1"/>
    </w:p>
    <w:p w14:paraId="2624C7AD" w14:textId="77777777" w:rsidR="007B51F8" w:rsidRPr="00595A72" w:rsidRDefault="007B51F8" w:rsidP="007B51F8">
      <w:r w:rsidRPr="00595A72">
        <w:t>停止具有特定滴答声的音频管道超时。</w:t>
      </w:r>
    </w:p>
    <w:p w14:paraId="6C0CED6B" w14:textId="77777777" w:rsidR="007B51F8" w:rsidRPr="00595A72" w:rsidRDefault="007B51F8" w:rsidP="007B51F8">
      <w:r w:rsidRPr="00595A72">
        <w:t>使用此函数，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将销毁已使用链接函数链接的所有元素的任务。</w:t>
      </w:r>
    </w:p>
    <w:p w14:paraId="46FD1D34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77562D21" w14:textId="77777777" w:rsidR="007B51F8" w:rsidRPr="00595A72" w:rsidRDefault="007B51F8" w:rsidP="00252CFE">
      <w:pPr>
        <w:numPr>
          <w:ilvl w:val="0"/>
          <w:numId w:val="53"/>
        </w:numPr>
      </w:pPr>
      <w:r w:rsidRPr="00595A72">
        <w:t>ESP_OK</w:t>
      </w:r>
    </w:p>
    <w:p w14:paraId="400E31A4" w14:textId="77777777" w:rsidR="007B51F8" w:rsidRPr="00595A72" w:rsidRDefault="007B51F8" w:rsidP="00252CFE">
      <w:pPr>
        <w:numPr>
          <w:ilvl w:val="0"/>
          <w:numId w:val="53"/>
        </w:numPr>
      </w:pPr>
      <w:r w:rsidRPr="00595A72">
        <w:t>ESP_FAIL</w:t>
      </w:r>
    </w:p>
    <w:p w14:paraId="7B9334B8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595A765F" w14:textId="77777777" w:rsidR="007B51F8" w:rsidRPr="00595A72" w:rsidRDefault="007B51F8" w:rsidP="00252CFE">
      <w:pPr>
        <w:numPr>
          <w:ilvl w:val="0"/>
          <w:numId w:val="54"/>
        </w:numPr>
      </w:pPr>
      <w:r w:rsidRPr="00595A72">
        <w:t xml:space="preserve">[in] pipeline: </w:t>
      </w:r>
      <w:r w:rsidRPr="00595A72">
        <w:t>音频管道句柄</w:t>
      </w:r>
    </w:p>
    <w:p w14:paraId="7E7BFA57" w14:textId="77777777" w:rsidR="007B51F8" w:rsidRPr="00595A72" w:rsidRDefault="007B51F8" w:rsidP="00252CFE">
      <w:pPr>
        <w:numPr>
          <w:ilvl w:val="0"/>
          <w:numId w:val="54"/>
        </w:numPr>
      </w:pPr>
      <w:r w:rsidRPr="00595A72">
        <w:t>[in] </w:t>
      </w:r>
      <w:proofErr w:type="spellStart"/>
      <w:r w:rsidRPr="00595A72">
        <w:t>ticks_to_wait</w:t>
      </w:r>
      <w:proofErr w:type="spellEnd"/>
      <w:r w:rsidRPr="00595A72">
        <w:t xml:space="preserve">: </w:t>
      </w:r>
      <w:r w:rsidRPr="00595A72">
        <w:t>阻塞等待元素销毁的最长时间</w:t>
      </w:r>
    </w:p>
    <w:p w14:paraId="69DA1F30" w14:textId="0A2F84C2" w:rsidR="00401E01" w:rsidRDefault="00904580" w:rsidP="00904580">
      <w:pPr>
        <w:pStyle w:val="3"/>
        <w:ind w:left="320" w:hanging="320"/>
      </w:pPr>
      <w:r>
        <w:rPr>
          <w:rFonts w:asciiTheme="minorHAnsi" w:eastAsiaTheme="minorEastAsia" w:hAnsiTheme="minorHAnsi" w:cstheme="minorBidi"/>
          <w:szCs w:val="22"/>
        </w:rPr>
        <w:t xml:space="preserve"> </w:t>
      </w:r>
      <w:bookmarkStart w:id="59" w:name="_Toc104800677"/>
      <w:proofErr w:type="spellStart"/>
      <w:r w:rsidRPr="00FC1177">
        <w:rPr>
          <w:rFonts w:asciiTheme="minorHAnsi" w:eastAsiaTheme="minorEastAsia" w:hAnsiTheme="minorHAnsi" w:cstheme="minorBidi"/>
          <w:szCs w:val="22"/>
        </w:rPr>
        <w:t>audio_pipeline_resume</w:t>
      </w:r>
      <w:bookmarkEnd w:id="59"/>
      <w:proofErr w:type="spellEnd"/>
    </w:p>
    <w:p w14:paraId="753FE805" w14:textId="16743A13" w:rsidR="007B51F8" w:rsidRPr="00595A72" w:rsidRDefault="007B51F8" w:rsidP="007B51F8">
      <w:pPr>
        <w:rPr>
          <w:b/>
          <w:bCs/>
        </w:rPr>
      </w:pPr>
      <w:proofErr w:type="spellStart"/>
      <w:r w:rsidRPr="00FC1177">
        <w:rPr>
          <w:rFonts w:asciiTheme="minorHAnsi" w:eastAsiaTheme="minorEastAsia" w:hAnsiTheme="minorHAnsi" w:cstheme="minorBidi"/>
          <w:szCs w:val="22"/>
        </w:rPr>
        <w:t>esp_err_t</w:t>
      </w:r>
      <w:proofErr w:type="spellEnd"/>
      <w:r w:rsidRPr="00FC1177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FC1177">
        <w:rPr>
          <w:rFonts w:asciiTheme="minorHAnsi" w:eastAsiaTheme="minorEastAsia" w:hAnsiTheme="minorHAnsi" w:cstheme="minorBidi"/>
          <w:szCs w:val="22"/>
        </w:rPr>
        <w:t>audio_pipeline_resume</w:t>
      </w:r>
      <w:proofErr w:type="spellEnd"/>
      <w:r w:rsidRPr="00FC1177">
        <w:rPr>
          <w:rFonts w:asciiTheme="minorHAnsi" w:eastAsiaTheme="minorEastAsia" w:hAnsiTheme="minorHAnsi" w:cstheme="minorBidi"/>
          <w:szCs w:val="22"/>
        </w:rPr>
        <w:t>( </w:t>
      </w:r>
      <w:proofErr w:type="spellStart"/>
      <w:r w:rsidR="00AB2414">
        <w:fldChar w:fldCharType="begin"/>
      </w:r>
      <w:r w:rsidR="00AB2414">
        <w:instrText xml:space="preserve"> HYPERLINK "https://docs.espressif.com/projects/esp-adf/zh_CN/latest/api-reference/framework/audio_pipeline.html" \l "_CPPv423audio_pipe</w:instrText>
      </w:r>
      <w:r w:rsidR="00AB2414">
        <w:instrText xml:space="preserve">line_handle_t" \o "audio_pipeline_handle_t" </w:instrText>
      </w:r>
      <w:r w:rsidR="00AB2414">
        <w:fldChar w:fldCharType="separate"/>
      </w:r>
      <w:r w:rsidRPr="00FC1177">
        <w:rPr>
          <w:rFonts w:asciiTheme="minorHAnsi" w:eastAsiaTheme="minorEastAsia" w:hAnsiTheme="minorHAnsi" w:cstheme="minorBidi"/>
          <w:szCs w:val="22"/>
        </w:rPr>
        <w:t>audio_pipeline_handle_t</w:t>
      </w:r>
      <w:proofErr w:type="spellEnd"/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="000005ED" w:rsidRPr="000005ED">
        <w:rPr>
          <w:rFonts w:asciiTheme="minorHAnsi" w:eastAsiaTheme="minorEastAsia" w:hAnsiTheme="minorHAnsi" w:cstheme="minorBidi"/>
          <w:szCs w:val="22"/>
        </w:rPr>
        <w:t xml:space="preserve"> </w:t>
      </w:r>
      <w:r w:rsidR="000005ED">
        <w:rPr>
          <w:rFonts w:asciiTheme="minorHAnsi" w:eastAsiaTheme="minorEastAsia" w:hAnsiTheme="minorHAnsi" w:cstheme="minorBidi"/>
          <w:szCs w:val="22"/>
        </w:rPr>
        <w:t>pipeline</w:t>
      </w:r>
      <w:r w:rsidRPr="00FC1177">
        <w:rPr>
          <w:rFonts w:asciiTheme="minorHAnsi" w:eastAsiaTheme="minorEastAsia" w:hAnsiTheme="minorHAnsi" w:cstheme="minorBidi"/>
          <w:szCs w:val="22"/>
        </w:rPr>
        <w:t>)</w:t>
      </w:r>
      <w:hyperlink r:id="rId30" w:anchor="_CPPv421audio_pipeline_resume23audio_pipeline_handle_t" w:tooltip="永久链接至目标" w:history="1"/>
    </w:p>
    <w:p w14:paraId="2FB4F0F1" w14:textId="77777777" w:rsidR="007B51F8" w:rsidRPr="00595A72" w:rsidRDefault="007B51F8" w:rsidP="007B51F8">
      <w:r w:rsidRPr="00595A72">
        <w:t>此函数会将所有元素设置为</w:t>
      </w:r>
      <w:r w:rsidRPr="00595A72">
        <w:t>RUNNING</w:t>
      </w:r>
      <w:r w:rsidRPr="00595A72">
        <w:t>状态，并将音频数据作为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的固有特性进行处理。</w:t>
      </w:r>
    </w:p>
    <w:p w14:paraId="4B8C2165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59EA0358" w14:textId="77777777" w:rsidR="007B51F8" w:rsidRPr="00595A72" w:rsidRDefault="007B51F8" w:rsidP="00252CFE">
      <w:pPr>
        <w:numPr>
          <w:ilvl w:val="0"/>
          <w:numId w:val="55"/>
        </w:numPr>
      </w:pPr>
      <w:r w:rsidRPr="00595A72">
        <w:t xml:space="preserve">ESP_OK </w:t>
      </w:r>
      <w:r w:rsidRPr="00595A72">
        <w:t>成功</w:t>
      </w:r>
    </w:p>
    <w:p w14:paraId="018F3724" w14:textId="77777777" w:rsidR="007B51F8" w:rsidRPr="00595A72" w:rsidRDefault="007B51F8" w:rsidP="00252CFE">
      <w:pPr>
        <w:numPr>
          <w:ilvl w:val="0"/>
          <w:numId w:val="55"/>
        </w:numPr>
      </w:pPr>
      <w:r w:rsidRPr="00595A72">
        <w:t>出现任何错误时的</w:t>
      </w:r>
      <w:r w:rsidRPr="00595A72">
        <w:t xml:space="preserve"> ESP_FAIL</w:t>
      </w:r>
    </w:p>
    <w:p w14:paraId="6E431054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lastRenderedPageBreak/>
        <w:t>参数</w:t>
      </w:r>
    </w:p>
    <w:p w14:paraId="1DD665D3" w14:textId="77777777" w:rsidR="007B51F8" w:rsidRPr="00595A72" w:rsidRDefault="007B51F8" w:rsidP="00252CFE">
      <w:pPr>
        <w:numPr>
          <w:ilvl w:val="0"/>
          <w:numId w:val="56"/>
        </w:numPr>
      </w:pPr>
      <w:r w:rsidRPr="00595A72">
        <w:t xml:space="preserve">[in] pipeline: </w:t>
      </w:r>
      <w:r w:rsidRPr="00595A72">
        <w:t>音频管道句柄</w:t>
      </w:r>
    </w:p>
    <w:p w14:paraId="1F875BA3" w14:textId="28C16A65" w:rsidR="00401E01" w:rsidRDefault="00904580" w:rsidP="00904580">
      <w:pPr>
        <w:pStyle w:val="3"/>
        <w:ind w:left="320" w:hanging="320"/>
        <w:rPr>
          <w:bCs/>
        </w:rPr>
      </w:pPr>
      <w:bookmarkStart w:id="60" w:name="_Toc104800678"/>
      <w:proofErr w:type="spellStart"/>
      <w:r w:rsidRPr="00867AA3">
        <w:t>audio_pipeline_pause</w:t>
      </w:r>
      <w:bookmarkEnd w:id="60"/>
      <w:proofErr w:type="spellEnd"/>
    </w:p>
    <w:p w14:paraId="450CFFAE" w14:textId="1738D48D" w:rsidR="007B51F8" w:rsidRPr="00867AA3" w:rsidRDefault="007B51F8" w:rsidP="007B51F8">
      <w:pPr>
        <w:rPr>
          <w:rFonts w:asciiTheme="minorHAnsi" w:eastAsiaTheme="minorEastAsia" w:hAnsiTheme="minorHAnsi" w:cstheme="minorBidi"/>
          <w:szCs w:val="22"/>
        </w:rPr>
      </w:pPr>
      <w:proofErr w:type="spellStart"/>
      <w:r w:rsidRPr="00867AA3">
        <w:rPr>
          <w:rFonts w:asciiTheme="minorHAnsi" w:eastAsiaTheme="minorEastAsia" w:hAnsiTheme="minorHAnsi" w:cstheme="minorBidi"/>
          <w:szCs w:val="22"/>
        </w:rPr>
        <w:t>esp_err_t</w:t>
      </w:r>
      <w:proofErr w:type="spellEnd"/>
      <w:r w:rsidRPr="00867AA3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867AA3">
        <w:rPr>
          <w:rFonts w:asciiTheme="minorHAnsi" w:eastAsiaTheme="minorEastAsia" w:hAnsiTheme="minorHAnsi" w:cstheme="minorBidi"/>
          <w:szCs w:val="22"/>
        </w:rPr>
        <w:t>audio_pipeline_pause</w:t>
      </w:r>
      <w:proofErr w:type="spellEnd"/>
      <w:r w:rsidRPr="00867AA3">
        <w:rPr>
          <w:rFonts w:asciiTheme="minorHAnsi" w:eastAsiaTheme="minorEastAsia" w:hAnsiTheme="minorHAnsi" w:cstheme="minorBidi"/>
          <w:szCs w:val="22"/>
        </w:rPr>
        <w:t>( </w:t>
      </w:r>
      <w:proofErr w:type="spellStart"/>
      <w:r w:rsidR="00AB2414">
        <w:fldChar w:fldCharType="begin"/>
      </w:r>
      <w:r w:rsidR="00AB2414">
        <w:instrText xml:space="preserve"> HYPERLINK "https://docs.espressif.com/projects/esp-adf/zh_CN/latest/api-reference/framework/audio_pipeline.html" \l "_CPPv423audio_pipeline_handle_t" \o "audio_pipeline_handl</w:instrText>
      </w:r>
      <w:r w:rsidR="00AB2414">
        <w:instrText xml:space="preserve">e_t" </w:instrText>
      </w:r>
      <w:r w:rsidR="00AB2414">
        <w:fldChar w:fldCharType="separate"/>
      </w:r>
      <w:r w:rsidRPr="00867AA3">
        <w:rPr>
          <w:rFonts w:asciiTheme="minorHAnsi" w:eastAsiaTheme="minorEastAsia" w:hAnsiTheme="minorHAnsi" w:cstheme="minorBidi"/>
          <w:szCs w:val="22"/>
        </w:rPr>
        <w:t>audio_pipeline_handle_t</w:t>
      </w:r>
      <w:proofErr w:type="spellEnd"/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="000005ED" w:rsidRPr="000005ED">
        <w:rPr>
          <w:rFonts w:asciiTheme="minorHAnsi" w:eastAsiaTheme="minorEastAsia" w:hAnsiTheme="minorHAnsi" w:cstheme="minorBidi"/>
          <w:szCs w:val="22"/>
        </w:rPr>
        <w:t xml:space="preserve"> </w:t>
      </w:r>
      <w:r w:rsidR="000005ED">
        <w:rPr>
          <w:rFonts w:asciiTheme="minorHAnsi" w:eastAsiaTheme="minorEastAsia" w:hAnsiTheme="minorHAnsi" w:cstheme="minorBidi"/>
          <w:szCs w:val="22"/>
        </w:rPr>
        <w:t>pipeline</w:t>
      </w:r>
      <w:r w:rsidRPr="00867AA3">
        <w:rPr>
          <w:rFonts w:asciiTheme="minorHAnsi" w:eastAsiaTheme="minorEastAsia" w:hAnsiTheme="minorHAnsi" w:cstheme="minorBidi"/>
          <w:szCs w:val="22"/>
        </w:rPr>
        <w:t>)</w:t>
      </w:r>
      <w:hyperlink r:id="rId31" w:anchor="_CPPv420audio_pipeline_pause23audio_pipeline_handle_t" w:tooltip="永久链接至目标" w:history="1"/>
    </w:p>
    <w:p w14:paraId="1EB9A09D" w14:textId="77777777" w:rsidR="007B51F8" w:rsidRPr="00595A72" w:rsidRDefault="007B51F8" w:rsidP="007B51F8">
      <w:r w:rsidRPr="00595A72">
        <w:t>此函数会将所有元素设置为</w:t>
      </w:r>
      <w:r w:rsidRPr="00595A72">
        <w:t>PAUSED</w:t>
      </w:r>
      <w:r w:rsidRPr="00595A72">
        <w:t>状态。除了数据处理停止之外，一切都保持不变。</w:t>
      </w:r>
    </w:p>
    <w:p w14:paraId="525357D0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625CA9EA" w14:textId="77777777" w:rsidR="007B51F8" w:rsidRPr="00595A72" w:rsidRDefault="007B51F8" w:rsidP="00252CFE">
      <w:pPr>
        <w:numPr>
          <w:ilvl w:val="0"/>
          <w:numId w:val="57"/>
        </w:numPr>
      </w:pPr>
      <w:r w:rsidRPr="00595A72">
        <w:t xml:space="preserve">ESP_OK </w:t>
      </w:r>
      <w:r w:rsidRPr="00595A72">
        <w:t>成功</w:t>
      </w:r>
    </w:p>
    <w:p w14:paraId="17EF70AB" w14:textId="77777777" w:rsidR="007B51F8" w:rsidRPr="00595A72" w:rsidRDefault="007B51F8" w:rsidP="00252CFE">
      <w:pPr>
        <w:numPr>
          <w:ilvl w:val="0"/>
          <w:numId w:val="57"/>
        </w:numPr>
      </w:pPr>
      <w:r w:rsidRPr="00595A72">
        <w:t>出现任何错误时的</w:t>
      </w:r>
      <w:r w:rsidRPr="00595A72">
        <w:t xml:space="preserve"> ESP_FAIL</w:t>
      </w:r>
    </w:p>
    <w:p w14:paraId="57C210DC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4B0D9F5D" w14:textId="77777777" w:rsidR="007B51F8" w:rsidRPr="00595A72" w:rsidRDefault="007B51F8" w:rsidP="00252CFE">
      <w:pPr>
        <w:numPr>
          <w:ilvl w:val="0"/>
          <w:numId w:val="58"/>
        </w:numPr>
      </w:pPr>
      <w:r w:rsidRPr="00595A72">
        <w:t xml:space="preserve">[in] pipeline: </w:t>
      </w:r>
      <w:r w:rsidRPr="00595A72">
        <w:t>音频管道句柄</w:t>
      </w:r>
    </w:p>
    <w:p w14:paraId="2932B8D2" w14:textId="17081332" w:rsidR="00401E01" w:rsidRDefault="00904580" w:rsidP="00904580">
      <w:pPr>
        <w:pStyle w:val="3"/>
        <w:ind w:left="320" w:hanging="320"/>
        <w:rPr>
          <w:bCs/>
        </w:rPr>
      </w:pPr>
      <w:bookmarkStart w:id="61" w:name="_Toc104800679"/>
      <w:proofErr w:type="spellStart"/>
      <w:r w:rsidRPr="00867AA3">
        <w:t>audio_pipeline_stop</w:t>
      </w:r>
      <w:bookmarkEnd w:id="61"/>
      <w:proofErr w:type="spellEnd"/>
    </w:p>
    <w:p w14:paraId="64A78BA6" w14:textId="4812516E" w:rsidR="007B51F8" w:rsidRPr="00595A72" w:rsidRDefault="007B51F8" w:rsidP="007B51F8">
      <w:pPr>
        <w:rPr>
          <w:b/>
          <w:bCs/>
        </w:rPr>
      </w:pPr>
      <w:proofErr w:type="spellStart"/>
      <w:r w:rsidRPr="00867AA3">
        <w:rPr>
          <w:rFonts w:asciiTheme="minorHAnsi" w:eastAsiaTheme="minorEastAsia" w:hAnsiTheme="minorHAnsi" w:cstheme="minorBidi"/>
          <w:szCs w:val="22"/>
        </w:rPr>
        <w:t>esp_err_t</w:t>
      </w:r>
      <w:proofErr w:type="spellEnd"/>
      <w:r w:rsidRPr="00867AA3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867AA3">
        <w:rPr>
          <w:rFonts w:asciiTheme="minorHAnsi" w:eastAsiaTheme="minorEastAsia" w:hAnsiTheme="minorHAnsi" w:cstheme="minorBidi"/>
          <w:szCs w:val="22"/>
        </w:rPr>
        <w:t>audio_pipeline_stop</w:t>
      </w:r>
      <w:proofErr w:type="spellEnd"/>
      <w:r w:rsidRPr="00867AA3">
        <w:rPr>
          <w:rFonts w:asciiTheme="minorHAnsi" w:eastAsiaTheme="minorEastAsia" w:hAnsiTheme="minorHAnsi" w:cstheme="minorBidi"/>
          <w:szCs w:val="22"/>
        </w:rPr>
        <w:t>( </w:t>
      </w:r>
      <w:proofErr w:type="spellStart"/>
      <w:r w:rsidR="00AB2414">
        <w:fldChar w:fldCharType="begin"/>
      </w:r>
      <w:r w:rsidR="00AB2414">
        <w:instrText xml:space="preserve"> HYPERLINK "https://docs.espressif.com/projects/esp-adf/zh_CN/latest/api-reference/framework/audio_pipeline.html" \l "_CPPv423audio_pipeline_handle_t" \o "audio_pipeline_handle_t" </w:instrText>
      </w:r>
      <w:r w:rsidR="00AB2414">
        <w:fldChar w:fldCharType="separate"/>
      </w:r>
      <w:r w:rsidRPr="00867AA3">
        <w:rPr>
          <w:rFonts w:asciiTheme="minorHAnsi" w:eastAsiaTheme="minorEastAsia" w:hAnsiTheme="minorHAnsi" w:cstheme="minorBidi"/>
          <w:szCs w:val="22"/>
        </w:rPr>
        <w:t>audio_pipeline_handle_t</w:t>
      </w:r>
      <w:proofErr w:type="spellEnd"/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="000005ED" w:rsidRPr="000005ED">
        <w:rPr>
          <w:rFonts w:asciiTheme="minorHAnsi" w:eastAsiaTheme="minorEastAsia" w:hAnsiTheme="minorHAnsi" w:cstheme="minorBidi"/>
          <w:szCs w:val="22"/>
        </w:rPr>
        <w:t xml:space="preserve"> </w:t>
      </w:r>
      <w:r w:rsidR="000005ED">
        <w:rPr>
          <w:rFonts w:asciiTheme="minorHAnsi" w:eastAsiaTheme="minorEastAsia" w:hAnsiTheme="minorHAnsi" w:cstheme="minorBidi"/>
          <w:szCs w:val="22"/>
        </w:rPr>
        <w:t>pipeline</w:t>
      </w:r>
      <w:r w:rsidRPr="00867AA3">
        <w:rPr>
          <w:rFonts w:asciiTheme="minorHAnsi" w:eastAsiaTheme="minorEastAsia" w:hAnsiTheme="minorHAnsi" w:cstheme="minorBidi"/>
          <w:szCs w:val="22"/>
        </w:rPr>
        <w:t>)</w:t>
      </w:r>
      <w:hyperlink r:id="rId32" w:anchor="_CPPv419audio_pipeline_stop23audio_pipeline_handle_t" w:tooltip="永久链接至目标" w:history="1"/>
    </w:p>
    <w:p w14:paraId="0AA5497B" w14:textId="77777777" w:rsidR="007B51F8" w:rsidRPr="00595A72" w:rsidRDefault="007B51F8" w:rsidP="007B51F8">
      <w:r w:rsidRPr="00595A72">
        <w:t>停止所有链接的元素。用于</w:t>
      </w:r>
      <w:proofErr w:type="spellStart"/>
      <w:r w:rsidRPr="00595A72">
        <w:t>audio_pipeline_wait_for_stop</w:t>
      </w:r>
      <w:proofErr w:type="spellEnd"/>
      <w:r w:rsidRPr="00595A72">
        <w:t>保持同步。管道中元素的链接状态保持不变，事件仍被注册。停止的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由</w:t>
      </w:r>
      <w:r w:rsidRPr="00595A72">
        <w:t xml:space="preserve"> </w:t>
      </w:r>
      <w:r w:rsidRPr="00595A72">
        <w:t>重新启动</w:t>
      </w:r>
      <w:proofErr w:type="spellStart"/>
      <w:r w:rsidRPr="00595A72">
        <w:t>audio_pipeline_resume</w:t>
      </w:r>
      <w:proofErr w:type="spellEnd"/>
      <w:r w:rsidRPr="00595A72">
        <w:t>。</w:t>
      </w:r>
    </w:p>
    <w:p w14:paraId="0200B5ED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704FE816" w14:textId="77777777" w:rsidR="007B51F8" w:rsidRPr="00595A72" w:rsidRDefault="007B51F8" w:rsidP="00252CFE">
      <w:pPr>
        <w:numPr>
          <w:ilvl w:val="0"/>
          <w:numId w:val="59"/>
        </w:numPr>
      </w:pPr>
      <w:r w:rsidRPr="00595A72">
        <w:t xml:space="preserve">ESP_OK </w:t>
      </w:r>
      <w:r w:rsidRPr="00595A72">
        <w:t>成功</w:t>
      </w:r>
    </w:p>
    <w:p w14:paraId="44878D87" w14:textId="77777777" w:rsidR="007B51F8" w:rsidRPr="00595A72" w:rsidRDefault="007B51F8" w:rsidP="00252CFE">
      <w:pPr>
        <w:numPr>
          <w:ilvl w:val="0"/>
          <w:numId w:val="59"/>
        </w:numPr>
      </w:pPr>
      <w:r w:rsidRPr="00595A72">
        <w:t>出现任何错误时的</w:t>
      </w:r>
      <w:r w:rsidRPr="00595A72">
        <w:t xml:space="preserve"> ESP_FAIL</w:t>
      </w:r>
    </w:p>
    <w:p w14:paraId="1F4D566D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74F95A07" w14:textId="7202C1B6" w:rsidR="007B51F8" w:rsidRDefault="007B51F8" w:rsidP="00252CFE">
      <w:pPr>
        <w:numPr>
          <w:ilvl w:val="0"/>
          <w:numId w:val="60"/>
        </w:numPr>
      </w:pPr>
      <w:r w:rsidRPr="00595A72">
        <w:t xml:space="preserve">[in] pipeline: </w:t>
      </w:r>
      <w:r w:rsidRPr="00595A72">
        <w:t>音频管道句柄</w:t>
      </w:r>
    </w:p>
    <w:p w14:paraId="6ECE5202" w14:textId="7C2D1055" w:rsidR="00904580" w:rsidRPr="00595A72" w:rsidRDefault="00904580" w:rsidP="00904580">
      <w:pPr>
        <w:pStyle w:val="3"/>
        <w:ind w:left="320" w:hanging="320"/>
      </w:pPr>
      <w:bookmarkStart w:id="62" w:name="_Toc104800680"/>
      <w:proofErr w:type="spellStart"/>
      <w:r w:rsidRPr="00867AA3">
        <w:t>audio_pipeline_wait_for_stop</w:t>
      </w:r>
      <w:bookmarkEnd w:id="62"/>
      <w:proofErr w:type="spellEnd"/>
    </w:p>
    <w:p w14:paraId="1CFFB4DB" w14:textId="4B00222F" w:rsidR="007B51F8" w:rsidRPr="00867AA3" w:rsidRDefault="007B51F8" w:rsidP="007B51F8">
      <w:pPr>
        <w:rPr>
          <w:rFonts w:asciiTheme="minorHAnsi" w:eastAsiaTheme="minorEastAsia" w:hAnsiTheme="minorHAnsi" w:cstheme="minorBidi"/>
          <w:szCs w:val="22"/>
        </w:rPr>
      </w:pPr>
      <w:proofErr w:type="spellStart"/>
      <w:r w:rsidRPr="00867AA3">
        <w:rPr>
          <w:rFonts w:asciiTheme="minorHAnsi" w:eastAsiaTheme="minorEastAsia" w:hAnsiTheme="minorHAnsi" w:cstheme="minorBidi"/>
          <w:szCs w:val="22"/>
        </w:rPr>
        <w:t>esp_err_t</w:t>
      </w:r>
      <w:proofErr w:type="spellEnd"/>
      <w:r w:rsidRPr="00867AA3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867AA3">
        <w:rPr>
          <w:rFonts w:asciiTheme="minorHAnsi" w:eastAsiaTheme="minorEastAsia" w:hAnsiTheme="minorHAnsi" w:cstheme="minorBidi"/>
          <w:szCs w:val="22"/>
        </w:rPr>
        <w:t>audio_pipeline_wait_for_stop</w:t>
      </w:r>
      <w:proofErr w:type="spellEnd"/>
      <w:r w:rsidRPr="00867AA3">
        <w:rPr>
          <w:rFonts w:asciiTheme="minorHAnsi" w:eastAsiaTheme="minorEastAsia" w:hAnsiTheme="minorHAnsi" w:cstheme="minorBidi"/>
          <w:szCs w:val="22"/>
        </w:rPr>
        <w:t>( </w:t>
      </w:r>
      <w:proofErr w:type="spellStart"/>
      <w:r w:rsidR="00AB2414">
        <w:fldChar w:fldCharType="begin"/>
      </w:r>
      <w:r w:rsidR="00AB2414">
        <w:instrText xml:space="preserve"> HYPERLINK "https://docs.espressif.com/projects/esp-adf/zh_CN/latest/api-reference/framework/audio_pipeline.html" \l "_CPPv423audio_pipeline_handle_t" \</w:instrText>
      </w:r>
      <w:r w:rsidR="00AB2414">
        <w:instrText xml:space="preserve">o "audio_pipeline_handle_t" </w:instrText>
      </w:r>
      <w:r w:rsidR="00AB2414">
        <w:fldChar w:fldCharType="separate"/>
      </w:r>
      <w:r w:rsidRPr="00867AA3">
        <w:rPr>
          <w:rFonts w:asciiTheme="minorHAnsi" w:eastAsiaTheme="minorEastAsia" w:hAnsiTheme="minorHAnsi" w:cstheme="minorBidi"/>
          <w:szCs w:val="22"/>
        </w:rPr>
        <w:t>audio_pipeline_handle_t</w:t>
      </w:r>
      <w:proofErr w:type="spellEnd"/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="00963B51" w:rsidRPr="00963B51">
        <w:rPr>
          <w:rFonts w:asciiTheme="minorHAnsi" w:eastAsiaTheme="minorEastAsia" w:hAnsiTheme="minorHAnsi" w:cstheme="minorBidi"/>
          <w:szCs w:val="22"/>
        </w:rPr>
        <w:t xml:space="preserve"> </w:t>
      </w:r>
      <w:r w:rsidR="00963B51">
        <w:rPr>
          <w:rFonts w:asciiTheme="minorHAnsi" w:eastAsiaTheme="minorEastAsia" w:hAnsiTheme="minorHAnsi" w:cstheme="minorBidi"/>
          <w:szCs w:val="22"/>
        </w:rPr>
        <w:t>pipeline</w:t>
      </w:r>
      <w:r w:rsidRPr="00867AA3">
        <w:rPr>
          <w:rFonts w:asciiTheme="minorHAnsi" w:eastAsiaTheme="minorEastAsia" w:hAnsiTheme="minorHAnsi" w:cstheme="minorBidi"/>
          <w:szCs w:val="22"/>
        </w:rPr>
        <w:t>)</w:t>
      </w:r>
      <w:hyperlink r:id="rId33" w:anchor="_CPPv428audio_pipeline_wait_for_stop23audio_pipeline_handle_t" w:tooltip="永久链接至目标" w:history="1"/>
    </w:p>
    <w:p w14:paraId="18CA0835" w14:textId="77777777" w:rsidR="007B51F8" w:rsidRPr="00595A72" w:rsidRDefault="007B51F8" w:rsidP="007B51F8">
      <w:r w:rsidRPr="00595A72">
        <w:t>该</w:t>
      </w:r>
      <w:proofErr w:type="spellStart"/>
      <w:r w:rsidRPr="00595A72">
        <w:t>audio_pipeline_stop</w:t>
      </w:r>
      <w:proofErr w:type="spellEnd"/>
      <w:r w:rsidRPr="00595A72">
        <w:t>函数向元素发送请求并退出。但他们需要时间来摆脱时间阻塞的任务。此函数将等到</w:t>
      </w:r>
      <w:proofErr w:type="spellStart"/>
      <w:r w:rsidRPr="00595A72">
        <w:t>portMAX_DELAY</w:t>
      </w:r>
      <w:proofErr w:type="spellEnd"/>
      <w:r w:rsidRPr="00595A72">
        <w:t>管道中的所有元素实际停止。</w:t>
      </w:r>
    </w:p>
    <w:p w14:paraId="19A99A25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1A8B3C75" w14:textId="77777777" w:rsidR="007B51F8" w:rsidRPr="00595A72" w:rsidRDefault="007B51F8" w:rsidP="00252CFE">
      <w:pPr>
        <w:numPr>
          <w:ilvl w:val="0"/>
          <w:numId w:val="61"/>
        </w:numPr>
      </w:pPr>
      <w:r w:rsidRPr="00595A72">
        <w:t xml:space="preserve">ESP_OK </w:t>
      </w:r>
      <w:r w:rsidRPr="00595A72">
        <w:t>成功</w:t>
      </w:r>
    </w:p>
    <w:p w14:paraId="6A9B2520" w14:textId="77777777" w:rsidR="007B51F8" w:rsidRPr="00595A72" w:rsidRDefault="007B51F8" w:rsidP="00252CFE">
      <w:pPr>
        <w:numPr>
          <w:ilvl w:val="0"/>
          <w:numId w:val="61"/>
        </w:numPr>
      </w:pPr>
      <w:r w:rsidRPr="00595A72">
        <w:t>出现任何错误时的</w:t>
      </w:r>
      <w:r w:rsidRPr="00595A72">
        <w:t xml:space="preserve"> ESP_FAIL</w:t>
      </w:r>
    </w:p>
    <w:p w14:paraId="5CEC278C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6AB6076A" w14:textId="77777777" w:rsidR="007B51F8" w:rsidRPr="00595A72" w:rsidRDefault="007B51F8" w:rsidP="00252CFE">
      <w:pPr>
        <w:numPr>
          <w:ilvl w:val="0"/>
          <w:numId w:val="62"/>
        </w:numPr>
      </w:pPr>
      <w:r w:rsidRPr="00595A72">
        <w:t xml:space="preserve">[in] pipeline: </w:t>
      </w:r>
      <w:r w:rsidRPr="00595A72">
        <w:t>音频管道句柄</w:t>
      </w:r>
    </w:p>
    <w:p w14:paraId="14838540" w14:textId="1A80DEE4" w:rsidR="00401E01" w:rsidRDefault="00904580" w:rsidP="00904580">
      <w:pPr>
        <w:pStyle w:val="3"/>
        <w:ind w:left="320" w:hanging="320"/>
        <w:rPr>
          <w:bCs/>
        </w:rPr>
      </w:pPr>
      <w:r w:rsidRPr="00867AA3">
        <w:t> </w:t>
      </w:r>
      <w:bookmarkStart w:id="63" w:name="_Toc104800681"/>
      <w:proofErr w:type="spellStart"/>
      <w:r w:rsidRPr="00867AA3">
        <w:t>audio_pipeline_wait_for_stop_with_ticks</w:t>
      </w:r>
      <w:bookmarkEnd w:id="63"/>
      <w:proofErr w:type="spellEnd"/>
    </w:p>
    <w:p w14:paraId="64475A60" w14:textId="2100C823" w:rsidR="007B51F8" w:rsidRPr="00595A72" w:rsidRDefault="007B51F8" w:rsidP="002A036D">
      <w:pPr>
        <w:jc w:val="left"/>
        <w:rPr>
          <w:b/>
          <w:bCs/>
        </w:rPr>
      </w:pPr>
      <w:proofErr w:type="spellStart"/>
      <w:r w:rsidRPr="00867AA3">
        <w:rPr>
          <w:rFonts w:asciiTheme="minorHAnsi" w:eastAsiaTheme="minorEastAsia" w:hAnsiTheme="minorHAnsi" w:cstheme="minorBidi"/>
          <w:szCs w:val="22"/>
        </w:rPr>
        <w:t>esp_err_t</w:t>
      </w:r>
      <w:proofErr w:type="spellEnd"/>
      <w:r w:rsidRPr="00867AA3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867AA3">
        <w:rPr>
          <w:rFonts w:asciiTheme="minorHAnsi" w:eastAsiaTheme="minorEastAsia" w:hAnsiTheme="minorHAnsi" w:cstheme="minorBidi"/>
          <w:szCs w:val="22"/>
        </w:rPr>
        <w:t>audio_pipeline_wait_for_stop_with_ticks</w:t>
      </w:r>
      <w:proofErr w:type="spellEnd"/>
      <w:r w:rsidRPr="00867AA3">
        <w:rPr>
          <w:rFonts w:asciiTheme="minorHAnsi" w:eastAsiaTheme="minorEastAsia" w:hAnsiTheme="minorHAnsi" w:cstheme="minorBidi"/>
          <w:szCs w:val="22"/>
        </w:rPr>
        <w:t>（</w:t>
      </w:r>
      <w:hyperlink r:id="rId34" w:anchor="_CPPv423audio_pipeline_handle_t" w:tooltip="audio_pipeline_handle_t" w:history="1">
        <w:r w:rsidRPr="00867AA3">
          <w:rPr>
            <w:rFonts w:asciiTheme="minorHAnsi" w:eastAsiaTheme="minorEastAsia" w:hAnsiTheme="minorHAnsi" w:cstheme="minorBidi"/>
            <w:szCs w:val="22"/>
          </w:rPr>
          <w:t>audio_pipeline_handle_t</w:t>
        </w:r>
      </w:hyperlink>
      <w:r w:rsidR="00963B51" w:rsidRPr="00963B51">
        <w:rPr>
          <w:rFonts w:asciiTheme="minorHAnsi" w:eastAsiaTheme="minorEastAsia" w:hAnsiTheme="minorHAnsi" w:cstheme="minorBidi"/>
          <w:szCs w:val="22"/>
        </w:rPr>
        <w:t xml:space="preserve"> </w:t>
      </w:r>
      <w:r w:rsidR="00963B51">
        <w:rPr>
          <w:rFonts w:asciiTheme="minorHAnsi" w:eastAsiaTheme="minorEastAsia" w:hAnsiTheme="minorHAnsi" w:cstheme="minorBidi"/>
          <w:szCs w:val="22"/>
        </w:rPr>
        <w:t>pipeline</w:t>
      </w:r>
      <w:r w:rsidRPr="00867AA3">
        <w:rPr>
          <w:rFonts w:asciiTheme="minorHAnsi" w:eastAsiaTheme="minorEastAsia" w:hAnsiTheme="minorHAnsi" w:cstheme="minorBidi"/>
          <w:szCs w:val="22"/>
        </w:rPr>
        <w:t>，</w:t>
      </w:r>
      <w:proofErr w:type="spellStart"/>
      <w:r w:rsidRPr="00867AA3">
        <w:rPr>
          <w:rFonts w:asciiTheme="minorHAnsi" w:eastAsiaTheme="minorEastAsia" w:hAnsiTheme="minorHAnsi" w:cstheme="minorBidi"/>
          <w:szCs w:val="22"/>
        </w:rPr>
        <w:t>TickType_t</w:t>
      </w:r>
      <w:proofErr w:type="spellEnd"/>
      <w:r w:rsidRPr="00867AA3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867AA3">
        <w:rPr>
          <w:rFonts w:asciiTheme="minorHAnsi" w:eastAsiaTheme="minorEastAsia" w:hAnsiTheme="minorHAnsi" w:cstheme="minorBidi"/>
          <w:szCs w:val="22"/>
        </w:rPr>
        <w:t>ticks_to_wait</w:t>
      </w:r>
      <w:proofErr w:type="spellEnd"/>
      <w:r w:rsidRPr="00867AA3">
        <w:rPr>
          <w:rFonts w:asciiTheme="minorHAnsi" w:eastAsiaTheme="minorEastAsia" w:hAnsiTheme="minorHAnsi" w:cstheme="minorBidi"/>
          <w:szCs w:val="22"/>
        </w:rPr>
        <w:t> </w:t>
      </w:r>
      <w:r w:rsidRPr="00867AA3">
        <w:rPr>
          <w:rFonts w:asciiTheme="minorHAnsi" w:eastAsiaTheme="minorEastAsia" w:hAnsiTheme="minorHAnsi" w:cstheme="minorBidi"/>
          <w:szCs w:val="22"/>
        </w:rPr>
        <w:t>）</w:t>
      </w:r>
      <w:hyperlink r:id="rId35" w:anchor="_CPPv439audio_pipeline_wait_for_stop_with_ticks23audio_pipeline_handle_t10TickType_t" w:tooltip="永久链接至目标" w:history="1"/>
    </w:p>
    <w:p w14:paraId="20631228" w14:textId="77777777" w:rsidR="007B51F8" w:rsidRPr="00595A72" w:rsidRDefault="007B51F8" w:rsidP="007B51F8">
      <w:r w:rsidRPr="00595A72">
        <w:t>该</w:t>
      </w:r>
      <w:proofErr w:type="spellStart"/>
      <w:r w:rsidRPr="00595A72">
        <w:t>audio_pipeline_stop</w:t>
      </w:r>
      <w:proofErr w:type="spellEnd"/>
      <w:r w:rsidRPr="00595A72">
        <w:t>函数向元素发送请求并退出。但他们需要时间来摆脱时间阻塞的任务。此函数将等到</w:t>
      </w:r>
      <w:proofErr w:type="spellStart"/>
      <w:r w:rsidRPr="00595A72">
        <w:t>ticks_to_wait</w:t>
      </w:r>
      <w:proofErr w:type="spellEnd"/>
      <w:r w:rsidRPr="00595A72">
        <w:t>管道中的所有元素实际停止。</w:t>
      </w:r>
    </w:p>
    <w:p w14:paraId="13BC56FC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3B61BBD7" w14:textId="77777777" w:rsidR="007B51F8" w:rsidRPr="00595A72" w:rsidRDefault="007B51F8" w:rsidP="00252CFE">
      <w:pPr>
        <w:numPr>
          <w:ilvl w:val="0"/>
          <w:numId w:val="63"/>
        </w:numPr>
      </w:pPr>
      <w:r w:rsidRPr="00595A72">
        <w:t xml:space="preserve">ESP_OK </w:t>
      </w:r>
      <w:r w:rsidRPr="00595A72">
        <w:t>成功</w:t>
      </w:r>
    </w:p>
    <w:p w14:paraId="2F700D16" w14:textId="77777777" w:rsidR="007B51F8" w:rsidRPr="00595A72" w:rsidRDefault="007B51F8" w:rsidP="00252CFE">
      <w:pPr>
        <w:numPr>
          <w:ilvl w:val="0"/>
          <w:numId w:val="63"/>
        </w:numPr>
      </w:pPr>
      <w:r w:rsidRPr="00595A72">
        <w:t>出现任何错误时的</w:t>
      </w:r>
      <w:r w:rsidRPr="00595A72">
        <w:t xml:space="preserve"> ESP_FAIL</w:t>
      </w:r>
    </w:p>
    <w:p w14:paraId="78B2C0A2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7C94F72A" w14:textId="77777777" w:rsidR="007B51F8" w:rsidRPr="00595A72" w:rsidRDefault="007B51F8" w:rsidP="00252CFE">
      <w:pPr>
        <w:numPr>
          <w:ilvl w:val="0"/>
          <w:numId w:val="64"/>
        </w:numPr>
      </w:pPr>
      <w:r w:rsidRPr="00595A72">
        <w:t xml:space="preserve">[in] pipeline: </w:t>
      </w:r>
      <w:r w:rsidRPr="00595A72">
        <w:t>音频管道句柄</w:t>
      </w:r>
    </w:p>
    <w:p w14:paraId="79DB113F" w14:textId="77777777" w:rsidR="007B51F8" w:rsidRPr="00595A72" w:rsidRDefault="007B51F8" w:rsidP="00252CFE">
      <w:pPr>
        <w:numPr>
          <w:ilvl w:val="0"/>
          <w:numId w:val="64"/>
        </w:numPr>
      </w:pPr>
      <w:r w:rsidRPr="00595A72">
        <w:t>[in] </w:t>
      </w:r>
      <w:proofErr w:type="spellStart"/>
      <w:r w:rsidRPr="00595A72">
        <w:t>ticks_to_wait</w:t>
      </w:r>
      <w:proofErr w:type="spellEnd"/>
      <w:r w:rsidRPr="00595A72">
        <w:t xml:space="preserve">: </w:t>
      </w:r>
      <w:r w:rsidRPr="00595A72">
        <w:t>阻塞等待停止的最长时间</w:t>
      </w:r>
    </w:p>
    <w:p w14:paraId="10EEDE89" w14:textId="1D32E53C" w:rsidR="00401E01" w:rsidRDefault="00904580" w:rsidP="00904580">
      <w:pPr>
        <w:pStyle w:val="3"/>
        <w:ind w:left="320" w:hanging="320"/>
        <w:rPr>
          <w:bCs/>
        </w:rPr>
      </w:pPr>
      <w:bookmarkStart w:id="64" w:name="_Toc104800682"/>
      <w:proofErr w:type="spellStart"/>
      <w:r w:rsidRPr="00594D4A">
        <w:t>audio_pipeline_link</w:t>
      </w:r>
      <w:bookmarkEnd w:id="64"/>
      <w:proofErr w:type="spellEnd"/>
    </w:p>
    <w:p w14:paraId="64319BFD" w14:textId="6B13BEEA" w:rsidR="007B51F8" w:rsidRPr="00595A72" w:rsidRDefault="007B51F8" w:rsidP="002A036D">
      <w:pPr>
        <w:jc w:val="left"/>
        <w:rPr>
          <w:b/>
          <w:bCs/>
        </w:rPr>
      </w:pPr>
      <w:proofErr w:type="spellStart"/>
      <w:r w:rsidRPr="00594D4A">
        <w:rPr>
          <w:rFonts w:asciiTheme="minorHAnsi" w:eastAsiaTheme="minorEastAsia" w:hAnsiTheme="minorHAnsi" w:cstheme="minorBidi"/>
          <w:szCs w:val="22"/>
        </w:rPr>
        <w:t>esp_err_t</w:t>
      </w:r>
      <w:proofErr w:type="spellEnd"/>
      <w:r w:rsidRPr="00594D4A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594D4A">
        <w:rPr>
          <w:rFonts w:asciiTheme="minorHAnsi" w:eastAsiaTheme="minorEastAsia" w:hAnsiTheme="minorHAnsi" w:cstheme="minorBidi"/>
          <w:szCs w:val="22"/>
        </w:rPr>
        <w:t>audio_pipeline_link</w:t>
      </w:r>
      <w:proofErr w:type="spellEnd"/>
      <w:r w:rsidRPr="00594D4A">
        <w:rPr>
          <w:rFonts w:asciiTheme="minorHAnsi" w:eastAsiaTheme="minorEastAsia" w:hAnsiTheme="minorHAnsi" w:cstheme="minorBidi"/>
          <w:szCs w:val="22"/>
        </w:rPr>
        <w:t>( </w:t>
      </w:r>
      <w:proofErr w:type="spellStart"/>
      <w:r w:rsidR="00AB2414">
        <w:fldChar w:fldCharType="begin"/>
      </w:r>
      <w:r w:rsidR="00AB2414">
        <w:instrText xml:space="preserve"> HYPERLINK "https://docs.espressif.com/projects/esp-adf/zh_CN/latest/api-reference/framework/audio_pipeline.html" \l "_CPPv423audio_pipeline_handle_t" \o "audio_pipeline_handle_t" </w:instrText>
      </w:r>
      <w:r w:rsidR="00AB2414">
        <w:fldChar w:fldCharType="separate"/>
      </w:r>
      <w:r w:rsidRPr="00594D4A">
        <w:rPr>
          <w:rFonts w:asciiTheme="minorHAnsi" w:eastAsiaTheme="minorEastAsia" w:hAnsiTheme="minorHAnsi" w:cstheme="minorBidi"/>
          <w:szCs w:val="22"/>
        </w:rPr>
        <w:t>audio_pipeline_handle_t</w:t>
      </w:r>
      <w:proofErr w:type="spellEnd"/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="00CF60E7" w:rsidRPr="00CF60E7">
        <w:rPr>
          <w:rFonts w:asciiTheme="minorHAnsi" w:eastAsiaTheme="minorEastAsia" w:hAnsiTheme="minorHAnsi" w:cstheme="minorBidi"/>
          <w:szCs w:val="22"/>
        </w:rPr>
        <w:t xml:space="preserve"> </w:t>
      </w:r>
      <w:r w:rsidR="00CF60E7">
        <w:rPr>
          <w:rFonts w:asciiTheme="minorHAnsi" w:eastAsiaTheme="minorEastAsia" w:hAnsiTheme="minorHAnsi" w:cstheme="minorBidi"/>
          <w:szCs w:val="22"/>
        </w:rPr>
        <w:t>pipeline</w:t>
      </w:r>
      <w:r w:rsidRPr="00594D4A">
        <w:rPr>
          <w:rFonts w:asciiTheme="minorHAnsi" w:eastAsiaTheme="minorEastAsia" w:hAnsiTheme="minorHAnsi" w:cstheme="minorBidi"/>
          <w:szCs w:val="22"/>
        </w:rPr>
        <w:t>,</w:t>
      </w:r>
      <w:r w:rsidR="00CF60E7">
        <w:rPr>
          <w:rFonts w:asciiTheme="minorHAnsi" w:eastAsiaTheme="minorEastAsia" w:hAnsiTheme="minorHAnsi" w:cstheme="minorBidi"/>
          <w:szCs w:val="22"/>
        </w:rPr>
        <w:t xml:space="preserve"> </w:t>
      </w:r>
      <w:r w:rsidR="00CF60E7">
        <w:rPr>
          <w:rFonts w:asciiTheme="minorHAnsi" w:eastAsiaTheme="minorEastAsia" w:hAnsiTheme="minorHAnsi" w:cstheme="minorBidi" w:hint="eastAsia"/>
          <w:szCs w:val="22"/>
        </w:rPr>
        <w:t>co</w:t>
      </w:r>
      <w:r w:rsidR="00CF60E7">
        <w:rPr>
          <w:rFonts w:asciiTheme="minorHAnsi" w:eastAsiaTheme="minorEastAsia" w:hAnsiTheme="minorHAnsi" w:cstheme="minorBidi"/>
          <w:szCs w:val="22"/>
        </w:rPr>
        <w:t xml:space="preserve">nst </w:t>
      </w:r>
      <w:r w:rsidRPr="00594D4A">
        <w:rPr>
          <w:rFonts w:asciiTheme="minorHAnsi" w:eastAsiaTheme="minorEastAsia" w:hAnsiTheme="minorHAnsi" w:cstheme="minorBidi"/>
          <w:szCs w:val="22"/>
        </w:rPr>
        <w:t>char * </w:t>
      </w:r>
      <w:proofErr w:type="spellStart"/>
      <w:r w:rsidRPr="00594D4A">
        <w:rPr>
          <w:rFonts w:asciiTheme="minorHAnsi" w:eastAsiaTheme="minorEastAsia" w:hAnsiTheme="minorHAnsi" w:cstheme="minorBidi"/>
          <w:szCs w:val="22"/>
        </w:rPr>
        <w:t>link_tag</w:t>
      </w:r>
      <w:proofErr w:type="spellEnd"/>
      <w:r w:rsidRPr="00594D4A">
        <w:rPr>
          <w:rFonts w:asciiTheme="minorHAnsi" w:eastAsiaTheme="minorEastAsia" w:hAnsiTheme="minorHAnsi" w:cstheme="minorBidi"/>
          <w:szCs w:val="22"/>
        </w:rPr>
        <w:t> [], int </w:t>
      </w:r>
      <w:proofErr w:type="spellStart"/>
      <w:r w:rsidRPr="00594D4A">
        <w:rPr>
          <w:rFonts w:asciiTheme="minorHAnsi" w:eastAsiaTheme="minorEastAsia" w:hAnsiTheme="minorHAnsi" w:cstheme="minorBidi"/>
          <w:szCs w:val="22"/>
        </w:rPr>
        <w:t>link_num</w:t>
      </w:r>
      <w:proofErr w:type="spellEnd"/>
      <w:r w:rsidRPr="00594D4A">
        <w:rPr>
          <w:rFonts w:asciiTheme="minorHAnsi" w:eastAsiaTheme="minorEastAsia" w:hAnsiTheme="minorHAnsi" w:cstheme="minorBidi"/>
          <w:szCs w:val="22"/>
        </w:rPr>
        <w:t> )</w:t>
      </w:r>
      <w:hyperlink r:id="rId36" w:anchor="_CPPv419audio_pipeline_link23audio_pipeline_handle_tA_PKci" w:tooltip="永久链接至目标" w:history="1"/>
    </w:p>
    <w:p w14:paraId="5E3A2DB9" w14:textId="77777777" w:rsidR="007B51F8" w:rsidRPr="00595A72" w:rsidRDefault="007B51F8" w:rsidP="007B51F8">
      <w:r w:rsidRPr="00595A72">
        <w:lastRenderedPageBreak/>
        <w:t>添加到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的</w:t>
      </w:r>
      <w:r w:rsidRPr="00595A72">
        <w:t xml:space="preserve"> </w:t>
      </w:r>
      <w:proofErr w:type="spellStart"/>
      <w:r w:rsidRPr="00595A72">
        <w:t>audio_element</w:t>
      </w:r>
      <w:proofErr w:type="spellEnd"/>
      <w:r w:rsidRPr="00595A72">
        <w:t xml:space="preserve"> </w:t>
      </w:r>
      <w:r w:rsidRPr="00595A72">
        <w:t>在被此函数调用之前将被断开连接。根据</w:t>
      </w:r>
      <w:r w:rsidRPr="00595A72">
        <w:t>name</w:t>
      </w:r>
      <w:r w:rsidRPr="00595A72">
        <w:t>已经注册的元素</w:t>
      </w:r>
      <w:proofErr w:type="spellStart"/>
      <w:r w:rsidRPr="00595A72">
        <w:t>audio_pipeline_register</w:t>
      </w:r>
      <w:proofErr w:type="spellEnd"/>
      <w:r w:rsidRPr="00595A72">
        <w:t>，数据的路径将按照</w:t>
      </w:r>
      <w:proofErr w:type="spellStart"/>
      <w:r w:rsidRPr="00595A72">
        <w:t>link_tag</w:t>
      </w:r>
      <w:proofErr w:type="spellEnd"/>
      <w:r w:rsidRPr="00595A72">
        <w:t>的顺序链接。索引</w:t>
      </w:r>
      <w:r w:rsidRPr="00595A72">
        <w:t xml:space="preserve"> 0 </w:t>
      </w:r>
      <w:r w:rsidRPr="00595A72">
        <w:t>处的元素是第一个，索引是最终的。以及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将订阅所有元素的事件。</w:t>
      </w:r>
      <w:proofErr w:type="spellStart"/>
      <w:r w:rsidRPr="00595A72">
        <w:t>link_num</w:t>
      </w:r>
      <w:proofErr w:type="spellEnd"/>
      <w:r w:rsidRPr="00595A72">
        <w:t> -1</w:t>
      </w:r>
    </w:p>
    <w:p w14:paraId="78F8F2DD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0189EE44" w14:textId="77777777" w:rsidR="007B51F8" w:rsidRPr="00595A72" w:rsidRDefault="007B51F8" w:rsidP="00252CFE">
      <w:pPr>
        <w:numPr>
          <w:ilvl w:val="0"/>
          <w:numId w:val="65"/>
        </w:numPr>
      </w:pPr>
      <w:r w:rsidRPr="00595A72">
        <w:t xml:space="preserve">ESP_OK </w:t>
      </w:r>
      <w:r w:rsidRPr="00595A72">
        <w:t>成功</w:t>
      </w:r>
    </w:p>
    <w:p w14:paraId="2386626C" w14:textId="77777777" w:rsidR="007B51F8" w:rsidRPr="00595A72" w:rsidRDefault="007B51F8" w:rsidP="00252CFE">
      <w:pPr>
        <w:numPr>
          <w:ilvl w:val="0"/>
          <w:numId w:val="65"/>
        </w:numPr>
      </w:pPr>
      <w:r w:rsidRPr="00595A72">
        <w:t>出现任何错误时的</w:t>
      </w:r>
      <w:r w:rsidRPr="00595A72">
        <w:t xml:space="preserve"> ESP_FAIL</w:t>
      </w:r>
    </w:p>
    <w:p w14:paraId="757A9A28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7B78DC76" w14:textId="77777777" w:rsidR="007B51F8" w:rsidRPr="00595A72" w:rsidRDefault="007B51F8" w:rsidP="00252CFE">
      <w:pPr>
        <w:numPr>
          <w:ilvl w:val="0"/>
          <w:numId w:val="66"/>
        </w:numPr>
      </w:pPr>
      <w:r w:rsidRPr="00595A72">
        <w:t xml:space="preserve">[in] pipeline: </w:t>
      </w:r>
      <w:r w:rsidRPr="00595A72">
        <w:t>音频管道句柄</w:t>
      </w:r>
    </w:p>
    <w:p w14:paraId="66AEA110" w14:textId="77777777" w:rsidR="007B51F8" w:rsidRPr="00595A72" w:rsidRDefault="007B51F8" w:rsidP="00252CFE">
      <w:pPr>
        <w:numPr>
          <w:ilvl w:val="0"/>
          <w:numId w:val="66"/>
        </w:numPr>
      </w:pPr>
      <w:proofErr w:type="spellStart"/>
      <w:r w:rsidRPr="00595A72">
        <w:t>link_tag</w:t>
      </w:r>
      <w:proofErr w:type="spellEnd"/>
      <w:r w:rsidRPr="00595A72">
        <w:t xml:space="preserve">: </w:t>
      </w:r>
      <w:r w:rsidRPr="00595A72">
        <w:t>元素数组由</w:t>
      </w:r>
      <w:r w:rsidRPr="00595A72">
        <w:t>name</w:t>
      </w:r>
      <w:r w:rsidRPr="00595A72">
        <w:t>注册</w:t>
      </w:r>
      <w:proofErr w:type="spellStart"/>
      <w:r w:rsidRPr="00595A72">
        <w:t>audio_pipeline_register</w:t>
      </w:r>
      <w:proofErr w:type="spellEnd"/>
    </w:p>
    <w:p w14:paraId="5465C8F0" w14:textId="77777777" w:rsidR="007B51F8" w:rsidRPr="00595A72" w:rsidRDefault="007B51F8" w:rsidP="00252CFE">
      <w:pPr>
        <w:numPr>
          <w:ilvl w:val="0"/>
          <w:numId w:val="66"/>
        </w:numPr>
      </w:pPr>
      <w:r w:rsidRPr="00595A72">
        <w:t>[in] </w:t>
      </w:r>
      <w:proofErr w:type="spellStart"/>
      <w:r w:rsidRPr="00595A72">
        <w:t>link_numlink_tag</w:t>
      </w:r>
      <w:proofErr w:type="spellEnd"/>
      <w:r w:rsidRPr="00595A72">
        <w:t>:</w:t>
      </w:r>
      <w:r w:rsidRPr="00595A72">
        <w:t>数组的元素总数</w:t>
      </w:r>
    </w:p>
    <w:p w14:paraId="6B8C8D53" w14:textId="4C096A2C" w:rsidR="00401E01" w:rsidRDefault="00904580" w:rsidP="00904580">
      <w:pPr>
        <w:pStyle w:val="3"/>
        <w:ind w:left="320" w:hanging="320"/>
        <w:rPr>
          <w:bCs/>
        </w:rPr>
      </w:pPr>
      <w:bookmarkStart w:id="65" w:name="_Toc104800683"/>
      <w:proofErr w:type="spellStart"/>
      <w:r w:rsidRPr="002D002A">
        <w:t>audio_pipeline_unlink</w:t>
      </w:r>
      <w:bookmarkEnd w:id="65"/>
      <w:proofErr w:type="spellEnd"/>
    </w:p>
    <w:p w14:paraId="5FDA8F21" w14:textId="02344D33" w:rsidR="007B51F8" w:rsidRPr="002D002A" w:rsidRDefault="007B51F8" w:rsidP="007B51F8">
      <w:pPr>
        <w:rPr>
          <w:rFonts w:asciiTheme="minorHAnsi" w:eastAsiaTheme="minorEastAsia" w:hAnsiTheme="minorHAnsi" w:cstheme="minorBidi"/>
          <w:szCs w:val="22"/>
        </w:rPr>
      </w:pPr>
      <w:proofErr w:type="spellStart"/>
      <w:r w:rsidRPr="002D002A">
        <w:rPr>
          <w:rFonts w:asciiTheme="minorHAnsi" w:eastAsiaTheme="minorEastAsia" w:hAnsiTheme="minorHAnsi" w:cstheme="minorBidi"/>
          <w:szCs w:val="22"/>
        </w:rPr>
        <w:t>esp_err_t</w:t>
      </w:r>
      <w:proofErr w:type="spellEnd"/>
      <w:r w:rsidRPr="002D002A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2D002A">
        <w:rPr>
          <w:rFonts w:asciiTheme="minorHAnsi" w:eastAsiaTheme="minorEastAsia" w:hAnsiTheme="minorHAnsi" w:cstheme="minorBidi"/>
          <w:szCs w:val="22"/>
        </w:rPr>
        <w:t>audio_pipeline_unlink</w:t>
      </w:r>
      <w:proofErr w:type="spellEnd"/>
      <w:r w:rsidRPr="002D002A">
        <w:rPr>
          <w:rFonts w:asciiTheme="minorHAnsi" w:eastAsiaTheme="minorEastAsia" w:hAnsiTheme="minorHAnsi" w:cstheme="minorBidi"/>
          <w:szCs w:val="22"/>
        </w:rPr>
        <w:t>( </w:t>
      </w:r>
      <w:proofErr w:type="spellStart"/>
      <w:r w:rsidR="00AB2414">
        <w:fldChar w:fldCharType="begin"/>
      </w:r>
      <w:r w:rsidR="00AB2414">
        <w:instrText xml:space="preserve"> HYPERLINK "https://docs.espressif.com/projects/esp-adf/zh_CN/latest/api-reference/framework/audio_pipeline.html" \l "_CPPv423audio_pipeline_handle_t" \o "audio_pipeline_handle_t" </w:instrText>
      </w:r>
      <w:r w:rsidR="00AB2414">
        <w:fldChar w:fldCharType="separate"/>
      </w:r>
      <w:r w:rsidRPr="002D002A">
        <w:rPr>
          <w:rFonts w:asciiTheme="minorHAnsi" w:eastAsiaTheme="minorEastAsia" w:hAnsiTheme="minorHAnsi" w:cstheme="minorBidi"/>
          <w:szCs w:val="22"/>
        </w:rPr>
        <w:t>audio_pipeline_handle_t</w:t>
      </w:r>
      <w:proofErr w:type="spellEnd"/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="00BD28A8" w:rsidRPr="00BD28A8">
        <w:rPr>
          <w:rFonts w:asciiTheme="minorHAnsi" w:eastAsiaTheme="minorEastAsia" w:hAnsiTheme="minorHAnsi" w:cstheme="minorBidi"/>
          <w:szCs w:val="22"/>
        </w:rPr>
        <w:t xml:space="preserve"> </w:t>
      </w:r>
      <w:r w:rsidR="00BD28A8">
        <w:rPr>
          <w:rFonts w:asciiTheme="minorHAnsi" w:eastAsiaTheme="minorEastAsia" w:hAnsiTheme="minorHAnsi" w:cstheme="minorBidi"/>
          <w:szCs w:val="22"/>
        </w:rPr>
        <w:t>pipeline</w:t>
      </w:r>
      <w:r w:rsidRPr="002D002A">
        <w:rPr>
          <w:rFonts w:asciiTheme="minorHAnsi" w:eastAsiaTheme="minorEastAsia" w:hAnsiTheme="minorHAnsi" w:cstheme="minorBidi"/>
          <w:szCs w:val="22"/>
        </w:rPr>
        <w:t>)</w:t>
      </w:r>
      <w:hyperlink r:id="rId37" w:anchor="_CPPv421audio_pipeline_unlink23audio_pipeline_handle_t" w:tooltip="永久链接至目标" w:history="1"/>
    </w:p>
    <w:p w14:paraId="5EB1CD10" w14:textId="77777777" w:rsidR="007B51F8" w:rsidRPr="00595A72" w:rsidRDefault="007B51F8" w:rsidP="007B51F8">
      <w:r w:rsidRPr="00595A72">
        <w:t>移除元素的连接，以及取消订阅事件。</w:t>
      </w:r>
    </w:p>
    <w:p w14:paraId="6614C41D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45B47C8E" w14:textId="77777777" w:rsidR="007B51F8" w:rsidRPr="00595A72" w:rsidRDefault="007B51F8" w:rsidP="00252CFE">
      <w:pPr>
        <w:numPr>
          <w:ilvl w:val="0"/>
          <w:numId w:val="67"/>
        </w:numPr>
      </w:pPr>
      <w:r w:rsidRPr="00595A72">
        <w:t xml:space="preserve">ESP_OK </w:t>
      </w:r>
      <w:r w:rsidRPr="00595A72">
        <w:t>成功</w:t>
      </w:r>
    </w:p>
    <w:p w14:paraId="381B1C44" w14:textId="77777777" w:rsidR="007B51F8" w:rsidRPr="00595A72" w:rsidRDefault="007B51F8" w:rsidP="00252CFE">
      <w:pPr>
        <w:numPr>
          <w:ilvl w:val="0"/>
          <w:numId w:val="67"/>
        </w:numPr>
      </w:pPr>
      <w:r w:rsidRPr="00595A72">
        <w:t>出现任何错误时的</w:t>
      </w:r>
      <w:r w:rsidRPr="00595A72">
        <w:t xml:space="preserve"> ESP_FAIL</w:t>
      </w:r>
    </w:p>
    <w:p w14:paraId="03183DE4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540AF77E" w14:textId="77777777" w:rsidR="007B51F8" w:rsidRPr="00595A72" w:rsidRDefault="007B51F8" w:rsidP="00252CFE">
      <w:pPr>
        <w:numPr>
          <w:ilvl w:val="0"/>
          <w:numId w:val="68"/>
        </w:numPr>
      </w:pPr>
      <w:r w:rsidRPr="00595A72">
        <w:t xml:space="preserve">[in] pipeline: </w:t>
      </w:r>
      <w:r w:rsidRPr="00595A72">
        <w:t>音频管道句柄</w:t>
      </w:r>
    </w:p>
    <w:p w14:paraId="26BE31E0" w14:textId="588F4AF0" w:rsidR="00401E01" w:rsidRDefault="00904580" w:rsidP="00904580">
      <w:pPr>
        <w:pStyle w:val="3"/>
        <w:ind w:left="320" w:hanging="320"/>
      </w:pPr>
      <w:bookmarkStart w:id="66" w:name="_Toc104800684"/>
      <w:proofErr w:type="spellStart"/>
      <w:r w:rsidRPr="002C5D1A">
        <w:t>audio_pipeline_get_el_by_tag</w:t>
      </w:r>
      <w:bookmarkEnd w:id="66"/>
      <w:proofErr w:type="spellEnd"/>
    </w:p>
    <w:p w14:paraId="43C5884C" w14:textId="7F26A68A" w:rsidR="007B51F8" w:rsidRPr="00595A72" w:rsidRDefault="00AB2414" w:rsidP="002A036D">
      <w:pPr>
        <w:jc w:val="left"/>
        <w:rPr>
          <w:b/>
          <w:bCs/>
        </w:rPr>
      </w:pPr>
      <w:hyperlink r:id="rId38" w:anchor="_CPPv422audio_element_handle_t" w:tooltip="audio_element_handle_t" w:history="1">
        <w:r w:rsidR="007B51F8" w:rsidRPr="002C5D1A">
          <w:rPr>
            <w:rFonts w:asciiTheme="minorHAnsi" w:eastAsiaTheme="minorEastAsia" w:hAnsiTheme="minorHAnsi" w:cstheme="minorBidi"/>
            <w:szCs w:val="22"/>
          </w:rPr>
          <w:t>audio_element_handle_t </w:t>
        </w:r>
      </w:hyperlink>
      <w:r w:rsidR="007B51F8" w:rsidRPr="002C5D1A">
        <w:rPr>
          <w:rFonts w:asciiTheme="minorHAnsi" w:eastAsiaTheme="minorEastAsia" w:hAnsiTheme="minorHAnsi" w:cstheme="minorBidi"/>
          <w:szCs w:val="22"/>
        </w:rPr>
        <w:t>audio_pipeline_get_el_by_tag( </w:t>
      </w:r>
      <w:hyperlink r:id="rId39" w:anchor="_CPPv423audio_pipeline_handle_t" w:tooltip="audio_pipeline_handle_t" w:history="1">
        <w:r w:rsidR="007B51F8" w:rsidRPr="002C5D1A">
          <w:rPr>
            <w:rFonts w:asciiTheme="minorHAnsi" w:eastAsiaTheme="minorEastAsia" w:hAnsiTheme="minorHAnsi" w:cstheme="minorBidi"/>
            <w:szCs w:val="22"/>
          </w:rPr>
          <w:t>audio_pipeline_handle_t</w:t>
        </w:r>
      </w:hyperlink>
      <w:r w:rsidR="00E93C9E" w:rsidRPr="00E93C9E">
        <w:rPr>
          <w:rFonts w:asciiTheme="minorHAnsi" w:eastAsiaTheme="minorEastAsia" w:hAnsiTheme="minorHAnsi" w:cstheme="minorBidi"/>
          <w:szCs w:val="22"/>
        </w:rPr>
        <w:t xml:space="preserve"> </w:t>
      </w:r>
      <w:r w:rsidR="00E93C9E">
        <w:rPr>
          <w:rFonts w:asciiTheme="minorHAnsi" w:eastAsiaTheme="minorEastAsia" w:hAnsiTheme="minorHAnsi" w:cstheme="minorBidi"/>
          <w:szCs w:val="22"/>
        </w:rPr>
        <w:t>pipeline</w:t>
      </w:r>
      <w:r w:rsidR="007B51F8" w:rsidRPr="002C5D1A">
        <w:rPr>
          <w:rFonts w:asciiTheme="minorHAnsi" w:eastAsiaTheme="minorEastAsia" w:hAnsiTheme="minorHAnsi" w:cstheme="minorBidi"/>
          <w:szCs w:val="22"/>
        </w:rPr>
        <w:t>,</w:t>
      </w:r>
      <w:r w:rsidR="00E93C9E">
        <w:rPr>
          <w:rFonts w:asciiTheme="minorHAnsi" w:eastAsiaTheme="minorEastAsia" w:hAnsiTheme="minorHAnsi" w:cstheme="minorBidi"/>
          <w:szCs w:val="22"/>
        </w:rPr>
        <w:t xml:space="preserve"> const char</w:t>
      </w:r>
      <w:r w:rsidR="007B51F8" w:rsidRPr="002C5D1A">
        <w:rPr>
          <w:rFonts w:asciiTheme="minorHAnsi" w:eastAsiaTheme="minorEastAsia" w:hAnsiTheme="minorHAnsi" w:cstheme="minorBidi"/>
          <w:szCs w:val="22"/>
        </w:rPr>
        <w:t xml:space="preserve"> *</w:t>
      </w:r>
      <w:r w:rsidR="00E93C9E">
        <w:rPr>
          <w:rFonts w:asciiTheme="minorHAnsi" w:eastAsiaTheme="minorEastAsia" w:hAnsiTheme="minorHAnsi" w:cstheme="minorBidi"/>
          <w:szCs w:val="22"/>
        </w:rPr>
        <w:t>tag</w:t>
      </w:r>
      <w:r w:rsidR="007B51F8" w:rsidRPr="002C5D1A">
        <w:rPr>
          <w:rFonts w:asciiTheme="minorHAnsi" w:eastAsiaTheme="minorEastAsia" w:hAnsiTheme="minorHAnsi" w:cstheme="minorBidi"/>
          <w:szCs w:val="22"/>
        </w:rPr>
        <w:t>）</w:t>
      </w:r>
      <w:hyperlink r:id="rId40" w:anchor="_CPPv428audio_pipeline_get_el_by_tag23audio_pipeline_handle_tPKc" w:tooltip="永久链接至目标" w:history="1"/>
    </w:p>
    <w:p w14:paraId="0C0AAF31" w14:textId="77777777" w:rsidR="007B51F8" w:rsidRPr="00595A72" w:rsidRDefault="007B51F8" w:rsidP="007B51F8">
      <w:r w:rsidRPr="00595A72">
        <w:t>按标签从已注册的管道中查找未保留的元素。</w:t>
      </w:r>
    </w:p>
    <w:p w14:paraId="10EFADA4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55E520F4" w14:textId="77777777" w:rsidR="007B51F8" w:rsidRPr="00595A72" w:rsidRDefault="007B51F8" w:rsidP="00252CFE">
      <w:pPr>
        <w:numPr>
          <w:ilvl w:val="0"/>
          <w:numId w:val="69"/>
        </w:numPr>
      </w:pPr>
      <w:r w:rsidRPr="00595A72">
        <w:t>出现任何错误时为</w:t>
      </w:r>
      <w:r w:rsidRPr="00595A72">
        <w:t xml:space="preserve"> NULL</w:t>
      </w:r>
    </w:p>
    <w:p w14:paraId="522E0935" w14:textId="77777777" w:rsidR="007B51F8" w:rsidRPr="00595A72" w:rsidRDefault="007B51F8" w:rsidP="00252CFE">
      <w:pPr>
        <w:numPr>
          <w:ilvl w:val="0"/>
          <w:numId w:val="69"/>
        </w:numPr>
      </w:pPr>
      <w:r w:rsidRPr="00595A72">
        <w:t>其他人谈成功</w:t>
      </w:r>
    </w:p>
    <w:p w14:paraId="4B24048E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3FCF8E4F" w14:textId="77777777" w:rsidR="007B51F8" w:rsidRPr="00595A72" w:rsidRDefault="007B51F8" w:rsidP="00252CFE">
      <w:pPr>
        <w:numPr>
          <w:ilvl w:val="0"/>
          <w:numId w:val="70"/>
        </w:numPr>
      </w:pPr>
      <w:r w:rsidRPr="00595A72">
        <w:t xml:space="preserve">[in] pipeline: </w:t>
      </w:r>
      <w:r w:rsidRPr="00595A72">
        <w:t>音频管道句柄</w:t>
      </w:r>
    </w:p>
    <w:p w14:paraId="1893348F" w14:textId="77777777" w:rsidR="007B51F8" w:rsidRPr="00595A72" w:rsidRDefault="007B51F8" w:rsidP="00252CFE">
      <w:pPr>
        <w:numPr>
          <w:ilvl w:val="0"/>
          <w:numId w:val="70"/>
        </w:numPr>
      </w:pPr>
      <w:r w:rsidRPr="00595A72">
        <w:t xml:space="preserve">[in] tag: </w:t>
      </w:r>
      <w:r w:rsidRPr="00595A72">
        <w:t>一个字符指针</w:t>
      </w:r>
    </w:p>
    <w:p w14:paraId="378034F5" w14:textId="40309FA3" w:rsidR="00401E01" w:rsidRDefault="00904580" w:rsidP="00904580">
      <w:pPr>
        <w:pStyle w:val="3"/>
        <w:ind w:left="320" w:hanging="320"/>
      </w:pPr>
      <w:bookmarkStart w:id="67" w:name="_Toc104800685"/>
      <w:proofErr w:type="spellStart"/>
      <w:r w:rsidRPr="002C5D1A">
        <w:t>audio_pipeline_get_el_once</w:t>
      </w:r>
      <w:bookmarkEnd w:id="67"/>
      <w:proofErr w:type="spellEnd"/>
    </w:p>
    <w:p w14:paraId="62540CD7" w14:textId="5B666024" w:rsidR="007B51F8" w:rsidRPr="00595A72" w:rsidRDefault="00AB2414" w:rsidP="002A036D">
      <w:pPr>
        <w:jc w:val="left"/>
        <w:rPr>
          <w:b/>
          <w:bCs/>
        </w:rPr>
      </w:pPr>
      <w:hyperlink r:id="rId41" w:anchor="_CPPv422audio_element_handle_t" w:tooltip="audio_element_handle_t" w:history="1">
        <w:r w:rsidR="007B51F8" w:rsidRPr="002C5D1A">
          <w:rPr>
            <w:rFonts w:asciiTheme="minorHAnsi" w:eastAsiaTheme="minorEastAsia" w:hAnsiTheme="minorHAnsi" w:cstheme="minorBidi"/>
            <w:szCs w:val="22"/>
          </w:rPr>
          <w:t>audio_element_handle_t </w:t>
        </w:r>
      </w:hyperlink>
      <w:r w:rsidR="007B51F8" w:rsidRPr="002C5D1A">
        <w:rPr>
          <w:rFonts w:asciiTheme="minorHAnsi" w:eastAsiaTheme="minorEastAsia" w:hAnsiTheme="minorHAnsi" w:cstheme="minorBidi"/>
          <w:szCs w:val="22"/>
        </w:rPr>
        <w:t>audio_pipeline_get_el_once( </w:t>
      </w:r>
      <w:hyperlink r:id="rId42" w:anchor="_CPPv423audio_pipeline_handle_t" w:tooltip="audio_pipeline_handle_t" w:history="1">
        <w:r w:rsidR="007B51F8" w:rsidRPr="002C5D1A">
          <w:rPr>
            <w:rFonts w:asciiTheme="minorHAnsi" w:eastAsiaTheme="minorEastAsia" w:hAnsiTheme="minorHAnsi" w:cstheme="minorBidi"/>
            <w:szCs w:val="22"/>
          </w:rPr>
          <w:t>audio_pipeline_handle_t</w:t>
        </w:r>
      </w:hyperlink>
      <w:r w:rsidR="008C61AF" w:rsidRPr="008C61AF">
        <w:rPr>
          <w:rFonts w:asciiTheme="minorHAnsi" w:eastAsiaTheme="minorEastAsia" w:hAnsiTheme="minorHAnsi" w:cstheme="minorBidi"/>
          <w:szCs w:val="22"/>
        </w:rPr>
        <w:t xml:space="preserve"> </w:t>
      </w:r>
      <w:r w:rsidR="008C61AF">
        <w:rPr>
          <w:rFonts w:asciiTheme="minorHAnsi" w:eastAsiaTheme="minorEastAsia" w:hAnsiTheme="minorHAnsi" w:cstheme="minorBidi"/>
          <w:szCs w:val="22"/>
        </w:rPr>
        <w:t>pipeline</w:t>
      </w:r>
      <w:r w:rsidR="007B51F8" w:rsidRPr="002C5D1A">
        <w:rPr>
          <w:rFonts w:asciiTheme="minorHAnsi" w:eastAsiaTheme="minorEastAsia" w:hAnsiTheme="minorHAnsi" w:cstheme="minorBidi"/>
          <w:szCs w:val="22"/>
        </w:rPr>
        <w:t>,</w:t>
      </w:r>
      <w:r w:rsidR="008C61AF">
        <w:rPr>
          <w:rFonts w:asciiTheme="minorHAnsi" w:eastAsiaTheme="minorEastAsia" w:hAnsiTheme="minorHAnsi" w:cstheme="minorBidi"/>
          <w:szCs w:val="22"/>
        </w:rPr>
        <w:t xml:space="preserve"> </w:t>
      </w:r>
      <w:r w:rsidR="008C61AF">
        <w:rPr>
          <w:rFonts w:asciiTheme="minorHAnsi" w:eastAsiaTheme="minorEastAsia" w:hAnsiTheme="minorHAnsi" w:cstheme="minorBidi" w:hint="eastAsia"/>
          <w:szCs w:val="22"/>
        </w:rPr>
        <w:t>c</w:t>
      </w:r>
      <w:r w:rsidR="008C61AF">
        <w:rPr>
          <w:rFonts w:asciiTheme="minorHAnsi" w:eastAsiaTheme="minorEastAsia" w:hAnsiTheme="minorHAnsi" w:cstheme="minorBidi"/>
          <w:szCs w:val="22"/>
        </w:rPr>
        <w:t xml:space="preserve">onst </w:t>
      </w:r>
      <w:hyperlink r:id="rId43" w:anchor="_CPPv422audio_element_handle_t" w:tooltip="audio_element_handle_t" w:history="1">
        <w:r w:rsidR="007B51F8" w:rsidRPr="002C5D1A">
          <w:rPr>
            <w:rFonts w:asciiTheme="minorHAnsi" w:eastAsiaTheme="minorEastAsia" w:hAnsiTheme="minorHAnsi" w:cstheme="minorBidi"/>
            <w:szCs w:val="22"/>
          </w:rPr>
          <w:t>audio_element_handle_t </w:t>
        </w:r>
      </w:hyperlink>
      <w:r w:rsidR="007B51F8" w:rsidRPr="002C5D1A">
        <w:rPr>
          <w:rFonts w:asciiTheme="minorHAnsi" w:eastAsiaTheme="minorEastAsia" w:hAnsiTheme="minorHAnsi" w:cstheme="minorBidi"/>
          <w:szCs w:val="22"/>
        </w:rPr>
        <w:t>start_el ,</w:t>
      </w:r>
      <w:r w:rsidR="008C61AF">
        <w:rPr>
          <w:rFonts w:asciiTheme="minorHAnsi" w:eastAsiaTheme="minorEastAsia" w:hAnsiTheme="minorHAnsi" w:cstheme="minorBidi" w:hint="eastAsia"/>
          <w:szCs w:val="22"/>
        </w:rPr>
        <w:t>c</w:t>
      </w:r>
      <w:r w:rsidR="008C61AF">
        <w:rPr>
          <w:rFonts w:asciiTheme="minorHAnsi" w:eastAsiaTheme="minorEastAsia" w:hAnsiTheme="minorHAnsi" w:cstheme="minorBidi"/>
          <w:szCs w:val="22"/>
        </w:rPr>
        <w:t>onst char</w:t>
      </w:r>
      <w:r w:rsidR="007B51F8" w:rsidRPr="002C5D1A">
        <w:rPr>
          <w:rFonts w:asciiTheme="minorHAnsi" w:eastAsiaTheme="minorEastAsia" w:hAnsiTheme="minorHAnsi" w:cstheme="minorBidi"/>
          <w:szCs w:val="22"/>
        </w:rPr>
        <w:t xml:space="preserve"> *</w:t>
      </w:r>
      <w:r w:rsidR="008C61AF">
        <w:rPr>
          <w:rFonts w:asciiTheme="minorHAnsi" w:eastAsiaTheme="minorEastAsia" w:hAnsiTheme="minorHAnsi" w:cstheme="minorBidi" w:hint="eastAsia"/>
          <w:szCs w:val="22"/>
        </w:rPr>
        <w:t>t</w:t>
      </w:r>
      <w:r w:rsidR="008C61AF">
        <w:rPr>
          <w:rFonts w:asciiTheme="minorHAnsi" w:eastAsiaTheme="minorEastAsia" w:hAnsiTheme="minorHAnsi" w:cstheme="minorBidi"/>
          <w:szCs w:val="22"/>
        </w:rPr>
        <w:t>ag</w:t>
      </w:r>
      <w:r w:rsidR="007B51F8" w:rsidRPr="002C5D1A">
        <w:rPr>
          <w:rFonts w:asciiTheme="minorHAnsi" w:eastAsiaTheme="minorEastAsia" w:hAnsiTheme="minorHAnsi" w:cstheme="minorBidi"/>
          <w:szCs w:val="22"/>
        </w:rPr>
        <w:t>）</w:t>
      </w:r>
      <w:hyperlink r:id="rId44" w:anchor="_CPPv426audio_pipeline_get_el_once23audio_pipeline_handle_tK22audio_element_handle_tPKc" w:tooltip="永久链接至目标" w:history="1"/>
    </w:p>
    <w:p w14:paraId="4D7D8B77" w14:textId="77777777" w:rsidR="007B51F8" w:rsidRPr="00595A72" w:rsidRDefault="007B51F8" w:rsidP="007B51F8">
      <w:r w:rsidRPr="00595A72">
        <w:t>基于开始元素，通过标签从注册的管道中查找未保留的元素。</w:t>
      </w:r>
    </w:p>
    <w:p w14:paraId="645C3BA1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416882CE" w14:textId="77777777" w:rsidR="007B51F8" w:rsidRPr="00595A72" w:rsidRDefault="007B51F8" w:rsidP="00252CFE">
      <w:pPr>
        <w:numPr>
          <w:ilvl w:val="0"/>
          <w:numId w:val="71"/>
        </w:numPr>
      </w:pPr>
      <w:r w:rsidRPr="00595A72">
        <w:t>出现任何错误时为</w:t>
      </w:r>
      <w:r w:rsidRPr="00595A72">
        <w:t xml:space="preserve"> NULL</w:t>
      </w:r>
    </w:p>
    <w:p w14:paraId="616EE137" w14:textId="77777777" w:rsidR="007B51F8" w:rsidRPr="00595A72" w:rsidRDefault="007B51F8" w:rsidP="00252CFE">
      <w:pPr>
        <w:numPr>
          <w:ilvl w:val="0"/>
          <w:numId w:val="71"/>
        </w:numPr>
      </w:pPr>
      <w:r w:rsidRPr="00595A72">
        <w:t>其他人谈成功</w:t>
      </w:r>
    </w:p>
    <w:p w14:paraId="75C2E6A6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51176F2E" w14:textId="77777777" w:rsidR="007B51F8" w:rsidRPr="00595A72" w:rsidRDefault="007B51F8" w:rsidP="00252CFE">
      <w:pPr>
        <w:numPr>
          <w:ilvl w:val="0"/>
          <w:numId w:val="72"/>
        </w:numPr>
      </w:pPr>
      <w:r w:rsidRPr="00595A72">
        <w:t xml:space="preserve">[in] pipeline: </w:t>
      </w:r>
      <w:r w:rsidRPr="00595A72">
        <w:t>音频管道句柄</w:t>
      </w:r>
    </w:p>
    <w:p w14:paraId="0B1121BD" w14:textId="77777777" w:rsidR="007B51F8" w:rsidRPr="00595A72" w:rsidRDefault="007B51F8" w:rsidP="00252CFE">
      <w:pPr>
        <w:numPr>
          <w:ilvl w:val="0"/>
          <w:numId w:val="72"/>
        </w:numPr>
      </w:pPr>
      <w:r w:rsidRPr="00595A72">
        <w:t>[in] </w:t>
      </w:r>
      <w:proofErr w:type="spellStart"/>
      <w:r w:rsidRPr="00595A72">
        <w:t>start_el</w:t>
      </w:r>
      <w:proofErr w:type="spellEnd"/>
      <w:r w:rsidRPr="00595A72">
        <w:t xml:space="preserve">: </w:t>
      </w:r>
      <w:r w:rsidRPr="00595A72">
        <w:t>特定的开始元素</w:t>
      </w:r>
    </w:p>
    <w:p w14:paraId="2B4803F6" w14:textId="77777777" w:rsidR="007B51F8" w:rsidRPr="00595A72" w:rsidRDefault="007B51F8" w:rsidP="00252CFE">
      <w:pPr>
        <w:numPr>
          <w:ilvl w:val="0"/>
          <w:numId w:val="72"/>
        </w:numPr>
      </w:pPr>
      <w:r w:rsidRPr="00595A72">
        <w:t xml:space="preserve">[in] tag: </w:t>
      </w:r>
      <w:r w:rsidRPr="00595A72">
        <w:t>一个字符指针</w:t>
      </w:r>
    </w:p>
    <w:p w14:paraId="5E0416C4" w14:textId="6F0AC8ED" w:rsidR="0045027E" w:rsidRDefault="00904580" w:rsidP="00904580">
      <w:pPr>
        <w:pStyle w:val="3"/>
        <w:ind w:left="320" w:hanging="320"/>
        <w:rPr>
          <w:bCs/>
        </w:rPr>
      </w:pPr>
      <w:bookmarkStart w:id="68" w:name="_Toc104800686"/>
      <w:proofErr w:type="spellStart"/>
      <w:r w:rsidRPr="002C5D1A">
        <w:t>audio_pipeline_remove_listener</w:t>
      </w:r>
      <w:bookmarkEnd w:id="68"/>
      <w:proofErr w:type="spellEnd"/>
    </w:p>
    <w:p w14:paraId="04CCC5F8" w14:textId="10D3E48A" w:rsidR="007B51F8" w:rsidRPr="00595A72" w:rsidRDefault="007B51F8" w:rsidP="007B51F8">
      <w:pPr>
        <w:rPr>
          <w:b/>
          <w:bCs/>
        </w:rPr>
      </w:pPr>
      <w:r w:rsidRPr="002C5D1A">
        <w:rPr>
          <w:rFonts w:asciiTheme="minorHAnsi" w:eastAsiaTheme="minorEastAsia" w:hAnsiTheme="minorHAnsi" w:cstheme="minorBidi"/>
          <w:szCs w:val="22"/>
        </w:rPr>
        <w:t>esp_err_t audio_pipeline_remove_listener( </w:t>
      </w:r>
      <w:hyperlink r:id="rId45" w:anchor="_CPPv423audio_pipeline_handle_t" w:tooltip="audio_pipeline_handle_t" w:history="1">
        <w:r w:rsidRPr="002C5D1A">
          <w:rPr>
            <w:rFonts w:asciiTheme="minorHAnsi" w:eastAsiaTheme="minorEastAsia" w:hAnsiTheme="minorHAnsi" w:cstheme="minorBidi"/>
            <w:szCs w:val="22"/>
          </w:rPr>
          <w:t>audio_pipeline_handle_t</w:t>
        </w:r>
      </w:hyperlink>
      <w:r w:rsidR="00E244EC" w:rsidRPr="00E244EC">
        <w:rPr>
          <w:rFonts w:asciiTheme="minorHAnsi" w:eastAsiaTheme="minorEastAsia" w:hAnsiTheme="minorHAnsi" w:cstheme="minorBidi"/>
          <w:szCs w:val="22"/>
        </w:rPr>
        <w:t xml:space="preserve"> </w:t>
      </w:r>
      <w:r w:rsidR="00E244EC">
        <w:rPr>
          <w:rFonts w:asciiTheme="minorHAnsi" w:eastAsiaTheme="minorEastAsia" w:hAnsiTheme="minorHAnsi" w:cstheme="minorBidi"/>
          <w:szCs w:val="22"/>
        </w:rPr>
        <w:t>pipeline</w:t>
      </w:r>
      <w:r w:rsidRPr="002C5D1A">
        <w:rPr>
          <w:rFonts w:asciiTheme="minorHAnsi" w:eastAsiaTheme="minorEastAsia" w:hAnsiTheme="minorHAnsi" w:cstheme="minorBidi"/>
          <w:szCs w:val="22"/>
        </w:rPr>
        <w:t>)</w:t>
      </w:r>
      <w:hyperlink r:id="rId46" w:anchor="_CPPv430audio_pipeline_remove_listener23audio_pipeline_handle_t" w:tooltip="永久链接至目标" w:history="1"/>
    </w:p>
    <w:p w14:paraId="3ED36727" w14:textId="77777777" w:rsidR="007B51F8" w:rsidRPr="00595A72" w:rsidRDefault="007B51F8" w:rsidP="007B51F8">
      <w:r w:rsidRPr="00595A72">
        <w:t>从此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中删除事件侦听器。</w:t>
      </w:r>
    </w:p>
    <w:p w14:paraId="4F291583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lastRenderedPageBreak/>
        <w:t>返回</w:t>
      </w:r>
    </w:p>
    <w:p w14:paraId="762B3454" w14:textId="77777777" w:rsidR="007B51F8" w:rsidRPr="00595A72" w:rsidRDefault="007B51F8" w:rsidP="00252CFE">
      <w:pPr>
        <w:numPr>
          <w:ilvl w:val="0"/>
          <w:numId w:val="73"/>
        </w:numPr>
      </w:pPr>
      <w:r w:rsidRPr="00595A72">
        <w:t xml:space="preserve">ESP_OK </w:t>
      </w:r>
      <w:r w:rsidRPr="00595A72">
        <w:t>成功</w:t>
      </w:r>
    </w:p>
    <w:p w14:paraId="72837060" w14:textId="77777777" w:rsidR="007B51F8" w:rsidRPr="00595A72" w:rsidRDefault="007B51F8" w:rsidP="00252CFE">
      <w:pPr>
        <w:numPr>
          <w:ilvl w:val="0"/>
          <w:numId w:val="73"/>
        </w:numPr>
      </w:pPr>
      <w:r w:rsidRPr="00595A72">
        <w:t>出现任何错误时的</w:t>
      </w:r>
      <w:r w:rsidRPr="00595A72">
        <w:t xml:space="preserve"> ESP_FAIL</w:t>
      </w:r>
    </w:p>
    <w:p w14:paraId="377B0870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05FF8A61" w14:textId="77777777" w:rsidR="007B51F8" w:rsidRPr="00595A72" w:rsidRDefault="007B51F8" w:rsidP="00252CFE">
      <w:pPr>
        <w:numPr>
          <w:ilvl w:val="0"/>
          <w:numId w:val="74"/>
        </w:numPr>
      </w:pPr>
      <w:r w:rsidRPr="00595A72">
        <w:t xml:space="preserve">[in] pipeline: </w:t>
      </w:r>
      <w:r w:rsidRPr="00595A72">
        <w:t>音频管道句柄</w:t>
      </w:r>
    </w:p>
    <w:p w14:paraId="25BC88C3" w14:textId="3519A79C" w:rsidR="0045027E" w:rsidRDefault="00904580" w:rsidP="00904580">
      <w:pPr>
        <w:pStyle w:val="3"/>
        <w:ind w:left="320" w:hanging="320"/>
        <w:rPr>
          <w:bCs/>
        </w:rPr>
      </w:pPr>
      <w:bookmarkStart w:id="69" w:name="_Toc104800687"/>
      <w:proofErr w:type="spellStart"/>
      <w:r w:rsidRPr="002C5D1A">
        <w:t>audio_pipeline_set_listener</w:t>
      </w:r>
      <w:bookmarkEnd w:id="69"/>
      <w:proofErr w:type="spellEnd"/>
    </w:p>
    <w:p w14:paraId="376C6EF9" w14:textId="13A7EC42" w:rsidR="007B51F8" w:rsidRPr="00E62938" w:rsidRDefault="007B51F8" w:rsidP="00E62938">
      <w:pPr>
        <w:jc w:val="left"/>
        <w:rPr>
          <w:rFonts w:asciiTheme="minorHAnsi" w:eastAsiaTheme="minorEastAsia" w:hAnsiTheme="minorHAnsi" w:cstheme="minorBidi"/>
          <w:szCs w:val="22"/>
        </w:rPr>
      </w:pPr>
      <w:proofErr w:type="spellStart"/>
      <w:r w:rsidRPr="002C5D1A">
        <w:rPr>
          <w:rFonts w:asciiTheme="minorHAnsi" w:eastAsiaTheme="minorEastAsia" w:hAnsiTheme="minorHAnsi" w:cstheme="minorBidi"/>
          <w:szCs w:val="22"/>
        </w:rPr>
        <w:t>esp_err_t</w:t>
      </w:r>
      <w:proofErr w:type="spellEnd"/>
      <w:r w:rsidRPr="002C5D1A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2C5D1A">
        <w:rPr>
          <w:rFonts w:asciiTheme="minorHAnsi" w:eastAsiaTheme="minorEastAsia" w:hAnsiTheme="minorHAnsi" w:cstheme="minorBidi"/>
          <w:szCs w:val="22"/>
        </w:rPr>
        <w:t>audio_pipeline_set_listener</w:t>
      </w:r>
      <w:proofErr w:type="spellEnd"/>
      <w:r w:rsidRPr="002C5D1A">
        <w:rPr>
          <w:rFonts w:asciiTheme="minorHAnsi" w:eastAsiaTheme="minorEastAsia" w:hAnsiTheme="minorHAnsi" w:cstheme="minorBidi"/>
          <w:szCs w:val="22"/>
        </w:rPr>
        <w:t>（</w:t>
      </w:r>
      <w:hyperlink r:id="rId47" w:anchor="_CPPv423audio_pipeline_handle_t" w:tooltip="audio_pipeline_handle_t" w:history="1">
        <w:r w:rsidRPr="002C5D1A">
          <w:rPr>
            <w:rFonts w:asciiTheme="minorHAnsi" w:eastAsiaTheme="minorEastAsia" w:hAnsiTheme="minorHAnsi" w:cstheme="minorBidi"/>
            <w:szCs w:val="22"/>
          </w:rPr>
          <w:t>audio_pipeline_handle_t</w:t>
        </w:r>
      </w:hyperlink>
      <w:r w:rsidR="00ED4219" w:rsidRPr="00ED4219">
        <w:rPr>
          <w:rFonts w:asciiTheme="minorHAnsi" w:eastAsiaTheme="minorEastAsia" w:hAnsiTheme="minorHAnsi" w:cstheme="minorBidi"/>
          <w:szCs w:val="22"/>
        </w:rPr>
        <w:t xml:space="preserve"> </w:t>
      </w:r>
      <w:r w:rsidR="00ED4219">
        <w:rPr>
          <w:rFonts w:asciiTheme="minorHAnsi" w:eastAsiaTheme="minorEastAsia" w:hAnsiTheme="minorHAnsi" w:cstheme="minorBidi"/>
          <w:szCs w:val="22"/>
        </w:rPr>
        <w:t>pipeline</w:t>
      </w:r>
      <w:r w:rsidRPr="002C5D1A">
        <w:rPr>
          <w:rFonts w:asciiTheme="minorHAnsi" w:eastAsiaTheme="minorEastAsia" w:hAnsiTheme="minorHAnsi" w:cstheme="minorBidi"/>
          <w:szCs w:val="22"/>
        </w:rPr>
        <w:t>，</w:t>
      </w:r>
      <w:r w:rsidR="00AB2414">
        <w:fldChar w:fldCharType="begin"/>
      </w:r>
      <w:r w:rsidR="00AB2414">
        <w:instrText xml:space="preserve"> HYPERLINK "https://docs.espressif.com/p</w:instrText>
      </w:r>
      <w:r w:rsidR="00AB2414">
        <w:instrText xml:space="preserve">rojects/esp-adf/zh_CN/latest/api-reference/framework/audio_event_iface.html" \l "_CPPv426audio_event_iface_handle_t" \o "audio_event_iface_handle_t" </w:instrText>
      </w:r>
      <w:r w:rsidR="00AB2414">
        <w:fldChar w:fldCharType="separate"/>
      </w:r>
      <w:r w:rsidRPr="002C5D1A">
        <w:rPr>
          <w:rFonts w:asciiTheme="minorHAnsi" w:eastAsiaTheme="minorEastAsia" w:hAnsiTheme="minorHAnsi" w:cstheme="minorBidi"/>
          <w:szCs w:val="22"/>
        </w:rPr>
        <w:t>audio_event_iface_handle_t </w:t>
      </w:r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Pr="002C5D1A">
        <w:rPr>
          <w:rFonts w:asciiTheme="minorHAnsi" w:eastAsiaTheme="minorEastAsia" w:hAnsiTheme="minorHAnsi" w:cstheme="minorBidi"/>
          <w:szCs w:val="22"/>
        </w:rPr>
        <w:t>evt </w:t>
      </w:r>
      <w:r w:rsidRPr="002C5D1A">
        <w:rPr>
          <w:rFonts w:asciiTheme="minorHAnsi" w:eastAsiaTheme="minorEastAsia" w:hAnsiTheme="minorHAnsi" w:cstheme="minorBidi"/>
          <w:szCs w:val="22"/>
        </w:rPr>
        <w:t>）</w:t>
      </w:r>
      <w:hyperlink r:id="rId48" w:anchor="_CPPv427audio_pipeline_set_listener23audio_pipeline_handle_t26audio_event_iface_handle_t" w:tooltip="永久链接至目标" w:history="1"/>
    </w:p>
    <w:p w14:paraId="55EA2816" w14:textId="77777777" w:rsidR="007B51F8" w:rsidRPr="00595A72" w:rsidRDefault="007B51F8" w:rsidP="007B51F8">
      <w:r w:rsidRPr="00595A72">
        <w:t>为这个音频管道设置事件监听器，来自这个管道的任何事件都可以被监听</w:t>
      </w:r>
      <w:proofErr w:type="spellStart"/>
      <w:r w:rsidRPr="00595A72">
        <w:t>evt</w:t>
      </w:r>
      <w:proofErr w:type="spellEnd"/>
    </w:p>
    <w:p w14:paraId="1310C7D6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05CF092E" w14:textId="77777777" w:rsidR="007B51F8" w:rsidRPr="00595A72" w:rsidRDefault="007B51F8" w:rsidP="00252CFE">
      <w:pPr>
        <w:numPr>
          <w:ilvl w:val="0"/>
          <w:numId w:val="75"/>
        </w:numPr>
      </w:pPr>
      <w:r w:rsidRPr="00595A72">
        <w:t xml:space="preserve">ESP_OK </w:t>
      </w:r>
      <w:r w:rsidRPr="00595A72">
        <w:t>成功</w:t>
      </w:r>
    </w:p>
    <w:p w14:paraId="729FD22B" w14:textId="77777777" w:rsidR="007B51F8" w:rsidRPr="00595A72" w:rsidRDefault="007B51F8" w:rsidP="00252CFE">
      <w:pPr>
        <w:numPr>
          <w:ilvl w:val="0"/>
          <w:numId w:val="75"/>
        </w:numPr>
      </w:pPr>
      <w:r w:rsidRPr="00595A72">
        <w:t>出现任何错误时的</w:t>
      </w:r>
      <w:r w:rsidRPr="00595A72">
        <w:t xml:space="preserve"> ESP_FAIL</w:t>
      </w:r>
    </w:p>
    <w:p w14:paraId="784EBF1E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0006D9B7" w14:textId="77777777" w:rsidR="007B51F8" w:rsidRPr="00595A72" w:rsidRDefault="007B51F8" w:rsidP="00252CFE">
      <w:pPr>
        <w:numPr>
          <w:ilvl w:val="0"/>
          <w:numId w:val="76"/>
        </w:numPr>
      </w:pPr>
      <w:r w:rsidRPr="00595A72">
        <w:t xml:space="preserve">[in] pipeline: </w:t>
      </w:r>
      <w:r w:rsidRPr="00595A72">
        <w:t>音频管道句柄</w:t>
      </w:r>
    </w:p>
    <w:p w14:paraId="21DADFAE" w14:textId="77777777" w:rsidR="007B51F8" w:rsidRPr="00595A72" w:rsidRDefault="007B51F8" w:rsidP="00252CFE">
      <w:pPr>
        <w:numPr>
          <w:ilvl w:val="0"/>
          <w:numId w:val="76"/>
        </w:numPr>
      </w:pPr>
      <w:r w:rsidRPr="00595A72">
        <w:t>[in] </w:t>
      </w:r>
      <w:proofErr w:type="spellStart"/>
      <w:r w:rsidRPr="00595A72">
        <w:t>evt</w:t>
      </w:r>
      <w:proofErr w:type="spellEnd"/>
      <w:r w:rsidRPr="00595A72">
        <w:t xml:space="preserve">: </w:t>
      </w:r>
      <w:r w:rsidRPr="00595A72">
        <w:t>事件句柄</w:t>
      </w:r>
    </w:p>
    <w:p w14:paraId="2DE5C014" w14:textId="2D0B4CAC" w:rsidR="0045027E" w:rsidRDefault="00904580" w:rsidP="00904580">
      <w:pPr>
        <w:pStyle w:val="3"/>
        <w:ind w:left="320" w:hanging="320"/>
      </w:pPr>
      <w:bookmarkStart w:id="70" w:name="_Toc104800688"/>
      <w:proofErr w:type="spellStart"/>
      <w:r w:rsidRPr="00D44115">
        <w:t>audio_pipeline_get_event_iface</w:t>
      </w:r>
      <w:bookmarkEnd w:id="70"/>
      <w:proofErr w:type="spellEnd"/>
    </w:p>
    <w:p w14:paraId="64C3D167" w14:textId="5D49DA7E" w:rsidR="007B51F8" w:rsidRPr="00D44115" w:rsidRDefault="00AB2414" w:rsidP="007B51F8">
      <w:pPr>
        <w:rPr>
          <w:rFonts w:asciiTheme="minorHAnsi" w:eastAsiaTheme="minorEastAsia" w:hAnsiTheme="minorHAnsi" w:cstheme="minorBidi"/>
          <w:szCs w:val="22"/>
        </w:rPr>
      </w:pPr>
      <w:hyperlink r:id="rId49" w:anchor="_CPPv426audio_event_iface_handle_t" w:tooltip="audio_event_iface_handle_t" w:history="1">
        <w:r w:rsidR="007B51F8" w:rsidRPr="00D44115">
          <w:rPr>
            <w:rFonts w:asciiTheme="minorHAnsi" w:eastAsiaTheme="minorEastAsia" w:hAnsiTheme="minorHAnsi" w:cstheme="minorBidi"/>
            <w:szCs w:val="22"/>
          </w:rPr>
          <w:t>audio_event_iface_handle_t </w:t>
        </w:r>
      </w:hyperlink>
      <w:r w:rsidR="007B51F8" w:rsidRPr="00D44115">
        <w:rPr>
          <w:rFonts w:asciiTheme="minorHAnsi" w:eastAsiaTheme="minorEastAsia" w:hAnsiTheme="minorHAnsi" w:cstheme="minorBidi"/>
          <w:szCs w:val="22"/>
        </w:rPr>
        <w:t>audio_pipeline_get_event_iface( </w:t>
      </w:r>
      <w:hyperlink r:id="rId50" w:anchor="_CPPv423audio_pipeline_handle_t" w:tooltip="audio_pipeline_handle_t" w:history="1">
        <w:r w:rsidR="007B51F8" w:rsidRPr="00D44115">
          <w:rPr>
            <w:rFonts w:asciiTheme="minorHAnsi" w:eastAsiaTheme="minorEastAsia" w:hAnsiTheme="minorHAnsi" w:cstheme="minorBidi"/>
            <w:szCs w:val="22"/>
          </w:rPr>
          <w:t>audio_pipeline_handle_t</w:t>
        </w:r>
      </w:hyperlink>
      <w:r w:rsidR="006578A8" w:rsidRPr="006578A8">
        <w:rPr>
          <w:rFonts w:asciiTheme="minorHAnsi" w:eastAsiaTheme="minorEastAsia" w:hAnsiTheme="minorHAnsi" w:cstheme="minorBidi"/>
          <w:szCs w:val="22"/>
        </w:rPr>
        <w:t xml:space="preserve"> </w:t>
      </w:r>
      <w:r w:rsidR="006578A8">
        <w:rPr>
          <w:rFonts w:asciiTheme="minorHAnsi" w:eastAsiaTheme="minorEastAsia" w:hAnsiTheme="minorHAnsi" w:cstheme="minorBidi"/>
          <w:szCs w:val="22"/>
        </w:rPr>
        <w:t>pipeline</w:t>
      </w:r>
      <w:r w:rsidR="007B51F8" w:rsidRPr="00D44115">
        <w:rPr>
          <w:rFonts w:asciiTheme="minorHAnsi" w:eastAsiaTheme="minorEastAsia" w:hAnsiTheme="minorHAnsi" w:cstheme="minorBidi"/>
          <w:szCs w:val="22"/>
        </w:rPr>
        <w:t>)</w:t>
      </w:r>
      <w:hyperlink r:id="rId51" w:anchor="_CPPv430audio_pipeline_get_event_iface23audio_pipeline_handle_t" w:tooltip="永久链接至目标" w:history="1"/>
    </w:p>
    <w:p w14:paraId="474556ED" w14:textId="77777777" w:rsidR="007B51F8" w:rsidRPr="00595A72" w:rsidRDefault="007B51F8" w:rsidP="007B51F8">
      <w:r w:rsidRPr="00595A72">
        <w:t>获取此管道使用的事件</w:t>
      </w:r>
      <w:r w:rsidRPr="00595A72">
        <w:t xml:space="preserve"> </w:t>
      </w:r>
      <w:proofErr w:type="spellStart"/>
      <w:r w:rsidRPr="00595A72">
        <w:t>iface</w:t>
      </w:r>
      <w:proofErr w:type="spellEnd"/>
      <w:r w:rsidRPr="00595A72">
        <w:t>。</w:t>
      </w:r>
    </w:p>
    <w:p w14:paraId="4A249B43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79653905" w14:textId="77777777" w:rsidR="007B51F8" w:rsidRPr="00595A72" w:rsidRDefault="007B51F8" w:rsidP="007B51F8">
      <w:r w:rsidRPr="00595A72">
        <w:t>事件句柄</w:t>
      </w:r>
    </w:p>
    <w:p w14:paraId="3B49734C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0BD8F577" w14:textId="77777777" w:rsidR="007B51F8" w:rsidRPr="00595A72" w:rsidRDefault="007B51F8" w:rsidP="00252CFE">
      <w:pPr>
        <w:numPr>
          <w:ilvl w:val="0"/>
          <w:numId w:val="77"/>
        </w:numPr>
      </w:pPr>
      <w:r w:rsidRPr="00595A72">
        <w:t xml:space="preserve">[in] pipeline: </w:t>
      </w:r>
      <w:r w:rsidRPr="00595A72">
        <w:t>管道</w:t>
      </w:r>
    </w:p>
    <w:p w14:paraId="5593938A" w14:textId="41CC0586" w:rsidR="0045027E" w:rsidRDefault="00904580" w:rsidP="00904580">
      <w:pPr>
        <w:pStyle w:val="3"/>
        <w:ind w:left="320" w:hanging="320"/>
        <w:rPr>
          <w:bCs/>
        </w:rPr>
      </w:pPr>
      <w:bookmarkStart w:id="71" w:name="_Toc104800689"/>
      <w:proofErr w:type="spellStart"/>
      <w:r w:rsidRPr="005703A7">
        <w:t>audio_pipeline_link_insert</w:t>
      </w:r>
      <w:bookmarkEnd w:id="71"/>
      <w:proofErr w:type="spellEnd"/>
    </w:p>
    <w:p w14:paraId="1D4D9B51" w14:textId="0F40DEF2" w:rsidR="007B51F8" w:rsidRPr="009A199C" w:rsidRDefault="007B51F8" w:rsidP="009A199C">
      <w:pPr>
        <w:jc w:val="left"/>
        <w:rPr>
          <w:rFonts w:asciiTheme="minorHAnsi" w:eastAsiaTheme="minorEastAsia" w:hAnsiTheme="minorHAnsi" w:cstheme="minorBidi"/>
          <w:szCs w:val="22"/>
        </w:rPr>
      </w:pPr>
      <w:proofErr w:type="spellStart"/>
      <w:r w:rsidRPr="005703A7">
        <w:rPr>
          <w:rFonts w:asciiTheme="minorHAnsi" w:eastAsiaTheme="minorEastAsia" w:hAnsiTheme="minorHAnsi" w:cstheme="minorBidi"/>
          <w:szCs w:val="22"/>
        </w:rPr>
        <w:t>esp_err_t</w:t>
      </w:r>
      <w:proofErr w:type="spellEnd"/>
      <w:r w:rsidRPr="005703A7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5703A7">
        <w:rPr>
          <w:rFonts w:asciiTheme="minorHAnsi" w:eastAsiaTheme="minorEastAsia" w:hAnsiTheme="minorHAnsi" w:cstheme="minorBidi"/>
          <w:szCs w:val="22"/>
        </w:rPr>
        <w:t>audio_pipeline_link_insert</w:t>
      </w:r>
      <w:proofErr w:type="spellEnd"/>
      <w:r w:rsidRPr="005703A7">
        <w:rPr>
          <w:rFonts w:asciiTheme="minorHAnsi" w:eastAsiaTheme="minorEastAsia" w:hAnsiTheme="minorHAnsi" w:cstheme="minorBidi"/>
          <w:szCs w:val="22"/>
        </w:rPr>
        <w:t>（</w:t>
      </w:r>
      <w:hyperlink r:id="rId52" w:anchor="_CPPv423audio_pipeline_handle_t" w:tooltip="audio_pipeline_handle_t" w:history="1">
        <w:r w:rsidRPr="005703A7">
          <w:rPr>
            <w:rFonts w:asciiTheme="minorHAnsi" w:eastAsiaTheme="minorEastAsia" w:hAnsiTheme="minorHAnsi" w:cstheme="minorBidi"/>
            <w:szCs w:val="22"/>
          </w:rPr>
          <w:t>audio_pipeline_handle_t</w:t>
        </w:r>
      </w:hyperlink>
      <w:r w:rsidR="00DC4BCF" w:rsidRPr="00DC4BCF">
        <w:rPr>
          <w:rFonts w:asciiTheme="minorHAnsi" w:eastAsiaTheme="minorEastAsia" w:hAnsiTheme="minorHAnsi" w:cstheme="minorBidi"/>
          <w:szCs w:val="22"/>
        </w:rPr>
        <w:t xml:space="preserve"> </w:t>
      </w:r>
      <w:r w:rsidR="00DC4BCF">
        <w:rPr>
          <w:rFonts w:asciiTheme="minorHAnsi" w:eastAsiaTheme="minorEastAsia" w:hAnsiTheme="minorHAnsi" w:cstheme="minorBidi"/>
          <w:szCs w:val="22"/>
        </w:rPr>
        <w:t>pipeline</w:t>
      </w:r>
      <w:r w:rsidRPr="005703A7">
        <w:rPr>
          <w:rFonts w:asciiTheme="minorHAnsi" w:eastAsiaTheme="minorEastAsia" w:hAnsiTheme="minorHAnsi" w:cstheme="minorBidi"/>
          <w:szCs w:val="22"/>
        </w:rPr>
        <w:t>，</w:t>
      </w:r>
      <w:r w:rsidRPr="005703A7">
        <w:rPr>
          <w:rFonts w:asciiTheme="minorHAnsi" w:eastAsiaTheme="minorEastAsia" w:hAnsiTheme="minorHAnsi" w:cstheme="minorBidi"/>
          <w:szCs w:val="22"/>
        </w:rPr>
        <w:t>bool first</w:t>
      </w:r>
      <w:r w:rsidRPr="005703A7">
        <w:rPr>
          <w:rFonts w:asciiTheme="minorHAnsi" w:eastAsiaTheme="minorEastAsia" w:hAnsiTheme="minorHAnsi" w:cstheme="minorBidi"/>
          <w:szCs w:val="22"/>
        </w:rPr>
        <w:t>，</w:t>
      </w:r>
      <w:r w:rsidR="00AB2414">
        <w:fldChar w:fldCharType="begin"/>
      </w:r>
      <w:r w:rsidR="00AB2414">
        <w:instrText xml:space="preserve"> HYPERLINK "https://docs.espressif.com/projects/esp-adf/zh_CN/latest/api-reference/framework/audio_element.html" \l "_CPPv422audio_element_handle_t" \o "audio_element_handle_t" </w:instrText>
      </w:r>
      <w:r w:rsidR="00AB2414">
        <w:fldChar w:fldCharType="separate"/>
      </w:r>
      <w:r w:rsidRPr="005703A7">
        <w:rPr>
          <w:rFonts w:asciiTheme="minorHAnsi" w:eastAsiaTheme="minorEastAsia" w:hAnsiTheme="minorHAnsi" w:cstheme="minorBidi"/>
          <w:szCs w:val="22"/>
        </w:rPr>
        <w:t>audio_element_handle_t </w:t>
      </w:r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Pr="005703A7">
        <w:rPr>
          <w:rFonts w:asciiTheme="minorHAnsi" w:eastAsiaTheme="minorEastAsia" w:hAnsiTheme="minorHAnsi" w:cstheme="minorBidi"/>
          <w:szCs w:val="22"/>
        </w:rPr>
        <w:t>prev</w:t>
      </w:r>
      <w:r w:rsidRPr="005703A7">
        <w:rPr>
          <w:rFonts w:asciiTheme="minorHAnsi" w:eastAsiaTheme="minorEastAsia" w:hAnsiTheme="minorHAnsi" w:cstheme="minorBidi"/>
          <w:szCs w:val="22"/>
        </w:rPr>
        <w:t>，</w:t>
      </w:r>
      <w:r w:rsidR="00AB2414">
        <w:fldChar w:fldCharType="begin"/>
      </w:r>
      <w:r w:rsidR="00AB2414">
        <w:instrText xml:space="preserve"> HYPERLINK "https://docs.espressif.com/projects/esp-adf/zh_CN/latest/api-reference/abstraction/ringbuf.html" \l "_CPPv416ringbuf_handle_t" \o "ringbuf_handle_t" </w:instrText>
      </w:r>
      <w:r w:rsidR="00AB2414">
        <w:fldChar w:fldCharType="separate"/>
      </w:r>
      <w:r w:rsidRPr="005703A7">
        <w:rPr>
          <w:rFonts w:asciiTheme="minorHAnsi" w:eastAsiaTheme="minorEastAsia" w:hAnsiTheme="minorHAnsi" w:cstheme="minorBidi"/>
          <w:szCs w:val="22"/>
        </w:rPr>
        <w:t>ringbuf_handle_t </w:t>
      </w:r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Pr="005703A7">
        <w:rPr>
          <w:rFonts w:asciiTheme="minorHAnsi" w:eastAsiaTheme="minorEastAsia" w:hAnsiTheme="minorHAnsi" w:cstheme="minorBidi"/>
          <w:szCs w:val="22"/>
        </w:rPr>
        <w:t>conect_rb</w:t>
      </w:r>
      <w:r w:rsidRPr="005703A7">
        <w:rPr>
          <w:rFonts w:asciiTheme="minorHAnsi" w:eastAsiaTheme="minorEastAsia" w:hAnsiTheme="minorHAnsi" w:cstheme="minorBidi"/>
          <w:szCs w:val="22"/>
        </w:rPr>
        <w:t>，</w:t>
      </w:r>
      <w:r w:rsidR="00AB2414">
        <w:fldChar w:fldCharType="begin"/>
      </w:r>
      <w:r w:rsidR="00AB2414">
        <w:instrText xml:space="preserve"> HYPERLINK "https://docs.espressif.com/projects/esp-adf/zh_CN/lat</w:instrText>
      </w:r>
      <w:r w:rsidR="00AB2414">
        <w:instrText xml:space="preserve">est/api-reference/framework/audio_element.html" \l "_CPPv422audio_element_handle_t" \o "audio_element_handle_t" </w:instrText>
      </w:r>
      <w:r w:rsidR="00AB2414">
        <w:fldChar w:fldCharType="separate"/>
      </w:r>
      <w:r w:rsidRPr="005703A7">
        <w:rPr>
          <w:rFonts w:asciiTheme="minorHAnsi" w:eastAsiaTheme="minorEastAsia" w:hAnsiTheme="minorHAnsi" w:cstheme="minorBidi"/>
          <w:szCs w:val="22"/>
        </w:rPr>
        <w:t>audio_element_handle_t </w:t>
      </w:r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Pr="005703A7">
        <w:rPr>
          <w:rFonts w:asciiTheme="minorHAnsi" w:eastAsiaTheme="minorEastAsia" w:hAnsiTheme="minorHAnsi" w:cstheme="minorBidi"/>
          <w:szCs w:val="22"/>
        </w:rPr>
        <w:t>next </w:t>
      </w:r>
      <w:r w:rsidRPr="005703A7">
        <w:rPr>
          <w:rFonts w:asciiTheme="minorHAnsi" w:eastAsiaTheme="minorEastAsia" w:hAnsiTheme="minorHAnsi" w:cstheme="minorBidi"/>
          <w:szCs w:val="22"/>
        </w:rPr>
        <w:t>）</w:t>
      </w:r>
      <w:hyperlink r:id="rId53" w:anchor="_CPPv426audio_pipeline_link_insert23audio_pipeline_handle_tb22audio_element_handle_t16ringbuf_handle_t22audio_element_handle_t" w:tooltip="永久链接至目标" w:history="1"/>
    </w:p>
    <w:p w14:paraId="454C3809" w14:textId="77777777" w:rsidR="007B51F8" w:rsidRPr="00595A72" w:rsidRDefault="007B51F8" w:rsidP="007B51F8">
      <w:r w:rsidRPr="00595A72">
        <w:t>将特定的</w:t>
      </w:r>
      <w:proofErr w:type="spellStart"/>
      <w:r w:rsidRPr="00595A72">
        <w:t>audio_element</w:t>
      </w:r>
      <w:proofErr w:type="spellEnd"/>
      <w:r w:rsidRPr="00595A72">
        <w:t>插入</w:t>
      </w:r>
      <w:proofErr w:type="spellStart"/>
      <w:r w:rsidRPr="00595A72">
        <w:t>audio_pipeline</w:t>
      </w:r>
      <w:proofErr w:type="spellEnd"/>
      <w:r w:rsidRPr="00595A72">
        <w:t>，前一个元素通过环形缓冲区连接到下一个元素。</w:t>
      </w:r>
    </w:p>
    <w:p w14:paraId="180E814C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7F82F3C8" w14:textId="77777777" w:rsidR="007B51F8" w:rsidRPr="00595A72" w:rsidRDefault="007B51F8" w:rsidP="00252CFE">
      <w:pPr>
        <w:numPr>
          <w:ilvl w:val="0"/>
          <w:numId w:val="78"/>
        </w:numPr>
      </w:pPr>
      <w:r w:rsidRPr="00595A72">
        <w:t>ESP_OK</w:t>
      </w:r>
    </w:p>
    <w:p w14:paraId="5DCF422E" w14:textId="77777777" w:rsidR="007B51F8" w:rsidRPr="00595A72" w:rsidRDefault="007B51F8" w:rsidP="00252CFE">
      <w:pPr>
        <w:numPr>
          <w:ilvl w:val="0"/>
          <w:numId w:val="78"/>
        </w:numPr>
      </w:pPr>
      <w:r w:rsidRPr="00595A72">
        <w:t>ESP_FAIL</w:t>
      </w:r>
    </w:p>
    <w:p w14:paraId="732AC8BB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4B63AEF6" w14:textId="77777777" w:rsidR="007B51F8" w:rsidRPr="00595A72" w:rsidRDefault="007B51F8" w:rsidP="00252CFE">
      <w:pPr>
        <w:numPr>
          <w:ilvl w:val="0"/>
          <w:numId w:val="79"/>
        </w:numPr>
      </w:pPr>
      <w:r w:rsidRPr="00595A72">
        <w:t>[in] pipeline</w:t>
      </w:r>
      <w:r w:rsidRPr="00595A72">
        <w:t>：音频管道句柄</w:t>
      </w:r>
    </w:p>
    <w:p w14:paraId="4A3BE51D" w14:textId="77777777" w:rsidR="007B51F8" w:rsidRPr="00595A72" w:rsidRDefault="007B51F8" w:rsidP="00252CFE">
      <w:pPr>
        <w:numPr>
          <w:ilvl w:val="0"/>
          <w:numId w:val="79"/>
        </w:numPr>
      </w:pPr>
      <w:r w:rsidRPr="00595A72">
        <w:t xml:space="preserve">[in] first: </w:t>
      </w:r>
      <w:r w:rsidRPr="00595A72">
        <w:t>前一个元素是第一个输入元素，需要设置</w:t>
      </w:r>
      <w:r w:rsidRPr="00595A72">
        <w:t>true</w:t>
      </w:r>
    </w:p>
    <w:p w14:paraId="76D169E4" w14:textId="77777777" w:rsidR="007B51F8" w:rsidRPr="00595A72" w:rsidRDefault="007B51F8" w:rsidP="00252CFE">
      <w:pPr>
        <w:numPr>
          <w:ilvl w:val="0"/>
          <w:numId w:val="79"/>
        </w:numPr>
      </w:pPr>
      <w:r w:rsidRPr="00595A72">
        <w:t>[in] </w:t>
      </w:r>
      <w:proofErr w:type="spellStart"/>
      <w:r w:rsidRPr="00595A72">
        <w:t>prev</w:t>
      </w:r>
      <w:proofErr w:type="spellEnd"/>
      <w:r w:rsidRPr="00595A72">
        <w:t xml:space="preserve">: </w:t>
      </w:r>
      <w:r w:rsidRPr="00595A72">
        <w:t>上一个元素</w:t>
      </w:r>
    </w:p>
    <w:p w14:paraId="5AD8404B" w14:textId="77777777" w:rsidR="007B51F8" w:rsidRPr="00595A72" w:rsidRDefault="007B51F8" w:rsidP="00252CFE">
      <w:pPr>
        <w:numPr>
          <w:ilvl w:val="0"/>
          <w:numId w:val="79"/>
        </w:numPr>
      </w:pPr>
      <w:r w:rsidRPr="00595A72">
        <w:t>[in] </w:t>
      </w:r>
      <w:proofErr w:type="spellStart"/>
      <w:r w:rsidRPr="00595A72">
        <w:t>conect_rb</w:t>
      </w:r>
      <w:proofErr w:type="spellEnd"/>
      <w:r w:rsidRPr="00595A72">
        <w:t xml:space="preserve">: </w:t>
      </w:r>
      <w:r w:rsidRPr="00595A72">
        <w:t>连接环形缓冲区</w:t>
      </w:r>
    </w:p>
    <w:p w14:paraId="35276FD0" w14:textId="77777777" w:rsidR="007B51F8" w:rsidRPr="00595A72" w:rsidRDefault="007B51F8" w:rsidP="00252CFE">
      <w:pPr>
        <w:numPr>
          <w:ilvl w:val="0"/>
          <w:numId w:val="79"/>
        </w:numPr>
      </w:pPr>
      <w:r w:rsidRPr="00595A72">
        <w:t xml:space="preserve">[in] next: </w:t>
      </w:r>
      <w:r w:rsidRPr="00595A72">
        <w:t>下一个元素</w:t>
      </w:r>
    </w:p>
    <w:p w14:paraId="14BD7278" w14:textId="2F85F498" w:rsidR="006957AA" w:rsidRDefault="00904580" w:rsidP="00904580">
      <w:pPr>
        <w:pStyle w:val="3"/>
        <w:ind w:left="320" w:hanging="320"/>
        <w:rPr>
          <w:bCs/>
        </w:rPr>
      </w:pPr>
      <w:bookmarkStart w:id="72" w:name="_Toc104800690"/>
      <w:proofErr w:type="spellStart"/>
      <w:r w:rsidRPr="00ED6035">
        <w:t>audio_pipeline_register_more</w:t>
      </w:r>
      <w:bookmarkEnd w:id="72"/>
      <w:proofErr w:type="spellEnd"/>
    </w:p>
    <w:p w14:paraId="44F94DFD" w14:textId="0F9B3DC1" w:rsidR="007B51F8" w:rsidRPr="009A199C" w:rsidRDefault="007B51F8" w:rsidP="009A199C">
      <w:pPr>
        <w:jc w:val="left"/>
        <w:rPr>
          <w:rFonts w:asciiTheme="minorHAnsi" w:eastAsiaTheme="minorEastAsia" w:hAnsiTheme="minorHAnsi" w:cstheme="minorBidi"/>
          <w:szCs w:val="22"/>
        </w:rPr>
      </w:pPr>
      <w:proofErr w:type="spellStart"/>
      <w:r w:rsidRPr="00ED6035">
        <w:rPr>
          <w:rFonts w:asciiTheme="minorHAnsi" w:eastAsiaTheme="minorEastAsia" w:hAnsiTheme="minorHAnsi" w:cstheme="minorBidi"/>
          <w:szCs w:val="22"/>
        </w:rPr>
        <w:t>esp_err_t</w:t>
      </w:r>
      <w:proofErr w:type="spellEnd"/>
      <w:r w:rsidRPr="00ED6035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ED6035">
        <w:rPr>
          <w:rFonts w:asciiTheme="minorHAnsi" w:eastAsiaTheme="minorEastAsia" w:hAnsiTheme="minorHAnsi" w:cstheme="minorBidi"/>
          <w:szCs w:val="22"/>
        </w:rPr>
        <w:t>audio_pipeline_register_more</w:t>
      </w:r>
      <w:proofErr w:type="spellEnd"/>
      <w:r w:rsidRPr="00ED6035">
        <w:rPr>
          <w:rFonts w:asciiTheme="minorHAnsi" w:eastAsiaTheme="minorEastAsia" w:hAnsiTheme="minorHAnsi" w:cstheme="minorBidi"/>
          <w:szCs w:val="22"/>
        </w:rPr>
        <w:t>（</w:t>
      </w:r>
      <w:hyperlink r:id="rId54" w:anchor="_CPPv423audio_pipeline_handle_t" w:tooltip="audio_pipeline_handle_t" w:history="1">
        <w:r w:rsidRPr="00ED6035">
          <w:rPr>
            <w:rFonts w:asciiTheme="minorHAnsi" w:eastAsiaTheme="minorEastAsia" w:hAnsiTheme="minorHAnsi" w:cstheme="minorBidi"/>
            <w:szCs w:val="22"/>
          </w:rPr>
          <w:t>audio_pipeline_handle_t</w:t>
        </w:r>
      </w:hyperlink>
      <w:r w:rsidR="00E71113" w:rsidRPr="00E71113">
        <w:rPr>
          <w:rFonts w:asciiTheme="minorHAnsi" w:eastAsiaTheme="minorEastAsia" w:hAnsiTheme="minorHAnsi" w:cstheme="minorBidi"/>
          <w:szCs w:val="22"/>
        </w:rPr>
        <w:t xml:space="preserve"> </w:t>
      </w:r>
      <w:r w:rsidR="00E71113">
        <w:rPr>
          <w:rFonts w:asciiTheme="minorHAnsi" w:eastAsiaTheme="minorEastAsia" w:hAnsiTheme="minorHAnsi" w:cstheme="minorBidi"/>
          <w:szCs w:val="22"/>
        </w:rPr>
        <w:t>pipeline</w:t>
      </w:r>
      <w:r w:rsidRPr="00ED6035">
        <w:rPr>
          <w:rFonts w:asciiTheme="minorHAnsi" w:eastAsiaTheme="minorEastAsia" w:hAnsiTheme="minorHAnsi" w:cstheme="minorBidi"/>
          <w:szCs w:val="22"/>
        </w:rPr>
        <w:t>，</w:t>
      </w:r>
      <w:r w:rsidR="00AB2414">
        <w:fldChar w:fldCharType="begin"/>
      </w:r>
      <w:r w:rsidR="00AB2414">
        <w:instrText xml:space="preserve"> HYPERLINK "https://docs.espressif.com/projects/esp-adf/zh_CN/latest/api-reference/framework/audio_element.html" \l "_CPPv422audio_element_handle_t" \o "audio_element_ha</w:instrText>
      </w:r>
      <w:r w:rsidR="00AB2414">
        <w:instrText xml:space="preserve">ndle_t" </w:instrText>
      </w:r>
      <w:r w:rsidR="00AB2414">
        <w:fldChar w:fldCharType="separate"/>
      </w:r>
      <w:r w:rsidRPr="00ED6035">
        <w:rPr>
          <w:rFonts w:asciiTheme="minorHAnsi" w:eastAsiaTheme="minorEastAsia" w:hAnsiTheme="minorHAnsi" w:cstheme="minorBidi"/>
          <w:szCs w:val="22"/>
        </w:rPr>
        <w:t>audio_element_handle_t </w:t>
      </w:r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Pr="00ED6035">
        <w:rPr>
          <w:rFonts w:asciiTheme="minorHAnsi" w:eastAsiaTheme="minorEastAsia" w:hAnsiTheme="minorHAnsi" w:cstheme="minorBidi"/>
          <w:szCs w:val="22"/>
        </w:rPr>
        <w:t>element_1</w:t>
      </w:r>
      <w:r w:rsidRPr="00ED6035">
        <w:rPr>
          <w:rFonts w:asciiTheme="minorHAnsi" w:eastAsiaTheme="minorEastAsia" w:hAnsiTheme="minorHAnsi" w:cstheme="minorBidi"/>
          <w:szCs w:val="22"/>
        </w:rPr>
        <w:t>，</w:t>
      </w:r>
      <w:r w:rsidRPr="00ED6035">
        <w:rPr>
          <w:rFonts w:asciiTheme="minorHAnsi" w:eastAsiaTheme="minorEastAsia" w:hAnsiTheme="minorHAnsi" w:cstheme="minorBidi"/>
          <w:szCs w:val="22"/>
        </w:rPr>
        <w:t>... </w:t>
      </w:r>
      <w:r w:rsidRPr="00ED6035">
        <w:rPr>
          <w:rFonts w:asciiTheme="minorHAnsi" w:eastAsiaTheme="minorEastAsia" w:hAnsiTheme="minorHAnsi" w:cstheme="minorBidi"/>
          <w:szCs w:val="22"/>
        </w:rPr>
        <w:t>）</w:t>
      </w:r>
      <w:hyperlink r:id="rId55" w:anchor="_CPPv428audio_pipeline_register_more23audio_pipeline_handle_t22audio_element_handle_tz" w:tooltip="永久链接至目标" w:history="1"/>
    </w:p>
    <w:p w14:paraId="2B31AB11" w14:textId="77777777" w:rsidR="007B51F8" w:rsidRPr="00595A72" w:rsidRDefault="007B51F8" w:rsidP="007B51F8">
      <w:r w:rsidRPr="00595A72">
        <w:t>向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注册一个以</w:t>
      </w:r>
      <w:r w:rsidRPr="00595A72">
        <w:t xml:space="preserve"> NULL </w:t>
      </w:r>
      <w:r w:rsidRPr="00595A72">
        <w:t>结尾的元素列表。</w:t>
      </w:r>
    </w:p>
    <w:p w14:paraId="2B7C81F2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6291E16D" w14:textId="77777777" w:rsidR="007B51F8" w:rsidRPr="00595A72" w:rsidRDefault="007B51F8" w:rsidP="00252CFE">
      <w:pPr>
        <w:numPr>
          <w:ilvl w:val="0"/>
          <w:numId w:val="80"/>
        </w:numPr>
      </w:pPr>
      <w:r w:rsidRPr="00595A72">
        <w:t>ESP_OK</w:t>
      </w:r>
    </w:p>
    <w:p w14:paraId="1181FB80" w14:textId="77777777" w:rsidR="007B51F8" w:rsidRPr="00595A72" w:rsidRDefault="007B51F8" w:rsidP="00252CFE">
      <w:pPr>
        <w:numPr>
          <w:ilvl w:val="0"/>
          <w:numId w:val="80"/>
        </w:numPr>
      </w:pPr>
      <w:r w:rsidRPr="00595A72">
        <w:t>ESP_FAIL</w:t>
      </w:r>
    </w:p>
    <w:p w14:paraId="429A1C5D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lastRenderedPageBreak/>
        <w:t>参数</w:t>
      </w:r>
    </w:p>
    <w:p w14:paraId="2D3F04D6" w14:textId="77777777" w:rsidR="007B51F8" w:rsidRPr="00595A72" w:rsidRDefault="007B51F8" w:rsidP="00252CFE">
      <w:pPr>
        <w:numPr>
          <w:ilvl w:val="0"/>
          <w:numId w:val="81"/>
        </w:numPr>
      </w:pPr>
      <w:r w:rsidRPr="00595A72">
        <w:t>[in] pipeline</w:t>
      </w:r>
      <w:r w:rsidRPr="00595A72">
        <w:t>：音频管道句柄</w:t>
      </w:r>
    </w:p>
    <w:p w14:paraId="65A9528B" w14:textId="77777777" w:rsidR="007B51F8" w:rsidRPr="00595A72" w:rsidRDefault="007B51F8" w:rsidP="00252CFE">
      <w:pPr>
        <w:numPr>
          <w:ilvl w:val="0"/>
          <w:numId w:val="81"/>
        </w:numPr>
      </w:pPr>
      <w:r w:rsidRPr="00595A72">
        <w:t>[in] element_1</w:t>
      </w:r>
      <w:r w:rsidRPr="00595A72">
        <w:t>：要添加到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的元素。</w:t>
      </w:r>
    </w:p>
    <w:p w14:paraId="2BD07F4E" w14:textId="77777777" w:rsidR="007B51F8" w:rsidRPr="00595A72" w:rsidRDefault="007B51F8" w:rsidP="00252CFE">
      <w:pPr>
        <w:numPr>
          <w:ilvl w:val="0"/>
          <w:numId w:val="81"/>
        </w:numPr>
      </w:pPr>
      <w:r w:rsidRPr="00595A72">
        <w:t>[in] ...</w:t>
      </w:r>
      <w:r w:rsidRPr="00595A72">
        <w:t>：要添加到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的附加元素。</w:t>
      </w:r>
    </w:p>
    <w:p w14:paraId="579FFAFD" w14:textId="4D70B816" w:rsidR="006957AA" w:rsidRDefault="00904580" w:rsidP="00904580">
      <w:pPr>
        <w:pStyle w:val="3"/>
        <w:ind w:left="320" w:hanging="320"/>
        <w:rPr>
          <w:bCs/>
        </w:rPr>
      </w:pPr>
      <w:bookmarkStart w:id="73" w:name="_Toc104800691"/>
      <w:proofErr w:type="spellStart"/>
      <w:r w:rsidRPr="00E5356E">
        <w:t>audio_pipeline_unregister_more</w:t>
      </w:r>
      <w:bookmarkEnd w:id="73"/>
      <w:proofErr w:type="spellEnd"/>
    </w:p>
    <w:p w14:paraId="78B0A0E2" w14:textId="1A6EDC56" w:rsidR="007B51F8" w:rsidRPr="009A199C" w:rsidRDefault="007B51F8" w:rsidP="009A199C">
      <w:pPr>
        <w:jc w:val="left"/>
        <w:rPr>
          <w:rFonts w:asciiTheme="minorHAnsi" w:eastAsiaTheme="minorEastAsia" w:hAnsiTheme="minorHAnsi" w:cstheme="minorBidi"/>
          <w:szCs w:val="22"/>
        </w:rPr>
      </w:pPr>
      <w:proofErr w:type="spellStart"/>
      <w:r w:rsidRPr="00E5356E">
        <w:rPr>
          <w:rFonts w:asciiTheme="minorHAnsi" w:eastAsiaTheme="minorEastAsia" w:hAnsiTheme="minorHAnsi" w:cstheme="minorBidi"/>
          <w:szCs w:val="22"/>
        </w:rPr>
        <w:t>esp_err_t</w:t>
      </w:r>
      <w:proofErr w:type="spellEnd"/>
      <w:r w:rsidRPr="00E5356E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E5356E">
        <w:rPr>
          <w:rFonts w:asciiTheme="minorHAnsi" w:eastAsiaTheme="minorEastAsia" w:hAnsiTheme="minorHAnsi" w:cstheme="minorBidi"/>
          <w:szCs w:val="22"/>
        </w:rPr>
        <w:t>audio_pipeline_unregister_more</w:t>
      </w:r>
      <w:proofErr w:type="spellEnd"/>
      <w:r w:rsidRPr="00E5356E">
        <w:rPr>
          <w:rFonts w:asciiTheme="minorHAnsi" w:eastAsiaTheme="minorEastAsia" w:hAnsiTheme="minorHAnsi" w:cstheme="minorBidi"/>
          <w:szCs w:val="22"/>
        </w:rPr>
        <w:t>（</w:t>
      </w:r>
      <w:hyperlink r:id="rId56" w:anchor="_CPPv423audio_pipeline_handle_t" w:tooltip="audio_pipeline_handle_t" w:history="1">
        <w:r w:rsidRPr="00E5356E">
          <w:rPr>
            <w:rFonts w:asciiTheme="minorHAnsi" w:eastAsiaTheme="minorEastAsia" w:hAnsiTheme="minorHAnsi" w:cstheme="minorBidi"/>
            <w:szCs w:val="22"/>
          </w:rPr>
          <w:t>audio_pipeline_handle_t</w:t>
        </w:r>
      </w:hyperlink>
      <w:r w:rsidR="00E14C5B" w:rsidRPr="00E14C5B">
        <w:rPr>
          <w:rFonts w:asciiTheme="minorHAnsi" w:eastAsiaTheme="minorEastAsia" w:hAnsiTheme="minorHAnsi" w:cstheme="minorBidi"/>
          <w:szCs w:val="22"/>
        </w:rPr>
        <w:t xml:space="preserve"> </w:t>
      </w:r>
      <w:r w:rsidR="00E14C5B">
        <w:rPr>
          <w:rFonts w:asciiTheme="minorHAnsi" w:eastAsiaTheme="minorEastAsia" w:hAnsiTheme="minorHAnsi" w:cstheme="minorBidi"/>
          <w:szCs w:val="22"/>
        </w:rPr>
        <w:t>pipeline</w:t>
      </w:r>
      <w:r w:rsidRPr="00E5356E">
        <w:rPr>
          <w:rFonts w:asciiTheme="minorHAnsi" w:eastAsiaTheme="minorEastAsia" w:hAnsiTheme="minorHAnsi" w:cstheme="minorBidi"/>
          <w:szCs w:val="22"/>
        </w:rPr>
        <w:t>，</w:t>
      </w:r>
      <w:r w:rsidR="00AB2414">
        <w:fldChar w:fldCharType="begin"/>
      </w:r>
      <w:r w:rsidR="00AB2414">
        <w:instrText xml:space="preserve"> HYPERLINK "https://docs.espressif.com/p</w:instrText>
      </w:r>
      <w:r w:rsidR="00AB2414">
        <w:instrText xml:space="preserve">rojects/esp-adf/zh_CN/latest/api-reference/framework/audio_element.html" \l "_CPPv422audio_element_handle_t" \o "audio_element_handle_t" </w:instrText>
      </w:r>
      <w:r w:rsidR="00AB2414">
        <w:fldChar w:fldCharType="separate"/>
      </w:r>
      <w:r w:rsidRPr="00E5356E">
        <w:rPr>
          <w:rFonts w:asciiTheme="minorHAnsi" w:eastAsiaTheme="minorEastAsia" w:hAnsiTheme="minorHAnsi" w:cstheme="minorBidi"/>
          <w:szCs w:val="22"/>
        </w:rPr>
        <w:t>audio_element_handle_t </w:t>
      </w:r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Pr="00E5356E">
        <w:rPr>
          <w:rFonts w:asciiTheme="minorHAnsi" w:eastAsiaTheme="minorEastAsia" w:hAnsiTheme="minorHAnsi" w:cstheme="minorBidi"/>
          <w:szCs w:val="22"/>
        </w:rPr>
        <w:t>element_1</w:t>
      </w:r>
      <w:r w:rsidRPr="00E5356E">
        <w:rPr>
          <w:rFonts w:asciiTheme="minorHAnsi" w:eastAsiaTheme="minorEastAsia" w:hAnsiTheme="minorHAnsi" w:cstheme="minorBidi"/>
          <w:szCs w:val="22"/>
        </w:rPr>
        <w:t>，</w:t>
      </w:r>
      <w:r w:rsidRPr="00E5356E">
        <w:rPr>
          <w:rFonts w:asciiTheme="minorHAnsi" w:eastAsiaTheme="minorEastAsia" w:hAnsiTheme="minorHAnsi" w:cstheme="minorBidi"/>
          <w:szCs w:val="22"/>
        </w:rPr>
        <w:t>... </w:t>
      </w:r>
      <w:r w:rsidRPr="00E5356E">
        <w:rPr>
          <w:rFonts w:asciiTheme="minorHAnsi" w:eastAsiaTheme="minorEastAsia" w:hAnsiTheme="minorHAnsi" w:cstheme="minorBidi"/>
          <w:szCs w:val="22"/>
        </w:rPr>
        <w:t>）</w:t>
      </w:r>
      <w:hyperlink r:id="rId57" w:anchor="_CPPv430audio_pipeline_unregister_more23audio_pipeline_handle_t22audio_element_handle_tz" w:tooltip="永久链接至目标" w:history="1"/>
    </w:p>
    <w:p w14:paraId="2B18FE3B" w14:textId="77777777" w:rsidR="007B51F8" w:rsidRPr="00595A72" w:rsidRDefault="007B51F8" w:rsidP="007B51F8">
      <w:r w:rsidRPr="00595A72">
        <w:t>取消注册一个以</w:t>
      </w:r>
      <w:r w:rsidRPr="00595A72">
        <w:t xml:space="preserve"> NULL </w:t>
      </w:r>
      <w:r w:rsidRPr="00595A72">
        <w:t>结尾的元素列表到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>。</w:t>
      </w:r>
    </w:p>
    <w:p w14:paraId="78DDE849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742523F7" w14:textId="77777777" w:rsidR="007B51F8" w:rsidRPr="00595A72" w:rsidRDefault="007B51F8" w:rsidP="00252CFE">
      <w:pPr>
        <w:numPr>
          <w:ilvl w:val="0"/>
          <w:numId w:val="82"/>
        </w:numPr>
      </w:pPr>
      <w:r w:rsidRPr="00595A72">
        <w:t>ESP_OK</w:t>
      </w:r>
    </w:p>
    <w:p w14:paraId="4FE1A6DA" w14:textId="77777777" w:rsidR="007B51F8" w:rsidRPr="00595A72" w:rsidRDefault="007B51F8" w:rsidP="00252CFE">
      <w:pPr>
        <w:numPr>
          <w:ilvl w:val="0"/>
          <w:numId w:val="82"/>
        </w:numPr>
      </w:pPr>
      <w:r w:rsidRPr="00595A72">
        <w:t>ESP_FAIL</w:t>
      </w:r>
    </w:p>
    <w:p w14:paraId="1ECAD73C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66AFCAB2" w14:textId="77777777" w:rsidR="007B51F8" w:rsidRPr="00595A72" w:rsidRDefault="007B51F8" w:rsidP="00252CFE">
      <w:pPr>
        <w:numPr>
          <w:ilvl w:val="0"/>
          <w:numId w:val="83"/>
        </w:numPr>
      </w:pPr>
      <w:r w:rsidRPr="00595A72">
        <w:t>[in] pipeline</w:t>
      </w:r>
      <w:r w:rsidRPr="00595A72">
        <w:t>：音频管道句柄</w:t>
      </w:r>
    </w:p>
    <w:p w14:paraId="01000DD2" w14:textId="77777777" w:rsidR="007B51F8" w:rsidRPr="00595A72" w:rsidRDefault="007B51F8" w:rsidP="00252CFE">
      <w:pPr>
        <w:numPr>
          <w:ilvl w:val="0"/>
          <w:numId w:val="83"/>
        </w:numPr>
      </w:pPr>
      <w:r w:rsidRPr="00595A72">
        <w:t>[in] element_1</w:t>
      </w:r>
      <w:r w:rsidRPr="00595A72">
        <w:t>：要添加到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的元素。</w:t>
      </w:r>
    </w:p>
    <w:p w14:paraId="7A1EEE21" w14:textId="77777777" w:rsidR="007B51F8" w:rsidRPr="00595A72" w:rsidRDefault="007B51F8" w:rsidP="00252CFE">
      <w:pPr>
        <w:numPr>
          <w:ilvl w:val="0"/>
          <w:numId w:val="83"/>
        </w:numPr>
      </w:pPr>
      <w:r w:rsidRPr="00595A72">
        <w:t>[in] ...</w:t>
      </w:r>
      <w:r w:rsidRPr="00595A72">
        <w:t>：要添加到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的附加元素。</w:t>
      </w:r>
    </w:p>
    <w:p w14:paraId="6241A6F5" w14:textId="73B3EE77" w:rsidR="003E5595" w:rsidRDefault="00904580" w:rsidP="00904580">
      <w:pPr>
        <w:pStyle w:val="3"/>
        <w:ind w:left="320" w:hanging="320"/>
        <w:rPr>
          <w:bCs/>
        </w:rPr>
      </w:pPr>
      <w:bookmarkStart w:id="74" w:name="_Toc104800692"/>
      <w:proofErr w:type="spellStart"/>
      <w:r w:rsidRPr="00667E7F">
        <w:t>audio_pipeline_link_more</w:t>
      </w:r>
      <w:bookmarkEnd w:id="74"/>
      <w:proofErr w:type="spellEnd"/>
    </w:p>
    <w:p w14:paraId="0FA254B7" w14:textId="0E5AAFD2" w:rsidR="007B51F8" w:rsidRPr="00595A72" w:rsidRDefault="007B51F8" w:rsidP="00DA6236">
      <w:pPr>
        <w:jc w:val="left"/>
        <w:rPr>
          <w:b/>
          <w:bCs/>
        </w:rPr>
      </w:pPr>
      <w:proofErr w:type="spellStart"/>
      <w:r w:rsidRPr="00667E7F">
        <w:rPr>
          <w:rFonts w:asciiTheme="minorHAnsi" w:eastAsiaTheme="minorEastAsia" w:hAnsiTheme="minorHAnsi" w:cstheme="minorBidi"/>
          <w:szCs w:val="22"/>
        </w:rPr>
        <w:t>esp_err_t</w:t>
      </w:r>
      <w:proofErr w:type="spellEnd"/>
      <w:r w:rsidRPr="00667E7F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667E7F">
        <w:rPr>
          <w:rFonts w:asciiTheme="minorHAnsi" w:eastAsiaTheme="minorEastAsia" w:hAnsiTheme="minorHAnsi" w:cstheme="minorBidi"/>
          <w:szCs w:val="22"/>
        </w:rPr>
        <w:t>audio_pipeline_link_more</w:t>
      </w:r>
      <w:proofErr w:type="spellEnd"/>
      <w:r w:rsidRPr="00667E7F">
        <w:rPr>
          <w:rFonts w:asciiTheme="minorHAnsi" w:eastAsiaTheme="minorEastAsia" w:hAnsiTheme="minorHAnsi" w:cstheme="minorBidi"/>
          <w:szCs w:val="22"/>
        </w:rPr>
        <w:t>（</w:t>
      </w:r>
      <w:hyperlink r:id="rId58" w:anchor="_CPPv423audio_pipeline_handle_t" w:tooltip="audio_pipeline_handle_t" w:history="1">
        <w:r w:rsidRPr="00667E7F">
          <w:rPr>
            <w:rFonts w:asciiTheme="minorHAnsi" w:eastAsiaTheme="minorEastAsia" w:hAnsiTheme="minorHAnsi" w:cstheme="minorBidi"/>
            <w:szCs w:val="22"/>
          </w:rPr>
          <w:t>audio_pipeline_handle_t</w:t>
        </w:r>
      </w:hyperlink>
      <w:r w:rsidR="007763DF" w:rsidRPr="007763DF">
        <w:rPr>
          <w:rFonts w:asciiTheme="minorHAnsi" w:eastAsiaTheme="minorEastAsia" w:hAnsiTheme="minorHAnsi" w:cstheme="minorBidi"/>
          <w:szCs w:val="22"/>
        </w:rPr>
        <w:t xml:space="preserve"> </w:t>
      </w:r>
      <w:r w:rsidR="007763DF">
        <w:rPr>
          <w:rFonts w:asciiTheme="minorHAnsi" w:eastAsiaTheme="minorEastAsia" w:hAnsiTheme="minorHAnsi" w:cstheme="minorBidi"/>
          <w:szCs w:val="22"/>
        </w:rPr>
        <w:t>pipeline</w:t>
      </w:r>
      <w:r w:rsidRPr="00667E7F">
        <w:rPr>
          <w:rFonts w:asciiTheme="minorHAnsi" w:eastAsiaTheme="minorEastAsia" w:hAnsiTheme="minorHAnsi" w:cstheme="minorBidi"/>
          <w:szCs w:val="22"/>
        </w:rPr>
        <w:t>，</w:t>
      </w:r>
      <w:r w:rsidR="00AB2414">
        <w:fldChar w:fldCharType="begin"/>
      </w:r>
      <w:r w:rsidR="00AB2414">
        <w:instrText xml:space="preserve"> HYPERLINK "https://docs.espressif.com/projects/esp-adf/zh_CN/latest/api-reference/framework/audio_element.html" \l "_CPPv422audio_element_handle_t" \o "audio_element_handle_t" </w:instrText>
      </w:r>
      <w:r w:rsidR="00AB2414">
        <w:fldChar w:fldCharType="separate"/>
      </w:r>
      <w:r w:rsidRPr="00667E7F">
        <w:rPr>
          <w:rFonts w:asciiTheme="minorHAnsi" w:eastAsiaTheme="minorEastAsia" w:hAnsiTheme="minorHAnsi" w:cstheme="minorBidi"/>
          <w:szCs w:val="22"/>
        </w:rPr>
        <w:t>audio_element_handle_t </w:t>
      </w:r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Pr="00667E7F">
        <w:rPr>
          <w:rFonts w:asciiTheme="minorHAnsi" w:eastAsiaTheme="minorEastAsia" w:hAnsiTheme="minorHAnsi" w:cstheme="minorBidi"/>
          <w:szCs w:val="22"/>
        </w:rPr>
        <w:t>element_1</w:t>
      </w:r>
      <w:r w:rsidRPr="00667E7F">
        <w:rPr>
          <w:rFonts w:asciiTheme="minorHAnsi" w:eastAsiaTheme="minorEastAsia" w:hAnsiTheme="minorHAnsi" w:cstheme="minorBidi"/>
          <w:szCs w:val="22"/>
        </w:rPr>
        <w:t>，</w:t>
      </w:r>
      <w:r w:rsidRPr="00667E7F">
        <w:rPr>
          <w:rFonts w:asciiTheme="minorHAnsi" w:eastAsiaTheme="minorEastAsia" w:hAnsiTheme="minorHAnsi" w:cstheme="minorBidi"/>
          <w:szCs w:val="22"/>
        </w:rPr>
        <w:t>... </w:t>
      </w:r>
      <w:r w:rsidRPr="00667E7F">
        <w:rPr>
          <w:rFonts w:asciiTheme="minorHAnsi" w:eastAsiaTheme="minorEastAsia" w:hAnsiTheme="minorHAnsi" w:cstheme="minorBidi"/>
          <w:szCs w:val="22"/>
        </w:rPr>
        <w:t>）</w:t>
      </w:r>
      <w:hyperlink r:id="rId59" w:anchor="_CPPv424audio_pipeline_link_more23audio_pipeline_handle_t22audio_element_handle_tz" w:tooltip="永久链接至目标" w:history="1"/>
    </w:p>
    <w:p w14:paraId="61989EB6" w14:textId="77777777" w:rsidR="007B51F8" w:rsidRPr="00595A72" w:rsidRDefault="007B51F8" w:rsidP="007B51F8">
      <w:r w:rsidRPr="00595A72">
        <w:t>将一个以</w:t>
      </w:r>
      <w:r w:rsidRPr="00595A72">
        <w:t xml:space="preserve"> NULL </w:t>
      </w:r>
      <w:r w:rsidRPr="00595A72">
        <w:t>结尾的元素列表添加到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>。</w:t>
      </w:r>
    </w:p>
    <w:p w14:paraId="370D88BB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1D4334E5" w14:textId="77777777" w:rsidR="007B51F8" w:rsidRPr="00595A72" w:rsidRDefault="007B51F8" w:rsidP="00252CFE">
      <w:pPr>
        <w:numPr>
          <w:ilvl w:val="0"/>
          <w:numId w:val="84"/>
        </w:numPr>
      </w:pPr>
      <w:r w:rsidRPr="00595A72">
        <w:t>ESP_OK</w:t>
      </w:r>
    </w:p>
    <w:p w14:paraId="3650E931" w14:textId="77777777" w:rsidR="007B51F8" w:rsidRPr="00595A72" w:rsidRDefault="007B51F8" w:rsidP="00252CFE">
      <w:pPr>
        <w:numPr>
          <w:ilvl w:val="0"/>
          <w:numId w:val="84"/>
        </w:numPr>
      </w:pPr>
      <w:r w:rsidRPr="00595A72">
        <w:t>ESP_FAIL</w:t>
      </w:r>
    </w:p>
    <w:p w14:paraId="590ED8E3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29A35F5F" w14:textId="77777777" w:rsidR="007B51F8" w:rsidRPr="00595A72" w:rsidRDefault="007B51F8" w:rsidP="00252CFE">
      <w:pPr>
        <w:numPr>
          <w:ilvl w:val="0"/>
          <w:numId w:val="85"/>
        </w:numPr>
      </w:pPr>
      <w:r w:rsidRPr="00595A72">
        <w:t>[in] pipeline</w:t>
      </w:r>
      <w:r w:rsidRPr="00595A72">
        <w:t>：音频管道句柄</w:t>
      </w:r>
    </w:p>
    <w:p w14:paraId="7B8E905B" w14:textId="77777777" w:rsidR="007B51F8" w:rsidRPr="00595A72" w:rsidRDefault="007B51F8" w:rsidP="00252CFE">
      <w:pPr>
        <w:numPr>
          <w:ilvl w:val="0"/>
          <w:numId w:val="85"/>
        </w:numPr>
      </w:pPr>
      <w:r w:rsidRPr="00595A72">
        <w:t>[in] element_1</w:t>
      </w:r>
      <w:r w:rsidRPr="00595A72">
        <w:t>：要添加到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的元素。</w:t>
      </w:r>
    </w:p>
    <w:p w14:paraId="2744F2E3" w14:textId="0D53FED0" w:rsidR="007B51F8" w:rsidRDefault="007B51F8" w:rsidP="00252CFE">
      <w:pPr>
        <w:numPr>
          <w:ilvl w:val="0"/>
          <w:numId w:val="85"/>
        </w:numPr>
      </w:pPr>
      <w:r w:rsidRPr="00595A72">
        <w:t>[in] ...</w:t>
      </w:r>
      <w:r w:rsidRPr="00595A72">
        <w:t>：要添加到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的附加元素。</w:t>
      </w:r>
    </w:p>
    <w:p w14:paraId="6A6331A0" w14:textId="6E9DAE9B" w:rsidR="00841741" w:rsidRPr="00595A72" w:rsidRDefault="00904580" w:rsidP="00904580">
      <w:pPr>
        <w:pStyle w:val="3"/>
        <w:ind w:left="320" w:hanging="320"/>
      </w:pPr>
      <w:bookmarkStart w:id="75" w:name="_Toc104800693"/>
      <w:proofErr w:type="spellStart"/>
      <w:r w:rsidRPr="001F4EC3">
        <w:t>audio_pipeline_listen_more</w:t>
      </w:r>
      <w:bookmarkEnd w:id="75"/>
      <w:proofErr w:type="spellEnd"/>
    </w:p>
    <w:p w14:paraId="1B26C3D0" w14:textId="47735D47" w:rsidR="007B51F8" w:rsidRPr="00595A72" w:rsidRDefault="007B51F8" w:rsidP="006A719F">
      <w:pPr>
        <w:jc w:val="left"/>
        <w:rPr>
          <w:b/>
          <w:bCs/>
        </w:rPr>
      </w:pPr>
      <w:proofErr w:type="spellStart"/>
      <w:r w:rsidRPr="001F4EC3">
        <w:t>esp_err_t</w:t>
      </w:r>
      <w:proofErr w:type="spellEnd"/>
      <w:r w:rsidRPr="001F4EC3">
        <w:t> </w:t>
      </w:r>
      <w:proofErr w:type="spellStart"/>
      <w:r w:rsidRPr="001F4EC3">
        <w:t>audio_pipeline_listen_more</w:t>
      </w:r>
      <w:proofErr w:type="spellEnd"/>
      <w:r w:rsidRPr="001F4EC3">
        <w:t>（</w:t>
      </w:r>
      <w:hyperlink r:id="rId60" w:anchor="_CPPv423audio_pipeline_handle_t" w:tooltip="audio_pipeline_handle_t" w:history="1">
        <w:r w:rsidRPr="001F4EC3">
          <w:t>audio_pipeline_handle_t</w:t>
        </w:r>
      </w:hyperlink>
      <w:r w:rsidR="009904C0" w:rsidRPr="009904C0">
        <w:rPr>
          <w:rFonts w:asciiTheme="minorHAnsi" w:eastAsiaTheme="minorEastAsia" w:hAnsiTheme="minorHAnsi" w:cstheme="minorBidi"/>
          <w:szCs w:val="22"/>
        </w:rPr>
        <w:t xml:space="preserve"> </w:t>
      </w:r>
      <w:r w:rsidR="009904C0">
        <w:rPr>
          <w:rFonts w:asciiTheme="minorHAnsi" w:eastAsiaTheme="minorEastAsia" w:hAnsiTheme="minorHAnsi" w:cstheme="minorBidi"/>
          <w:szCs w:val="22"/>
        </w:rPr>
        <w:t>pipeline</w:t>
      </w:r>
      <w:r w:rsidRPr="001F4EC3">
        <w:t>，</w:t>
      </w:r>
      <w:r w:rsidR="00AB2414">
        <w:fldChar w:fldCharType="begin"/>
      </w:r>
      <w:r w:rsidR="00AB2414">
        <w:instrText xml:space="preserve"> HYPERLINK "https://docs.espressif.com/p</w:instrText>
      </w:r>
      <w:r w:rsidR="00AB2414">
        <w:instrText xml:space="preserve">rojects/esp-adf/zh_CN/latest/api-reference/framework/audio_element.html" \l "_CPPv422audio_element_handle_t" \o "audio_element_handle_t" </w:instrText>
      </w:r>
      <w:r w:rsidR="00AB2414">
        <w:fldChar w:fldCharType="separate"/>
      </w:r>
      <w:r w:rsidRPr="001F4EC3">
        <w:t>audio_element_handle_t </w:t>
      </w:r>
      <w:r w:rsidR="00AB2414">
        <w:fldChar w:fldCharType="end"/>
      </w:r>
      <w:r w:rsidRPr="001F4EC3">
        <w:t>element_1</w:t>
      </w:r>
      <w:r w:rsidRPr="001F4EC3">
        <w:t>，</w:t>
      </w:r>
      <w:r w:rsidRPr="001F4EC3">
        <w:t>... </w:t>
      </w:r>
      <w:r w:rsidRPr="001F4EC3">
        <w:t>）</w:t>
      </w:r>
      <w:hyperlink r:id="rId61" w:anchor="_CPPv426audio_pipeline_listen_more23audio_pipeline_handle_t22audio_element_handle_tz" w:tooltip="永久链接至目标" w:history="1"/>
    </w:p>
    <w:p w14:paraId="3932B1C5" w14:textId="77777777" w:rsidR="007B51F8" w:rsidRPr="00595A72" w:rsidRDefault="007B51F8" w:rsidP="007B51F8">
      <w:r w:rsidRPr="00595A72">
        <w:t>为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订阅以</w:t>
      </w:r>
      <w:r w:rsidRPr="00595A72">
        <w:t xml:space="preserve"> NULL </w:t>
      </w:r>
      <w:r w:rsidRPr="00595A72">
        <w:t>结尾的元素事件列表。</w:t>
      </w:r>
    </w:p>
    <w:p w14:paraId="68DA96AD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24D348F6" w14:textId="77777777" w:rsidR="007B51F8" w:rsidRPr="00595A72" w:rsidRDefault="007B51F8" w:rsidP="00252CFE">
      <w:pPr>
        <w:numPr>
          <w:ilvl w:val="0"/>
          <w:numId w:val="86"/>
        </w:numPr>
      </w:pPr>
      <w:r w:rsidRPr="00595A72">
        <w:t>ESP_OK</w:t>
      </w:r>
    </w:p>
    <w:p w14:paraId="58A2BE3D" w14:textId="77777777" w:rsidR="007B51F8" w:rsidRPr="00595A72" w:rsidRDefault="007B51F8" w:rsidP="00252CFE">
      <w:pPr>
        <w:numPr>
          <w:ilvl w:val="0"/>
          <w:numId w:val="86"/>
        </w:numPr>
      </w:pPr>
      <w:r w:rsidRPr="00595A72">
        <w:t>ESP_FAIL</w:t>
      </w:r>
    </w:p>
    <w:p w14:paraId="7668FED3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3504EE99" w14:textId="77777777" w:rsidR="007B51F8" w:rsidRPr="00595A72" w:rsidRDefault="007B51F8" w:rsidP="00252CFE">
      <w:pPr>
        <w:numPr>
          <w:ilvl w:val="0"/>
          <w:numId w:val="87"/>
        </w:numPr>
      </w:pPr>
      <w:r w:rsidRPr="00595A72">
        <w:t>[in] pipeline</w:t>
      </w:r>
      <w:r w:rsidRPr="00595A72">
        <w:t>：音频管道句柄</w:t>
      </w:r>
    </w:p>
    <w:p w14:paraId="1942267F" w14:textId="77777777" w:rsidR="007B51F8" w:rsidRPr="00595A72" w:rsidRDefault="007B51F8" w:rsidP="00252CFE">
      <w:pPr>
        <w:numPr>
          <w:ilvl w:val="0"/>
          <w:numId w:val="87"/>
        </w:numPr>
      </w:pPr>
      <w:r w:rsidRPr="00595A72">
        <w:t xml:space="preserve">[in] element_1: </w:t>
      </w:r>
      <w:r w:rsidRPr="00595A72">
        <w:t>订阅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的元素事件。</w:t>
      </w:r>
    </w:p>
    <w:p w14:paraId="19CB917C" w14:textId="77777777" w:rsidR="007B51F8" w:rsidRPr="00595A72" w:rsidRDefault="007B51F8" w:rsidP="00252CFE">
      <w:pPr>
        <w:numPr>
          <w:ilvl w:val="0"/>
          <w:numId w:val="87"/>
        </w:numPr>
      </w:pPr>
      <w:r w:rsidRPr="00595A72">
        <w:t xml:space="preserve">[in] ...: </w:t>
      </w:r>
      <w:r w:rsidRPr="00595A72">
        <w:t>订阅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的附加元素事件。</w:t>
      </w:r>
    </w:p>
    <w:p w14:paraId="00EB0351" w14:textId="3DFB4916" w:rsidR="003E5595" w:rsidRDefault="00904580" w:rsidP="00904580">
      <w:pPr>
        <w:pStyle w:val="3"/>
        <w:ind w:left="320" w:hanging="320"/>
        <w:rPr>
          <w:bCs/>
        </w:rPr>
      </w:pPr>
      <w:r w:rsidRPr="00F77D5B">
        <w:t> </w:t>
      </w:r>
      <w:bookmarkStart w:id="76" w:name="_Toc104800694"/>
      <w:proofErr w:type="spellStart"/>
      <w:r w:rsidRPr="00F77D5B">
        <w:t>audio_pipeline_check_items_state</w:t>
      </w:r>
      <w:bookmarkEnd w:id="76"/>
      <w:proofErr w:type="spellEnd"/>
    </w:p>
    <w:p w14:paraId="3198F021" w14:textId="45752BF8" w:rsidR="007B51F8" w:rsidRPr="00595A72" w:rsidRDefault="007B51F8" w:rsidP="00945A3E">
      <w:pPr>
        <w:jc w:val="left"/>
        <w:rPr>
          <w:b/>
          <w:bCs/>
        </w:rPr>
      </w:pPr>
      <w:proofErr w:type="spellStart"/>
      <w:r w:rsidRPr="00F77D5B">
        <w:t>esp_err_t</w:t>
      </w:r>
      <w:proofErr w:type="spellEnd"/>
      <w:r w:rsidRPr="00F77D5B">
        <w:t> </w:t>
      </w:r>
      <w:proofErr w:type="spellStart"/>
      <w:r w:rsidRPr="00F77D5B">
        <w:t>audio_pipeline_check_items_state</w:t>
      </w:r>
      <w:proofErr w:type="spellEnd"/>
      <w:r w:rsidRPr="00F77D5B">
        <w:t>（</w:t>
      </w:r>
      <w:hyperlink r:id="rId62" w:anchor="_CPPv423audio_pipeline_handle_t" w:tooltip="audio_pipeline_handle_t" w:history="1">
        <w:r w:rsidRPr="00F77D5B">
          <w:t>audio_pipeline_handle_t</w:t>
        </w:r>
      </w:hyperlink>
      <w:r w:rsidR="00AA7868" w:rsidRPr="00AA7868">
        <w:rPr>
          <w:rFonts w:asciiTheme="minorHAnsi" w:eastAsiaTheme="minorEastAsia" w:hAnsiTheme="minorHAnsi" w:cstheme="minorBidi"/>
          <w:szCs w:val="22"/>
        </w:rPr>
        <w:t xml:space="preserve"> </w:t>
      </w:r>
      <w:r w:rsidR="00AA7868">
        <w:rPr>
          <w:rFonts w:asciiTheme="minorHAnsi" w:eastAsiaTheme="minorEastAsia" w:hAnsiTheme="minorHAnsi" w:cstheme="minorBidi"/>
          <w:szCs w:val="22"/>
        </w:rPr>
        <w:t>pipeline</w:t>
      </w:r>
      <w:r w:rsidRPr="00F77D5B">
        <w:t>，</w:t>
      </w:r>
      <w:r w:rsidR="00AB2414">
        <w:fldChar w:fldCharType="begin"/>
      </w:r>
      <w:r w:rsidR="00AB2414">
        <w:instrText xml:space="preserve"> HYPERLINK "https://docs.espressif.com/projects/esp-adf/zh_CN/latest/api-reference/framework/audio_element.html" \l "_CPPv422audio_element_handle_t" \o "audio_element_handle_t" </w:instrText>
      </w:r>
      <w:r w:rsidR="00AB2414">
        <w:fldChar w:fldCharType="separate"/>
      </w:r>
      <w:r w:rsidRPr="00F77D5B">
        <w:t>audio_element_handle_t </w:t>
      </w:r>
      <w:r w:rsidR="00AB2414">
        <w:fldChar w:fldCharType="end"/>
      </w:r>
      <w:r w:rsidRPr="00F77D5B">
        <w:t>dest_el</w:t>
      </w:r>
      <w:r w:rsidRPr="00F77D5B">
        <w:t>，</w:t>
      </w:r>
      <w:r w:rsidR="00AB2414">
        <w:fldChar w:fldCharType="begin"/>
      </w:r>
      <w:r w:rsidR="00AB2414">
        <w:instrText xml:space="preserve"> HYPERLINK "https://docs.espressif.com/projects/esp-adf/zh_CN/latest/api-reference/framework/audio_element.html" \l "_CPPv422audio_element_status_t" \o "audio_element_status_t" </w:instrText>
      </w:r>
      <w:r w:rsidR="00AB2414">
        <w:fldChar w:fldCharType="separate"/>
      </w:r>
      <w:r w:rsidRPr="00F77D5B">
        <w:t>audio_element_status_t</w:t>
      </w:r>
      <w:r w:rsidR="00AB2414">
        <w:fldChar w:fldCharType="end"/>
      </w:r>
      <w:r w:rsidR="00D07A91">
        <w:t xml:space="preserve"> </w:t>
      </w:r>
      <w:r w:rsidR="00D07A91">
        <w:rPr>
          <w:rFonts w:hint="eastAsia"/>
        </w:rPr>
        <w:t>s</w:t>
      </w:r>
      <w:r w:rsidR="00D07A91">
        <w:t>tatus</w:t>
      </w:r>
      <w:r w:rsidRPr="00F77D5B">
        <w:t>）</w:t>
      </w:r>
      <w:hyperlink r:id="rId63" w:anchor="_CPPv432audio_pipeline_check_items_state23audio_pipeline_handle_t22audio_element_handle_t22audio_element_status_t" w:tooltip="永久链接至目标" w:history="1"/>
    </w:p>
    <w:p w14:paraId="5340F0AA" w14:textId="77777777" w:rsidR="007B51F8" w:rsidRPr="00595A72" w:rsidRDefault="007B51F8" w:rsidP="007B51F8">
      <w:r w:rsidRPr="00595A72">
        <w:t>更新目标元素状态并检查所有链接元素状态是否相同。</w:t>
      </w:r>
    </w:p>
    <w:p w14:paraId="7D5D78F4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05F6289F" w14:textId="77777777" w:rsidR="007B51F8" w:rsidRPr="00595A72" w:rsidRDefault="007B51F8" w:rsidP="00252CFE">
      <w:pPr>
        <w:numPr>
          <w:ilvl w:val="0"/>
          <w:numId w:val="88"/>
        </w:numPr>
      </w:pPr>
      <w:r w:rsidRPr="00595A72">
        <w:lastRenderedPageBreak/>
        <w:t xml:space="preserve">ESP_OK </w:t>
      </w:r>
      <w:r w:rsidRPr="00595A72">
        <w:t>所有链接的元素状态都相同。</w:t>
      </w:r>
    </w:p>
    <w:p w14:paraId="4F811887" w14:textId="77777777" w:rsidR="007B51F8" w:rsidRPr="00595A72" w:rsidRDefault="007B51F8" w:rsidP="00252CFE">
      <w:pPr>
        <w:numPr>
          <w:ilvl w:val="0"/>
          <w:numId w:val="88"/>
        </w:numPr>
      </w:pPr>
      <w:r w:rsidRPr="00595A72">
        <w:t xml:space="preserve">ESP_FAIL </w:t>
      </w:r>
      <w:r w:rsidRPr="00595A72">
        <w:t>所有链接元素状态不同。</w:t>
      </w:r>
    </w:p>
    <w:p w14:paraId="2696D8CC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0407D737" w14:textId="77777777" w:rsidR="007B51F8" w:rsidRPr="00595A72" w:rsidRDefault="007B51F8" w:rsidP="00252CFE">
      <w:pPr>
        <w:numPr>
          <w:ilvl w:val="0"/>
          <w:numId w:val="89"/>
        </w:numPr>
      </w:pPr>
      <w:r w:rsidRPr="00595A72">
        <w:t>[in] pipeline</w:t>
      </w:r>
      <w:r w:rsidRPr="00595A72">
        <w:t>：音频管道句柄</w:t>
      </w:r>
    </w:p>
    <w:p w14:paraId="3BD808EF" w14:textId="77777777" w:rsidR="007B51F8" w:rsidRPr="00595A72" w:rsidRDefault="007B51F8" w:rsidP="00252CFE">
      <w:pPr>
        <w:numPr>
          <w:ilvl w:val="0"/>
          <w:numId w:val="89"/>
        </w:numPr>
      </w:pPr>
      <w:r w:rsidRPr="00595A72">
        <w:t>[in] </w:t>
      </w:r>
      <w:proofErr w:type="spellStart"/>
      <w:r w:rsidRPr="00595A72">
        <w:t>dest_el</w:t>
      </w:r>
      <w:proofErr w:type="spellEnd"/>
      <w:r w:rsidRPr="00595A72">
        <w:t xml:space="preserve">: </w:t>
      </w:r>
      <w:r w:rsidRPr="00595A72">
        <w:t>目标元素</w:t>
      </w:r>
    </w:p>
    <w:p w14:paraId="69DB9C40" w14:textId="77777777" w:rsidR="007B51F8" w:rsidRPr="00595A72" w:rsidRDefault="007B51F8" w:rsidP="00252CFE">
      <w:pPr>
        <w:numPr>
          <w:ilvl w:val="0"/>
          <w:numId w:val="89"/>
        </w:numPr>
      </w:pPr>
      <w:r w:rsidRPr="00595A72">
        <w:t xml:space="preserve">[in] status: </w:t>
      </w:r>
      <w:r w:rsidRPr="00595A72">
        <w:t>新状态</w:t>
      </w:r>
    </w:p>
    <w:p w14:paraId="5A653C45" w14:textId="22AE3081" w:rsidR="003E5595" w:rsidRDefault="00904580" w:rsidP="00904580">
      <w:pPr>
        <w:pStyle w:val="3"/>
        <w:ind w:left="320" w:hanging="320"/>
        <w:rPr>
          <w:bCs/>
        </w:rPr>
      </w:pPr>
      <w:bookmarkStart w:id="77" w:name="_Toc104800695"/>
      <w:proofErr w:type="spellStart"/>
      <w:r w:rsidRPr="009F380B">
        <w:t>audio_pipeline_reset_items_state</w:t>
      </w:r>
      <w:bookmarkEnd w:id="77"/>
      <w:proofErr w:type="spellEnd"/>
    </w:p>
    <w:p w14:paraId="290644E1" w14:textId="1BA8C73B" w:rsidR="007B51F8" w:rsidRPr="00595A72" w:rsidRDefault="007B51F8" w:rsidP="007B51F8">
      <w:pPr>
        <w:rPr>
          <w:b/>
          <w:bCs/>
        </w:rPr>
      </w:pPr>
      <w:r w:rsidRPr="009F380B">
        <w:t>esp_err_t audio_pipeline_reset_items_state( </w:t>
      </w:r>
      <w:hyperlink r:id="rId64" w:anchor="_CPPv423audio_pipeline_handle_t" w:tooltip="audio_pipeline_handle_t" w:history="1">
        <w:r w:rsidRPr="009F380B">
          <w:t>audio_pipeline_handle_t</w:t>
        </w:r>
      </w:hyperlink>
      <w:r w:rsidR="004133AE" w:rsidRPr="004133AE">
        <w:rPr>
          <w:rFonts w:asciiTheme="minorHAnsi" w:eastAsiaTheme="minorEastAsia" w:hAnsiTheme="minorHAnsi" w:cstheme="minorBidi"/>
          <w:szCs w:val="22"/>
        </w:rPr>
        <w:t xml:space="preserve"> </w:t>
      </w:r>
      <w:r w:rsidR="004133AE">
        <w:rPr>
          <w:rFonts w:asciiTheme="minorHAnsi" w:eastAsiaTheme="minorEastAsia" w:hAnsiTheme="minorHAnsi" w:cstheme="minorBidi"/>
          <w:szCs w:val="22"/>
        </w:rPr>
        <w:t>pipeline</w:t>
      </w:r>
      <w:r w:rsidRPr="009F380B">
        <w:t>)</w:t>
      </w:r>
      <w:hyperlink r:id="rId65" w:anchor="_CPPv432audio_pipeline_reset_items_state23audio_pipeline_handle_t" w:tooltip="永久链接至目标" w:history="1"/>
    </w:p>
    <w:p w14:paraId="708D285A" w14:textId="77777777" w:rsidR="007B51F8" w:rsidRPr="00595A72" w:rsidRDefault="007B51F8" w:rsidP="007B51F8">
      <w:r w:rsidRPr="00595A72">
        <w:t>将管道元素</w:t>
      </w:r>
      <w:proofErr w:type="gramStart"/>
      <w:r w:rsidRPr="00595A72">
        <w:t>项状态</w:t>
      </w:r>
      <w:proofErr w:type="gramEnd"/>
      <w:r w:rsidRPr="00595A72">
        <w:t>重置为</w:t>
      </w:r>
      <w:r w:rsidRPr="00595A72">
        <w:t>AEL_STATUS_NONE</w:t>
      </w:r>
    </w:p>
    <w:p w14:paraId="725202DF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4F4520B8" w14:textId="77777777" w:rsidR="007B51F8" w:rsidRPr="00595A72" w:rsidRDefault="007B51F8" w:rsidP="00252CFE">
      <w:pPr>
        <w:numPr>
          <w:ilvl w:val="0"/>
          <w:numId w:val="90"/>
        </w:numPr>
      </w:pPr>
      <w:r w:rsidRPr="00595A72">
        <w:t xml:space="preserve">ESP_OK </w:t>
      </w:r>
      <w:r w:rsidRPr="00595A72">
        <w:t>成功</w:t>
      </w:r>
    </w:p>
    <w:p w14:paraId="2A05087D" w14:textId="77777777" w:rsidR="007B51F8" w:rsidRPr="00595A72" w:rsidRDefault="007B51F8" w:rsidP="00252CFE">
      <w:pPr>
        <w:numPr>
          <w:ilvl w:val="0"/>
          <w:numId w:val="90"/>
        </w:numPr>
      </w:pPr>
      <w:r w:rsidRPr="00595A72">
        <w:t>出现任何错误时的</w:t>
      </w:r>
      <w:r w:rsidRPr="00595A72">
        <w:t xml:space="preserve"> ESP_FAIL</w:t>
      </w:r>
    </w:p>
    <w:p w14:paraId="1E236E7E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50528B66" w14:textId="77777777" w:rsidR="007B51F8" w:rsidRPr="00595A72" w:rsidRDefault="007B51F8" w:rsidP="00252CFE">
      <w:pPr>
        <w:numPr>
          <w:ilvl w:val="0"/>
          <w:numId w:val="91"/>
        </w:numPr>
      </w:pPr>
      <w:r w:rsidRPr="00595A72">
        <w:t xml:space="preserve">[in] pipeline: </w:t>
      </w:r>
      <w:r w:rsidRPr="00595A72">
        <w:t>音频管道句柄</w:t>
      </w:r>
    </w:p>
    <w:p w14:paraId="3712EAF1" w14:textId="6BE0F06F" w:rsidR="003E5595" w:rsidRDefault="00904580" w:rsidP="00904580">
      <w:pPr>
        <w:pStyle w:val="3"/>
        <w:ind w:left="320" w:hanging="320"/>
        <w:rPr>
          <w:bCs/>
        </w:rPr>
      </w:pPr>
      <w:bookmarkStart w:id="78" w:name="_Toc104800696"/>
      <w:proofErr w:type="spellStart"/>
      <w:r w:rsidRPr="003F1B08">
        <w:t>audio_pipeline_reset_ringbuffer</w:t>
      </w:r>
      <w:bookmarkEnd w:id="78"/>
      <w:proofErr w:type="spellEnd"/>
    </w:p>
    <w:p w14:paraId="09BAA7AB" w14:textId="1E0F0F50" w:rsidR="007B51F8" w:rsidRPr="00595A72" w:rsidRDefault="007B51F8" w:rsidP="007B51F8">
      <w:pPr>
        <w:rPr>
          <w:b/>
          <w:bCs/>
        </w:rPr>
      </w:pPr>
      <w:r w:rsidRPr="003F1B08">
        <w:t>esp_err_t audio_pipeline_reset_ringbuffer( </w:t>
      </w:r>
      <w:hyperlink r:id="rId66" w:anchor="_CPPv423audio_pipeline_handle_t" w:tooltip="audio_pipeline_handle_t" w:history="1">
        <w:r w:rsidRPr="003F1B08">
          <w:t>audio_pipeline_handle_t</w:t>
        </w:r>
      </w:hyperlink>
      <w:r w:rsidR="001C7C81" w:rsidRPr="001C7C81">
        <w:rPr>
          <w:rFonts w:asciiTheme="minorHAnsi" w:eastAsiaTheme="minorEastAsia" w:hAnsiTheme="minorHAnsi" w:cstheme="minorBidi"/>
          <w:szCs w:val="22"/>
        </w:rPr>
        <w:t xml:space="preserve"> </w:t>
      </w:r>
      <w:r w:rsidR="001C7C81">
        <w:rPr>
          <w:rFonts w:asciiTheme="minorHAnsi" w:eastAsiaTheme="minorEastAsia" w:hAnsiTheme="minorHAnsi" w:cstheme="minorBidi"/>
          <w:szCs w:val="22"/>
        </w:rPr>
        <w:t>pipeline</w:t>
      </w:r>
      <w:r w:rsidRPr="003F1B08">
        <w:t>)</w:t>
      </w:r>
      <w:hyperlink r:id="rId67" w:anchor="_CPPv431audio_pipeline_reset_ringbuffer23audio_pipeline_handle_t" w:tooltip="永久链接至目标" w:history="1"/>
    </w:p>
    <w:p w14:paraId="58BEF5E7" w14:textId="77777777" w:rsidR="007B51F8" w:rsidRPr="00595A72" w:rsidRDefault="007B51F8" w:rsidP="007B51F8">
      <w:r w:rsidRPr="00595A72">
        <w:t>重置管道元素环形缓冲区。</w:t>
      </w:r>
    </w:p>
    <w:p w14:paraId="30EC9442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7F006CAF" w14:textId="77777777" w:rsidR="007B51F8" w:rsidRPr="00595A72" w:rsidRDefault="007B51F8" w:rsidP="00252CFE">
      <w:pPr>
        <w:numPr>
          <w:ilvl w:val="0"/>
          <w:numId w:val="92"/>
        </w:numPr>
      </w:pPr>
      <w:r w:rsidRPr="00595A72">
        <w:t xml:space="preserve">ESP_OK </w:t>
      </w:r>
      <w:r w:rsidRPr="00595A72">
        <w:t>成功</w:t>
      </w:r>
    </w:p>
    <w:p w14:paraId="4E566511" w14:textId="77777777" w:rsidR="007B51F8" w:rsidRPr="00595A72" w:rsidRDefault="007B51F8" w:rsidP="00252CFE">
      <w:pPr>
        <w:numPr>
          <w:ilvl w:val="0"/>
          <w:numId w:val="92"/>
        </w:numPr>
      </w:pPr>
      <w:r w:rsidRPr="00595A72">
        <w:t>出现任何错误时的</w:t>
      </w:r>
      <w:r w:rsidRPr="00595A72">
        <w:t xml:space="preserve"> ESP_FAIL</w:t>
      </w:r>
    </w:p>
    <w:p w14:paraId="637021CD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5FCDB380" w14:textId="77777777" w:rsidR="007B51F8" w:rsidRPr="00595A72" w:rsidRDefault="007B51F8" w:rsidP="00252CFE">
      <w:pPr>
        <w:numPr>
          <w:ilvl w:val="0"/>
          <w:numId w:val="93"/>
        </w:numPr>
      </w:pPr>
      <w:r w:rsidRPr="00595A72">
        <w:t xml:space="preserve">[in] pipeline: </w:t>
      </w:r>
      <w:r w:rsidRPr="00595A72">
        <w:t>音频管道句柄</w:t>
      </w:r>
    </w:p>
    <w:p w14:paraId="15BBAF54" w14:textId="3E83B662" w:rsidR="003E5595" w:rsidRDefault="00904580" w:rsidP="00904580">
      <w:pPr>
        <w:pStyle w:val="3"/>
        <w:ind w:left="320" w:hanging="320"/>
        <w:rPr>
          <w:bCs/>
        </w:rPr>
      </w:pPr>
      <w:bookmarkStart w:id="79" w:name="_Toc104800697"/>
      <w:proofErr w:type="spellStart"/>
      <w:r w:rsidRPr="006D1F4A">
        <w:t>audio_pipeline_reset_elements</w:t>
      </w:r>
      <w:bookmarkEnd w:id="79"/>
      <w:proofErr w:type="spellEnd"/>
    </w:p>
    <w:p w14:paraId="716C2344" w14:textId="32766F24" w:rsidR="007B51F8" w:rsidRPr="00595A72" w:rsidRDefault="007B51F8" w:rsidP="007B51F8">
      <w:pPr>
        <w:rPr>
          <w:b/>
          <w:bCs/>
        </w:rPr>
      </w:pPr>
      <w:proofErr w:type="spellStart"/>
      <w:r w:rsidRPr="006D1F4A">
        <w:t>esp_err_t</w:t>
      </w:r>
      <w:proofErr w:type="spellEnd"/>
      <w:r w:rsidRPr="006D1F4A">
        <w:t> </w:t>
      </w:r>
      <w:proofErr w:type="spellStart"/>
      <w:r w:rsidRPr="006D1F4A">
        <w:t>audio_pipeline_reset_elements</w:t>
      </w:r>
      <w:proofErr w:type="spellEnd"/>
      <w:r w:rsidRPr="006D1F4A">
        <w:t>( </w:t>
      </w:r>
      <w:proofErr w:type="spellStart"/>
      <w:r w:rsidR="00AB2414">
        <w:fldChar w:fldCharType="begin"/>
      </w:r>
      <w:r w:rsidR="00AB2414">
        <w:instrText xml:space="preserve"> HYPERLINK "https://docs.espressif.com/projects/esp-adf/zh_CN/latest/api-reference/framework/audio_pipeline.html" \l "_CPPv423audio_pipeline_handle_t" \o "audio_pipeline_handle_t" </w:instrText>
      </w:r>
      <w:r w:rsidR="00AB2414">
        <w:fldChar w:fldCharType="separate"/>
      </w:r>
      <w:r w:rsidRPr="006D1F4A">
        <w:t>audio_pipeline_handle_t</w:t>
      </w:r>
      <w:proofErr w:type="spellEnd"/>
      <w:r w:rsidR="00AB2414">
        <w:fldChar w:fldCharType="end"/>
      </w:r>
      <w:r w:rsidR="00F05853" w:rsidRPr="00F05853">
        <w:rPr>
          <w:rFonts w:asciiTheme="minorHAnsi" w:eastAsiaTheme="minorEastAsia" w:hAnsiTheme="minorHAnsi" w:cstheme="minorBidi"/>
          <w:szCs w:val="22"/>
        </w:rPr>
        <w:t xml:space="preserve"> </w:t>
      </w:r>
      <w:r w:rsidR="00F05853">
        <w:rPr>
          <w:rFonts w:asciiTheme="minorHAnsi" w:eastAsiaTheme="minorEastAsia" w:hAnsiTheme="minorHAnsi" w:cstheme="minorBidi"/>
          <w:szCs w:val="22"/>
        </w:rPr>
        <w:t>pipeline</w:t>
      </w:r>
      <w:r w:rsidRPr="006D1F4A">
        <w:t>)</w:t>
      </w:r>
      <w:hyperlink r:id="rId68" w:anchor="_CPPv429audio_pipeline_reset_elements23audio_pipeline_handle_t" w:tooltip="永久链接至目标" w:history="1"/>
    </w:p>
    <w:p w14:paraId="5C91EBE0" w14:textId="77777777" w:rsidR="007B51F8" w:rsidRPr="00595A72" w:rsidRDefault="007B51F8" w:rsidP="007B51F8">
      <w:r w:rsidRPr="00595A72">
        <w:t>重置管道链接元素状态。</w:t>
      </w:r>
    </w:p>
    <w:p w14:paraId="6512DA19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1F45D63D" w14:textId="77777777" w:rsidR="007B51F8" w:rsidRPr="00595A72" w:rsidRDefault="007B51F8" w:rsidP="00252CFE">
      <w:pPr>
        <w:numPr>
          <w:ilvl w:val="0"/>
          <w:numId w:val="94"/>
        </w:numPr>
      </w:pPr>
      <w:r w:rsidRPr="00595A72">
        <w:t xml:space="preserve">ESP_OK </w:t>
      </w:r>
      <w:r w:rsidRPr="00595A72">
        <w:t>成功</w:t>
      </w:r>
    </w:p>
    <w:p w14:paraId="55389DE1" w14:textId="77777777" w:rsidR="007B51F8" w:rsidRPr="00595A72" w:rsidRDefault="007B51F8" w:rsidP="00252CFE">
      <w:pPr>
        <w:numPr>
          <w:ilvl w:val="0"/>
          <w:numId w:val="94"/>
        </w:numPr>
      </w:pPr>
      <w:r w:rsidRPr="00595A72">
        <w:t>出现任何错误时的</w:t>
      </w:r>
      <w:r w:rsidRPr="00595A72">
        <w:t xml:space="preserve"> ESP_FAIL</w:t>
      </w:r>
    </w:p>
    <w:p w14:paraId="780D91A8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3B99E0D4" w14:textId="77777777" w:rsidR="007B51F8" w:rsidRPr="00595A72" w:rsidRDefault="007B51F8" w:rsidP="00252CFE">
      <w:pPr>
        <w:numPr>
          <w:ilvl w:val="0"/>
          <w:numId w:val="95"/>
        </w:numPr>
      </w:pPr>
      <w:r w:rsidRPr="00595A72">
        <w:t xml:space="preserve">[in] pipeline: </w:t>
      </w:r>
      <w:r w:rsidRPr="00595A72">
        <w:t>音频管道句柄</w:t>
      </w:r>
    </w:p>
    <w:p w14:paraId="7759565C" w14:textId="2E42C57C" w:rsidR="003E5595" w:rsidRDefault="00904580" w:rsidP="00904580">
      <w:pPr>
        <w:pStyle w:val="3"/>
        <w:ind w:left="320" w:hanging="320"/>
        <w:rPr>
          <w:bCs/>
        </w:rPr>
      </w:pPr>
      <w:r w:rsidRPr="000B25B4">
        <w:t> </w:t>
      </w:r>
      <w:bookmarkStart w:id="80" w:name="_Toc104800698"/>
      <w:proofErr w:type="spellStart"/>
      <w:r w:rsidRPr="000B25B4">
        <w:t>audio_pipeline_reset_kept_state</w:t>
      </w:r>
      <w:bookmarkEnd w:id="80"/>
      <w:proofErr w:type="spellEnd"/>
    </w:p>
    <w:p w14:paraId="1952F62A" w14:textId="6BBE9A67" w:rsidR="007B51F8" w:rsidRPr="00FE1E00" w:rsidRDefault="007B51F8" w:rsidP="00FE1E00">
      <w:pPr>
        <w:jc w:val="left"/>
      </w:pPr>
      <w:proofErr w:type="spellStart"/>
      <w:r w:rsidRPr="000B25B4">
        <w:t>esp_err_t</w:t>
      </w:r>
      <w:proofErr w:type="spellEnd"/>
      <w:r w:rsidRPr="000B25B4">
        <w:t> </w:t>
      </w:r>
      <w:proofErr w:type="spellStart"/>
      <w:r w:rsidRPr="000B25B4">
        <w:t>audio_pipeline_reset_kept_state</w:t>
      </w:r>
      <w:proofErr w:type="spellEnd"/>
      <w:r w:rsidRPr="000B25B4">
        <w:t>（</w:t>
      </w:r>
      <w:hyperlink r:id="rId69" w:anchor="_CPPv423audio_pipeline_handle_t" w:tooltip="audio_pipeline_handle_t" w:history="1">
        <w:r w:rsidRPr="000B25B4">
          <w:t>audio_pipeline_handle_t</w:t>
        </w:r>
      </w:hyperlink>
      <w:r w:rsidR="0012611B" w:rsidRPr="00FE1E00">
        <w:t xml:space="preserve"> pipeline</w:t>
      </w:r>
      <w:r w:rsidRPr="000B25B4">
        <w:t>，</w:t>
      </w:r>
      <w:r w:rsidR="00AB2414">
        <w:fldChar w:fldCharType="begin"/>
      </w:r>
      <w:r w:rsidR="00AB2414">
        <w:instrText xml:space="preserve"> HYPERLINK "https://docs.espressif.com/projects/esp-adf/zh_CN/latest/api-reference/framework/audio_element.html" \l "_CPPv422audio_element_handle_t" \o "audio_element_handle_t" </w:instrText>
      </w:r>
      <w:r w:rsidR="00AB2414">
        <w:fldChar w:fldCharType="separate"/>
      </w:r>
      <w:r w:rsidRPr="000B25B4">
        <w:t>audio_element_handle_t </w:t>
      </w:r>
      <w:r w:rsidR="00AB2414">
        <w:fldChar w:fldCharType="end"/>
      </w:r>
      <w:r w:rsidRPr="000B25B4">
        <w:t>el </w:t>
      </w:r>
      <w:r w:rsidRPr="000B25B4">
        <w:t>）</w:t>
      </w:r>
      <w:hyperlink r:id="rId70" w:anchor="_CPPv431audio_pipeline_reset_kept_state23audio_pipeline_handle_t22audio_element_handle_t" w:tooltip="永久链接至目标" w:history="1"/>
    </w:p>
    <w:p w14:paraId="1EBA783C" w14:textId="77777777" w:rsidR="007B51F8" w:rsidRPr="00595A72" w:rsidRDefault="007B51F8" w:rsidP="007B51F8">
      <w:r w:rsidRPr="00595A72">
        <w:t>重置特定元素保持状态。</w:t>
      </w:r>
    </w:p>
    <w:p w14:paraId="72A35A81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7FD3F65A" w14:textId="77777777" w:rsidR="007B51F8" w:rsidRPr="00595A72" w:rsidRDefault="007B51F8" w:rsidP="00252CFE">
      <w:pPr>
        <w:numPr>
          <w:ilvl w:val="0"/>
          <w:numId w:val="96"/>
        </w:numPr>
      </w:pPr>
      <w:r w:rsidRPr="00595A72">
        <w:t xml:space="preserve">ESP_OK </w:t>
      </w:r>
      <w:r w:rsidRPr="00595A72">
        <w:t>成功</w:t>
      </w:r>
    </w:p>
    <w:p w14:paraId="019EE5B1" w14:textId="77777777" w:rsidR="007B51F8" w:rsidRPr="00595A72" w:rsidRDefault="007B51F8" w:rsidP="00252CFE">
      <w:pPr>
        <w:numPr>
          <w:ilvl w:val="0"/>
          <w:numId w:val="96"/>
        </w:numPr>
      </w:pPr>
      <w:r w:rsidRPr="00595A72">
        <w:t>出现任何错误时的</w:t>
      </w:r>
      <w:r w:rsidRPr="00595A72">
        <w:t xml:space="preserve"> ESP_FAIL</w:t>
      </w:r>
    </w:p>
    <w:p w14:paraId="47DE68AE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3A62A996" w14:textId="77777777" w:rsidR="007B51F8" w:rsidRPr="00595A72" w:rsidRDefault="007B51F8" w:rsidP="00252CFE">
      <w:pPr>
        <w:numPr>
          <w:ilvl w:val="0"/>
          <w:numId w:val="97"/>
        </w:numPr>
      </w:pPr>
      <w:r w:rsidRPr="00595A72">
        <w:t xml:space="preserve">[in] pipeline: </w:t>
      </w:r>
      <w:r w:rsidRPr="00595A72">
        <w:t>音频管道句柄</w:t>
      </w:r>
    </w:p>
    <w:p w14:paraId="7610C4A4" w14:textId="77777777" w:rsidR="007B51F8" w:rsidRPr="00595A72" w:rsidRDefault="007B51F8" w:rsidP="00252CFE">
      <w:pPr>
        <w:numPr>
          <w:ilvl w:val="0"/>
          <w:numId w:val="97"/>
        </w:numPr>
      </w:pPr>
      <w:r w:rsidRPr="00595A72">
        <w:t>[in] </w:t>
      </w:r>
      <w:proofErr w:type="spellStart"/>
      <w:r w:rsidRPr="00595A72">
        <w:t>el</w:t>
      </w:r>
      <w:proofErr w:type="spellEnd"/>
      <w:r w:rsidRPr="00595A72">
        <w:t>：音频元素句柄</w:t>
      </w:r>
    </w:p>
    <w:p w14:paraId="34A6EC05" w14:textId="0BE0CD16" w:rsidR="003E5595" w:rsidRDefault="00904580" w:rsidP="00904580">
      <w:pPr>
        <w:pStyle w:val="3"/>
        <w:ind w:left="320" w:hanging="320"/>
        <w:rPr>
          <w:bCs/>
        </w:rPr>
      </w:pPr>
      <w:bookmarkStart w:id="81" w:name="_Toc104800699"/>
      <w:proofErr w:type="spellStart"/>
      <w:r w:rsidRPr="00C2657F">
        <w:t>audio_pipeline_breakup_elements</w:t>
      </w:r>
      <w:bookmarkEnd w:id="81"/>
      <w:proofErr w:type="spellEnd"/>
    </w:p>
    <w:p w14:paraId="7C54D005" w14:textId="39E8E4BC" w:rsidR="007B51F8" w:rsidRPr="00595A72" w:rsidRDefault="007B51F8" w:rsidP="00F212FB">
      <w:pPr>
        <w:jc w:val="left"/>
        <w:rPr>
          <w:b/>
          <w:bCs/>
        </w:rPr>
      </w:pPr>
      <w:r w:rsidRPr="00C2657F">
        <w:t>esp_err_t audio_pipeline_breakup_elements( </w:t>
      </w:r>
      <w:hyperlink r:id="rId71" w:anchor="_CPPv423audio_pipeline_handle_t" w:tooltip="audio_pipeline_handle_t" w:history="1">
        <w:r w:rsidRPr="00C2657F">
          <w:t>audio_pipeline_handle_t</w:t>
        </w:r>
      </w:hyperlink>
      <w:r w:rsidR="00421A7B" w:rsidRPr="00421A7B">
        <w:rPr>
          <w:rFonts w:asciiTheme="minorHAnsi" w:eastAsiaTheme="minorEastAsia" w:hAnsiTheme="minorHAnsi" w:cstheme="minorBidi"/>
          <w:szCs w:val="22"/>
        </w:rPr>
        <w:t xml:space="preserve"> </w:t>
      </w:r>
      <w:r w:rsidR="00421A7B">
        <w:rPr>
          <w:rFonts w:asciiTheme="minorHAnsi" w:eastAsiaTheme="minorEastAsia" w:hAnsiTheme="minorHAnsi" w:cstheme="minorBidi"/>
          <w:szCs w:val="22"/>
        </w:rPr>
        <w:t>pipeline</w:t>
      </w:r>
      <w:r w:rsidRPr="00C2657F">
        <w:t>，</w:t>
      </w:r>
      <w:r w:rsidR="00AB2414">
        <w:lastRenderedPageBreak/>
        <w:fldChar w:fldCharType="begin"/>
      </w:r>
      <w:r w:rsidR="00AB2414">
        <w:instrText xml:space="preserve"> HYPERLINK "https://docs.espressif.com/projects/esp-adf/zh_CN/latest/api-reference/framework/audio_element.html" \l "_CPPv422audio_element_handle_t" \o "audio_element_handle_t" </w:instrText>
      </w:r>
      <w:r w:rsidR="00AB2414">
        <w:fldChar w:fldCharType="separate"/>
      </w:r>
      <w:r w:rsidRPr="00C2657F">
        <w:t>audio_element_handle_t </w:t>
      </w:r>
      <w:r w:rsidR="00AB2414">
        <w:fldChar w:fldCharType="end"/>
      </w:r>
      <w:r w:rsidRPr="00C2657F">
        <w:t>keep_ctx_el )</w:t>
      </w:r>
      <w:hyperlink r:id="rId72" w:anchor="_CPPv431audio_pipeline_breakup_elements23audio_pipeline_handle_t22audio_element_handle_t" w:tooltip="永久链接至目标" w:history="1"/>
    </w:p>
    <w:p w14:paraId="5CBD472D" w14:textId="77777777" w:rsidR="007B51F8" w:rsidRPr="00595A72" w:rsidRDefault="007B51F8" w:rsidP="007B51F8">
      <w:r w:rsidRPr="00595A72">
        <w:t>分解特定的所有链接元素</w:t>
      </w:r>
      <w:r w:rsidRPr="00595A72">
        <w:t>pipeline</w:t>
      </w:r>
      <w:r w:rsidRPr="00595A72">
        <w:t>。包含和</w:t>
      </w:r>
      <w:proofErr w:type="spellStart"/>
      <w:r w:rsidRPr="00595A72">
        <w:t>kept_ctx_el</w:t>
      </w:r>
      <w:proofErr w:type="spellEnd"/>
      <w:r w:rsidRPr="00595A72">
        <w:t>工作前（</w:t>
      </w:r>
      <w:r w:rsidRPr="00595A72">
        <w:t xml:space="preserve">AEL_STATE_RUNNING </w:t>
      </w:r>
      <w:r w:rsidRPr="00595A72">
        <w:t>或</w:t>
      </w:r>
      <w:r w:rsidRPr="00595A72">
        <w:t xml:space="preserve"> AEL_STATE_PAUSED</w:t>
      </w:r>
      <w:r w:rsidRPr="00595A72">
        <w:t>）元素和连接的环形缓冲区将被保留。</w:t>
      </w:r>
    </w:p>
    <w:p w14:paraId="646070D2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笔记</w:t>
      </w:r>
    </w:p>
    <w:p w14:paraId="62D52292" w14:textId="77777777" w:rsidR="007B51F8" w:rsidRPr="00595A72" w:rsidRDefault="007B51F8" w:rsidP="007B51F8">
      <w:proofErr w:type="spellStart"/>
      <w:r w:rsidRPr="00595A72">
        <w:t>kept_ctx_el</w:t>
      </w:r>
      <w:proofErr w:type="spellEnd"/>
      <w:r w:rsidRPr="00595A72">
        <w:t>为</w:t>
      </w:r>
      <w:r w:rsidRPr="00595A72">
        <w:t xml:space="preserve"> NULL</w:t>
      </w:r>
      <w:r w:rsidRPr="00595A72">
        <w:t>时没有保留元素。此函数将取消订阅所有元素的事件。</w:t>
      </w:r>
    </w:p>
    <w:p w14:paraId="259C25AA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725DB070" w14:textId="77777777" w:rsidR="007B51F8" w:rsidRPr="00595A72" w:rsidRDefault="007B51F8" w:rsidP="00252CFE">
      <w:pPr>
        <w:numPr>
          <w:ilvl w:val="0"/>
          <w:numId w:val="98"/>
        </w:numPr>
      </w:pPr>
      <w:r w:rsidRPr="00595A72">
        <w:t xml:space="preserve">ESP_OK </w:t>
      </w:r>
      <w:r w:rsidRPr="00595A72">
        <w:t>所有链接的元素状态都相同。</w:t>
      </w:r>
    </w:p>
    <w:p w14:paraId="0F46B60C" w14:textId="77777777" w:rsidR="007B51F8" w:rsidRPr="00595A72" w:rsidRDefault="007B51F8" w:rsidP="00252CFE">
      <w:pPr>
        <w:numPr>
          <w:ilvl w:val="0"/>
          <w:numId w:val="98"/>
        </w:numPr>
      </w:pPr>
      <w:r w:rsidRPr="00595A72">
        <w:t xml:space="preserve">ESP_ERR_INVALID_ARG </w:t>
      </w:r>
      <w:r w:rsidRPr="00595A72">
        <w:t>参数无效。</w:t>
      </w:r>
    </w:p>
    <w:p w14:paraId="26C2997E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128733EB" w14:textId="77777777" w:rsidR="007B51F8" w:rsidRPr="00595A72" w:rsidRDefault="007B51F8" w:rsidP="00252CFE">
      <w:pPr>
        <w:numPr>
          <w:ilvl w:val="0"/>
          <w:numId w:val="99"/>
        </w:numPr>
      </w:pPr>
      <w:r w:rsidRPr="00595A72">
        <w:t>[in] pipeline</w:t>
      </w:r>
      <w:r w:rsidRPr="00595A72">
        <w:t>：音频管道句柄</w:t>
      </w:r>
    </w:p>
    <w:p w14:paraId="67DF7A3D" w14:textId="77777777" w:rsidR="007B51F8" w:rsidRPr="00595A72" w:rsidRDefault="007B51F8" w:rsidP="00252CFE">
      <w:pPr>
        <w:numPr>
          <w:ilvl w:val="0"/>
          <w:numId w:val="99"/>
        </w:numPr>
      </w:pPr>
      <w:r w:rsidRPr="00595A72">
        <w:t>[in] </w:t>
      </w:r>
      <w:proofErr w:type="spellStart"/>
      <w:r w:rsidRPr="00595A72">
        <w:t>kept_ctx_el</w:t>
      </w:r>
      <w:proofErr w:type="spellEnd"/>
      <w:r w:rsidRPr="00595A72">
        <w:t xml:space="preserve">: </w:t>
      </w:r>
      <w:r w:rsidRPr="00595A72">
        <w:t>目的地保留元素</w:t>
      </w:r>
    </w:p>
    <w:p w14:paraId="065219BF" w14:textId="6C22D7BE" w:rsidR="003E5595" w:rsidRDefault="00904580" w:rsidP="00904580">
      <w:pPr>
        <w:pStyle w:val="3"/>
        <w:ind w:left="320" w:hanging="320"/>
        <w:rPr>
          <w:bCs/>
        </w:rPr>
      </w:pPr>
      <w:bookmarkStart w:id="82" w:name="_Toc104800700"/>
      <w:proofErr w:type="spellStart"/>
      <w:r w:rsidRPr="00704D9E">
        <w:t>audio_pipeline_relink</w:t>
      </w:r>
      <w:bookmarkEnd w:id="82"/>
      <w:proofErr w:type="spellEnd"/>
    </w:p>
    <w:p w14:paraId="03615506" w14:textId="4AE81757" w:rsidR="007B51F8" w:rsidRPr="00704D9E" w:rsidRDefault="007B51F8" w:rsidP="00F212FB">
      <w:pPr>
        <w:jc w:val="left"/>
      </w:pPr>
      <w:proofErr w:type="spellStart"/>
      <w:r w:rsidRPr="00704D9E">
        <w:t>esp_err_t</w:t>
      </w:r>
      <w:proofErr w:type="spellEnd"/>
      <w:r w:rsidRPr="00704D9E">
        <w:t> </w:t>
      </w:r>
      <w:proofErr w:type="spellStart"/>
      <w:r w:rsidRPr="00704D9E">
        <w:t>audio_pipeline_relink</w:t>
      </w:r>
      <w:proofErr w:type="spellEnd"/>
      <w:r w:rsidRPr="00704D9E">
        <w:t>( </w:t>
      </w:r>
      <w:proofErr w:type="spellStart"/>
      <w:r w:rsidR="00AB2414">
        <w:fldChar w:fldCharType="begin"/>
      </w:r>
      <w:r w:rsidR="00AB2414">
        <w:instrText xml:space="preserve"> HYPERLINK "https://docs.espressif.com/projects/esp-adf/</w:instrText>
      </w:r>
      <w:r w:rsidR="00AB2414">
        <w:instrText xml:space="preserve">zh_CN/latest/api-reference/framework/audio_pipeline.html" \l "_CPPv423audio_pipeline_handle_t" \o "audio_pipeline_handle_t" </w:instrText>
      </w:r>
      <w:r w:rsidR="00AB2414">
        <w:fldChar w:fldCharType="separate"/>
      </w:r>
      <w:r w:rsidRPr="00704D9E">
        <w:t>audio_pipeline_handle_t</w:t>
      </w:r>
      <w:proofErr w:type="spellEnd"/>
      <w:r w:rsidR="00AB2414">
        <w:fldChar w:fldCharType="end"/>
      </w:r>
      <w:r w:rsidR="000A3CE6" w:rsidRPr="007676DA">
        <w:t xml:space="preserve"> pipeline</w:t>
      </w:r>
      <w:r w:rsidRPr="00704D9E">
        <w:t>,</w:t>
      </w:r>
      <w:r w:rsidR="006976AD">
        <w:t xml:space="preserve"> </w:t>
      </w:r>
      <w:r w:rsidR="006976AD">
        <w:rPr>
          <w:rFonts w:hint="eastAsia"/>
        </w:rPr>
        <w:t>co</w:t>
      </w:r>
      <w:r w:rsidR="006976AD">
        <w:t xml:space="preserve">nst </w:t>
      </w:r>
      <w:r w:rsidRPr="00704D9E">
        <w:t>char * </w:t>
      </w:r>
      <w:proofErr w:type="spellStart"/>
      <w:r w:rsidRPr="00704D9E">
        <w:t>link_tag</w:t>
      </w:r>
      <w:proofErr w:type="spellEnd"/>
      <w:r w:rsidRPr="00704D9E">
        <w:t> [], int </w:t>
      </w:r>
      <w:proofErr w:type="spellStart"/>
      <w:r w:rsidRPr="00704D9E">
        <w:t>link_num</w:t>
      </w:r>
      <w:proofErr w:type="spellEnd"/>
      <w:r w:rsidRPr="00704D9E">
        <w:t> )</w:t>
      </w:r>
      <w:hyperlink r:id="rId73" w:anchor="_CPPv421audio_pipeline_relink23audio_pipeline_handle_tA_PKci" w:tooltip="永久链接至目标" w:history="1"/>
    </w:p>
    <w:p w14:paraId="48077902" w14:textId="77777777" w:rsidR="007B51F8" w:rsidRPr="00595A72" w:rsidRDefault="007B51F8" w:rsidP="007B51F8">
      <w:r w:rsidRPr="00595A72">
        <w:t>name</w:t>
      </w:r>
      <w:r w:rsidRPr="00595A72">
        <w:t>根据已经注册的元素，按照</w:t>
      </w:r>
      <w:r w:rsidRPr="00595A72">
        <w:t>`</w:t>
      </w:r>
      <w:proofErr w:type="spellStart"/>
      <w:r w:rsidRPr="00595A72">
        <w:t>link_tag</w:t>
      </w:r>
      <w:proofErr w:type="spellEnd"/>
      <w:r w:rsidRPr="00595A72">
        <w:t xml:space="preserve"> </w:t>
      </w:r>
      <w:r w:rsidRPr="00595A72">
        <w:t>中</w:t>
      </w:r>
      <w:proofErr w:type="spellStart"/>
      <w:r w:rsidRPr="00595A72">
        <w:t>audio_pipeline_register</w:t>
      </w:r>
      <w:proofErr w:type="spellEnd"/>
      <w:r w:rsidRPr="00595A72">
        <w:t>的顺序重新链接管道。</w:t>
      </w:r>
      <w:r w:rsidRPr="00595A72">
        <w:t>names</w:t>
      </w:r>
    </w:p>
    <w:p w14:paraId="61BA138C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笔记</w:t>
      </w:r>
    </w:p>
    <w:p w14:paraId="3A8CC930" w14:textId="77777777" w:rsidR="007B51F8" w:rsidRPr="00595A72" w:rsidRDefault="007B51F8" w:rsidP="007B51F8">
      <w:r w:rsidRPr="00595A72">
        <w:t>如果</w:t>
      </w:r>
      <w:r w:rsidRPr="00595A72">
        <w:t xml:space="preserve"> </w:t>
      </w:r>
      <w:proofErr w:type="spellStart"/>
      <w:r w:rsidRPr="00595A72">
        <w:t>ringbuffer</w:t>
      </w:r>
      <w:proofErr w:type="spellEnd"/>
      <w:r w:rsidRPr="00595A72">
        <w:t xml:space="preserve"> </w:t>
      </w:r>
      <w:r w:rsidRPr="00595A72">
        <w:t>不足以连接新的管道将创建新的</w:t>
      </w:r>
      <w:r w:rsidRPr="00595A72">
        <w:t xml:space="preserve"> </w:t>
      </w:r>
      <w:proofErr w:type="spellStart"/>
      <w:r w:rsidRPr="00595A72">
        <w:t>ringbuffer</w:t>
      </w:r>
      <w:proofErr w:type="spellEnd"/>
      <w:r w:rsidRPr="00595A72">
        <w:t>。</w:t>
      </w:r>
    </w:p>
    <w:p w14:paraId="460EFC6C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47F687BC" w14:textId="77777777" w:rsidR="007B51F8" w:rsidRPr="00595A72" w:rsidRDefault="007B51F8" w:rsidP="00252CFE">
      <w:pPr>
        <w:numPr>
          <w:ilvl w:val="0"/>
          <w:numId w:val="100"/>
        </w:numPr>
      </w:pPr>
      <w:r w:rsidRPr="00595A72">
        <w:t xml:space="preserve">ESP_OK </w:t>
      </w:r>
      <w:r w:rsidRPr="00595A72">
        <w:t>所有链接的元素状态都相同。</w:t>
      </w:r>
    </w:p>
    <w:p w14:paraId="57C22298" w14:textId="77777777" w:rsidR="007B51F8" w:rsidRPr="00595A72" w:rsidRDefault="007B51F8" w:rsidP="00252CFE">
      <w:pPr>
        <w:numPr>
          <w:ilvl w:val="0"/>
          <w:numId w:val="100"/>
        </w:numPr>
      </w:pPr>
      <w:r w:rsidRPr="00595A72">
        <w:t xml:space="preserve">ESP_FAIL </w:t>
      </w:r>
      <w:r w:rsidRPr="00595A72">
        <w:t>错误。</w:t>
      </w:r>
    </w:p>
    <w:p w14:paraId="4DB5FF41" w14:textId="77777777" w:rsidR="007B51F8" w:rsidRPr="00595A72" w:rsidRDefault="007B51F8" w:rsidP="00252CFE">
      <w:pPr>
        <w:numPr>
          <w:ilvl w:val="0"/>
          <w:numId w:val="100"/>
        </w:numPr>
      </w:pPr>
      <w:r w:rsidRPr="00595A72">
        <w:t xml:space="preserve">ESP_ERR_INVALID_ARG </w:t>
      </w:r>
      <w:r w:rsidRPr="00595A72">
        <w:t>参数无效。</w:t>
      </w:r>
    </w:p>
    <w:p w14:paraId="5A0E38E1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6EA8E887" w14:textId="77777777" w:rsidR="007B51F8" w:rsidRPr="00595A72" w:rsidRDefault="007B51F8" w:rsidP="00252CFE">
      <w:pPr>
        <w:numPr>
          <w:ilvl w:val="0"/>
          <w:numId w:val="101"/>
        </w:numPr>
      </w:pPr>
      <w:r w:rsidRPr="00595A72">
        <w:t xml:space="preserve">[in] pipeline: </w:t>
      </w:r>
      <w:r w:rsidRPr="00595A72">
        <w:t>音频管道句柄</w:t>
      </w:r>
    </w:p>
    <w:p w14:paraId="60ED663F" w14:textId="77777777" w:rsidR="007B51F8" w:rsidRPr="00595A72" w:rsidRDefault="007B51F8" w:rsidP="00252CFE">
      <w:pPr>
        <w:numPr>
          <w:ilvl w:val="0"/>
          <w:numId w:val="101"/>
        </w:numPr>
      </w:pPr>
      <w:proofErr w:type="spellStart"/>
      <w:r w:rsidRPr="00595A72">
        <w:t>link_tagname</w:t>
      </w:r>
      <w:proofErr w:type="spellEnd"/>
      <w:r w:rsidRPr="00595A72">
        <w:t>:</w:t>
      </w:r>
      <w:r w:rsidRPr="00595A72">
        <w:t>被注册的元素数组</w:t>
      </w:r>
      <w:proofErr w:type="spellStart"/>
      <w:r w:rsidRPr="00595A72">
        <w:t>audio_pipeline_register</w:t>
      </w:r>
      <w:proofErr w:type="spellEnd"/>
    </w:p>
    <w:p w14:paraId="0E786B9C" w14:textId="77777777" w:rsidR="007B51F8" w:rsidRPr="00595A72" w:rsidRDefault="007B51F8" w:rsidP="00252CFE">
      <w:pPr>
        <w:numPr>
          <w:ilvl w:val="0"/>
          <w:numId w:val="101"/>
        </w:numPr>
      </w:pPr>
      <w:r w:rsidRPr="00595A72">
        <w:t>[in] </w:t>
      </w:r>
      <w:proofErr w:type="spellStart"/>
      <w:r w:rsidRPr="00595A72">
        <w:t>link_numlink_tag</w:t>
      </w:r>
      <w:proofErr w:type="spellEnd"/>
      <w:r w:rsidRPr="00595A72">
        <w:t>:</w:t>
      </w:r>
      <w:r w:rsidRPr="00595A72">
        <w:t>数组的元素总数</w:t>
      </w:r>
    </w:p>
    <w:p w14:paraId="5264B0A2" w14:textId="56142DA9" w:rsidR="003E5595" w:rsidRDefault="00904580" w:rsidP="00904580">
      <w:pPr>
        <w:pStyle w:val="3"/>
        <w:ind w:left="320" w:hanging="320"/>
        <w:rPr>
          <w:bCs/>
        </w:rPr>
      </w:pPr>
      <w:bookmarkStart w:id="83" w:name="_Toc104800701"/>
      <w:proofErr w:type="spellStart"/>
      <w:r w:rsidRPr="00704D9E">
        <w:t>audio_pipeline_relink_more</w:t>
      </w:r>
      <w:bookmarkEnd w:id="83"/>
      <w:proofErr w:type="spellEnd"/>
    </w:p>
    <w:p w14:paraId="3CC508A7" w14:textId="4516DDBE" w:rsidR="007B51F8" w:rsidRPr="00595A72" w:rsidRDefault="007B51F8" w:rsidP="00B61957">
      <w:pPr>
        <w:jc w:val="left"/>
        <w:rPr>
          <w:b/>
          <w:bCs/>
        </w:rPr>
      </w:pPr>
      <w:proofErr w:type="spellStart"/>
      <w:r w:rsidRPr="00704D9E">
        <w:t>esp_err_t</w:t>
      </w:r>
      <w:proofErr w:type="spellEnd"/>
      <w:r w:rsidRPr="00704D9E">
        <w:t> </w:t>
      </w:r>
      <w:proofErr w:type="spellStart"/>
      <w:r w:rsidRPr="00704D9E">
        <w:t>audio_pipeline_relink_more</w:t>
      </w:r>
      <w:proofErr w:type="spellEnd"/>
      <w:r w:rsidRPr="00704D9E">
        <w:t>（</w:t>
      </w:r>
      <w:hyperlink r:id="rId74" w:anchor="_CPPv423audio_pipeline_handle_t" w:tooltip="audio_pipeline_handle_t" w:history="1">
        <w:r w:rsidRPr="00704D9E">
          <w:t>audio_pipeline_handle_t</w:t>
        </w:r>
      </w:hyperlink>
      <w:r w:rsidR="00AC264F" w:rsidRPr="00AC264F">
        <w:rPr>
          <w:rFonts w:asciiTheme="minorHAnsi" w:eastAsiaTheme="minorEastAsia" w:hAnsiTheme="minorHAnsi" w:cstheme="minorBidi"/>
          <w:szCs w:val="22"/>
        </w:rPr>
        <w:t xml:space="preserve"> </w:t>
      </w:r>
      <w:r w:rsidR="00AC264F">
        <w:rPr>
          <w:rFonts w:asciiTheme="minorHAnsi" w:eastAsiaTheme="minorEastAsia" w:hAnsiTheme="minorHAnsi" w:cstheme="minorBidi"/>
          <w:szCs w:val="22"/>
        </w:rPr>
        <w:t>pipeline</w:t>
      </w:r>
      <w:r w:rsidRPr="00704D9E">
        <w:t>，</w:t>
      </w:r>
      <w:r w:rsidR="00AB2414">
        <w:fldChar w:fldCharType="begin"/>
      </w:r>
      <w:r w:rsidR="00AB2414">
        <w:instrText xml:space="preserve"> HYPERLINK "https://docs.espressif.com/p</w:instrText>
      </w:r>
      <w:r w:rsidR="00AB2414">
        <w:instrText xml:space="preserve">rojects/esp-adf/zh_CN/latest/api-reference/framework/audio_element.html" \l "_CPPv422audio_element_handle_t" \o "audio_element_handle_t" </w:instrText>
      </w:r>
      <w:r w:rsidR="00AB2414">
        <w:fldChar w:fldCharType="separate"/>
      </w:r>
      <w:r w:rsidRPr="00704D9E">
        <w:t>audio_element_handle_t </w:t>
      </w:r>
      <w:r w:rsidR="00AB2414">
        <w:fldChar w:fldCharType="end"/>
      </w:r>
      <w:r w:rsidRPr="00704D9E">
        <w:t>element_1</w:t>
      </w:r>
      <w:r w:rsidRPr="00704D9E">
        <w:t>，</w:t>
      </w:r>
      <w:r w:rsidRPr="00704D9E">
        <w:t>... </w:t>
      </w:r>
      <w:r w:rsidRPr="00704D9E">
        <w:t>）</w:t>
      </w:r>
      <w:hyperlink r:id="rId75" w:anchor="_CPPv426audio_pipeline_relink_more23audio_pipeline_handle_t22audio_element_handle_tz" w:tooltip="永久链接至目标" w:history="1"/>
    </w:p>
    <w:p w14:paraId="6DE9C55C" w14:textId="77777777" w:rsidR="007B51F8" w:rsidRPr="00595A72" w:rsidRDefault="007B51F8" w:rsidP="007B51F8">
      <w:r w:rsidRPr="00595A72">
        <w:t>将一个以</w:t>
      </w:r>
      <w:r w:rsidRPr="00595A72">
        <w:t xml:space="preserve"> NULL </w:t>
      </w:r>
      <w:r w:rsidRPr="00595A72">
        <w:t>结尾的元素列表添加到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>。</w:t>
      </w:r>
    </w:p>
    <w:p w14:paraId="3C453A55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笔记</w:t>
      </w:r>
    </w:p>
    <w:p w14:paraId="46DB9589" w14:textId="77777777" w:rsidR="007B51F8" w:rsidRPr="00595A72" w:rsidRDefault="007B51F8" w:rsidP="007B51F8">
      <w:r w:rsidRPr="00595A72">
        <w:t>如果</w:t>
      </w:r>
      <w:r w:rsidRPr="00595A72">
        <w:t xml:space="preserve"> </w:t>
      </w:r>
      <w:proofErr w:type="spellStart"/>
      <w:r w:rsidRPr="00595A72">
        <w:t>ringbuffer</w:t>
      </w:r>
      <w:proofErr w:type="spellEnd"/>
      <w:r w:rsidRPr="00595A72">
        <w:t xml:space="preserve"> </w:t>
      </w:r>
      <w:r w:rsidRPr="00595A72">
        <w:t>不足以连接新的管道将创建新的</w:t>
      </w:r>
      <w:r w:rsidRPr="00595A72">
        <w:t xml:space="preserve"> </w:t>
      </w:r>
      <w:proofErr w:type="spellStart"/>
      <w:r w:rsidRPr="00595A72">
        <w:t>ringbuffer</w:t>
      </w:r>
      <w:proofErr w:type="spellEnd"/>
      <w:r w:rsidRPr="00595A72">
        <w:t>。</w:t>
      </w:r>
    </w:p>
    <w:p w14:paraId="71048D9F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56B9F955" w14:textId="77777777" w:rsidR="007B51F8" w:rsidRPr="00595A72" w:rsidRDefault="007B51F8" w:rsidP="00252CFE">
      <w:pPr>
        <w:numPr>
          <w:ilvl w:val="0"/>
          <w:numId w:val="102"/>
        </w:numPr>
      </w:pPr>
      <w:r w:rsidRPr="00595A72">
        <w:t xml:space="preserve">ESP_OK </w:t>
      </w:r>
      <w:r w:rsidRPr="00595A72">
        <w:t>所有链接的元素状态都相同。</w:t>
      </w:r>
    </w:p>
    <w:p w14:paraId="379F135D" w14:textId="77777777" w:rsidR="007B51F8" w:rsidRPr="00595A72" w:rsidRDefault="007B51F8" w:rsidP="00252CFE">
      <w:pPr>
        <w:numPr>
          <w:ilvl w:val="0"/>
          <w:numId w:val="102"/>
        </w:numPr>
      </w:pPr>
      <w:r w:rsidRPr="00595A72">
        <w:t xml:space="preserve">ESP_FAIL </w:t>
      </w:r>
      <w:r w:rsidRPr="00595A72">
        <w:t>错误。</w:t>
      </w:r>
    </w:p>
    <w:p w14:paraId="6CB69652" w14:textId="77777777" w:rsidR="007B51F8" w:rsidRPr="00595A72" w:rsidRDefault="007B51F8" w:rsidP="00252CFE">
      <w:pPr>
        <w:numPr>
          <w:ilvl w:val="0"/>
          <w:numId w:val="102"/>
        </w:numPr>
      </w:pPr>
      <w:r w:rsidRPr="00595A72">
        <w:t xml:space="preserve">ESP_ERR_INVALID_ARG </w:t>
      </w:r>
      <w:r w:rsidRPr="00595A72">
        <w:t>参数无效。</w:t>
      </w:r>
    </w:p>
    <w:p w14:paraId="33B1C931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46802AF3" w14:textId="77777777" w:rsidR="007B51F8" w:rsidRPr="00595A72" w:rsidRDefault="007B51F8" w:rsidP="00252CFE">
      <w:pPr>
        <w:numPr>
          <w:ilvl w:val="0"/>
          <w:numId w:val="103"/>
        </w:numPr>
      </w:pPr>
      <w:r w:rsidRPr="00595A72">
        <w:t xml:space="preserve">[in] pipeline: </w:t>
      </w:r>
      <w:r w:rsidRPr="00595A72">
        <w:t>音频管道句柄</w:t>
      </w:r>
    </w:p>
    <w:p w14:paraId="3DFC976D" w14:textId="77777777" w:rsidR="007B51F8" w:rsidRPr="00595A72" w:rsidRDefault="007B51F8" w:rsidP="00252CFE">
      <w:pPr>
        <w:numPr>
          <w:ilvl w:val="0"/>
          <w:numId w:val="103"/>
        </w:numPr>
      </w:pPr>
      <w:r w:rsidRPr="00595A72">
        <w:t>[in] element_1</w:t>
      </w:r>
      <w:r w:rsidRPr="00595A72">
        <w:t>：要添加到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的元素。</w:t>
      </w:r>
    </w:p>
    <w:p w14:paraId="1E4A00B3" w14:textId="77777777" w:rsidR="007B51F8" w:rsidRPr="00595A72" w:rsidRDefault="007B51F8" w:rsidP="00252CFE">
      <w:pPr>
        <w:numPr>
          <w:ilvl w:val="0"/>
          <w:numId w:val="103"/>
        </w:numPr>
      </w:pPr>
      <w:r w:rsidRPr="00595A72">
        <w:t>[in] ...</w:t>
      </w:r>
      <w:r w:rsidRPr="00595A72">
        <w:t>：要添加到</w:t>
      </w:r>
      <w:r w:rsidRPr="00595A72">
        <w:t xml:space="preserve"> </w:t>
      </w:r>
      <w:proofErr w:type="spellStart"/>
      <w:r w:rsidRPr="00595A72">
        <w:t>audio_pipeline</w:t>
      </w:r>
      <w:proofErr w:type="spellEnd"/>
      <w:r w:rsidRPr="00595A72">
        <w:t xml:space="preserve"> </w:t>
      </w:r>
      <w:r w:rsidRPr="00595A72">
        <w:t>的附加元素。</w:t>
      </w:r>
    </w:p>
    <w:p w14:paraId="50B20240" w14:textId="761AE685" w:rsidR="003E5595" w:rsidRDefault="00904580" w:rsidP="00904580">
      <w:pPr>
        <w:pStyle w:val="3"/>
        <w:ind w:left="320" w:hanging="320"/>
        <w:rPr>
          <w:bCs/>
        </w:rPr>
      </w:pPr>
      <w:bookmarkStart w:id="84" w:name="_Toc104800702"/>
      <w:proofErr w:type="spellStart"/>
      <w:r w:rsidRPr="00704D9E">
        <w:t>audio_pipeline_change_state</w:t>
      </w:r>
      <w:bookmarkEnd w:id="84"/>
      <w:proofErr w:type="spellEnd"/>
    </w:p>
    <w:p w14:paraId="18098D2D" w14:textId="4C99F7D4" w:rsidR="007B51F8" w:rsidRPr="000A0A58" w:rsidRDefault="007B51F8" w:rsidP="000A0A58">
      <w:pPr>
        <w:jc w:val="left"/>
      </w:pPr>
      <w:proofErr w:type="spellStart"/>
      <w:r w:rsidRPr="00704D9E">
        <w:t>esp_err_t</w:t>
      </w:r>
      <w:proofErr w:type="spellEnd"/>
      <w:r w:rsidRPr="00704D9E">
        <w:t> </w:t>
      </w:r>
      <w:proofErr w:type="spellStart"/>
      <w:r w:rsidRPr="00704D9E">
        <w:t>audio_pipeline_change_state</w:t>
      </w:r>
      <w:proofErr w:type="spellEnd"/>
      <w:r w:rsidRPr="00704D9E">
        <w:t>（</w:t>
      </w:r>
      <w:hyperlink r:id="rId76" w:anchor="_CPPv423audio_pipeline_handle_t" w:tooltip="audio_pipeline_handle_t" w:history="1">
        <w:r w:rsidRPr="00704D9E">
          <w:t>audio_pipeline_handle_t</w:t>
        </w:r>
      </w:hyperlink>
      <w:r w:rsidR="00B61957" w:rsidRPr="000A0A58">
        <w:t xml:space="preserve"> pipeline</w:t>
      </w:r>
      <w:r w:rsidRPr="00704D9E">
        <w:t>，</w:t>
      </w:r>
      <w:r w:rsidR="00AB2414">
        <w:fldChar w:fldCharType="begin"/>
      </w:r>
      <w:r w:rsidR="00AB2414">
        <w:instrText xml:space="preserve"> HYPERLINK "https://docs.espressif.com/projects</w:instrText>
      </w:r>
      <w:r w:rsidR="00AB2414">
        <w:instrText xml:space="preserve">/esp-adf/zh_CN/latest/api-reference/framework/audio_element.html" \l "_CPPv421audio_element_state_t" \o "audio_element_state_t" </w:instrText>
      </w:r>
      <w:r w:rsidR="00AB2414">
        <w:fldChar w:fldCharType="separate"/>
      </w:r>
      <w:r w:rsidRPr="00704D9E">
        <w:t>audio_element_state_t </w:t>
      </w:r>
      <w:r w:rsidR="00AB2414">
        <w:fldChar w:fldCharType="end"/>
      </w:r>
      <w:r w:rsidRPr="00704D9E">
        <w:t>new_state </w:t>
      </w:r>
      <w:r w:rsidRPr="00704D9E">
        <w:t>）</w:t>
      </w:r>
      <w:hyperlink r:id="rId77" w:anchor="_CPPv427audio_pipeline_change_state23audio_pipeline_handle_t21audio_element_state_t" w:tooltip="永久链接至目标" w:history="1"/>
    </w:p>
    <w:p w14:paraId="4179A906" w14:textId="77777777" w:rsidR="007B51F8" w:rsidRPr="00595A72" w:rsidRDefault="007B51F8" w:rsidP="007B51F8">
      <w:r w:rsidRPr="00595A72">
        <w:lastRenderedPageBreak/>
        <w:t>设置管道状态。</w:t>
      </w:r>
    </w:p>
    <w:p w14:paraId="7356356D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返回</w:t>
      </w:r>
    </w:p>
    <w:p w14:paraId="4D4C862A" w14:textId="77777777" w:rsidR="007B51F8" w:rsidRPr="00595A72" w:rsidRDefault="007B51F8" w:rsidP="00252CFE">
      <w:pPr>
        <w:numPr>
          <w:ilvl w:val="0"/>
          <w:numId w:val="104"/>
        </w:numPr>
      </w:pPr>
      <w:r w:rsidRPr="00595A72">
        <w:t xml:space="preserve">ESP_OK </w:t>
      </w:r>
      <w:r w:rsidRPr="00595A72">
        <w:t>所有链接的元素状态都相同。</w:t>
      </w:r>
    </w:p>
    <w:p w14:paraId="0BC3E4EF" w14:textId="77777777" w:rsidR="007B51F8" w:rsidRPr="00595A72" w:rsidRDefault="007B51F8" w:rsidP="00252CFE">
      <w:pPr>
        <w:numPr>
          <w:ilvl w:val="0"/>
          <w:numId w:val="104"/>
        </w:numPr>
      </w:pPr>
      <w:r w:rsidRPr="00595A72">
        <w:t xml:space="preserve">ESP_FAIL </w:t>
      </w:r>
      <w:r w:rsidRPr="00595A72">
        <w:t>错误。</w:t>
      </w:r>
    </w:p>
    <w:p w14:paraId="753258F9" w14:textId="77777777" w:rsidR="007B51F8" w:rsidRPr="00595A72" w:rsidRDefault="007B51F8" w:rsidP="007B51F8">
      <w:pPr>
        <w:rPr>
          <w:b/>
          <w:bCs/>
        </w:rPr>
      </w:pPr>
      <w:r w:rsidRPr="00595A72">
        <w:rPr>
          <w:b/>
          <w:bCs/>
        </w:rPr>
        <w:t>参数</w:t>
      </w:r>
    </w:p>
    <w:p w14:paraId="278C327B" w14:textId="77777777" w:rsidR="007B51F8" w:rsidRPr="00595A72" w:rsidRDefault="007B51F8" w:rsidP="00252CFE">
      <w:pPr>
        <w:numPr>
          <w:ilvl w:val="0"/>
          <w:numId w:val="105"/>
        </w:numPr>
      </w:pPr>
      <w:r w:rsidRPr="00595A72">
        <w:t xml:space="preserve">[in] pipeline: </w:t>
      </w:r>
      <w:r w:rsidRPr="00595A72">
        <w:t>音频管道句柄</w:t>
      </w:r>
    </w:p>
    <w:p w14:paraId="4879736C" w14:textId="1872FF8C" w:rsidR="007B51F8" w:rsidRDefault="007B51F8" w:rsidP="00252CFE">
      <w:pPr>
        <w:numPr>
          <w:ilvl w:val="0"/>
          <w:numId w:val="105"/>
        </w:numPr>
      </w:pPr>
      <w:r w:rsidRPr="00595A72">
        <w:t>[in] </w:t>
      </w:r>
      <w:proofErr w:type="spellStart"/>
      <w:r w:rsidRPr="00595A72">
        <w:t>new_state</w:t>
      </w:r>
      <w:proofErr w:type="spellEnd"/>
      <w:r w:rsidRPr="00595A72">
        <w:t>：将设置新状态</w:t>
      </w:r>
    </w:p>
    <w:p w14:paraId="0EC25C47" w14:textId="77777777" w:rsidR="00043749" w:rsidRDefault="00043749" w:rsidP="00043749"/>
    <w:p w14:paraId="27F08D55" w14:textId="6B8ABC3B" w:rsidR="007E779E" w:rsidRDefault="00695DBE" w:rsidP="00904580">
      <w:pPr>
        <w:pStyle w:val="1"/>
      </w:pPr>
      <w:bookmarkStart w:id="85" w:name="_Toc104800703"/>
      <w:r>
        <w:t>E</w:t>
      </w:r>
      <w:r>
        <w:rPr>
          <w:rFonts w:hint="eastAsia"/>
        </w:rPr>
        <w:t>vent</w:t>
      </w:r>
      <w:r>
        <w:t xml:space="preserve"> I</w:t>
      </w:r>
      <w:r>
        <w:rPr>
          <w:rFonts w:hint="eastAsia"/>
        </w:rPr>
        <w:t>nterface</w:t>
      </w:r>
      <w:r w:rsidR="00904580">
        <w:rPr>
          <w:rFonts w:hint="eastAsia"/>
        </w:rPr>
        <w:t>模块</w:t>
      </w:r>
      <w:bookmarkEnd w:id="85"/>
    </w:p>
    <w:p w14:paraId="60511CCA" w14:textId="77777777" w:rsidR="00454CC3" w:rsidRDefault="00454CC3" w:rsidP="00454CC3">
      <w:pPr>
        <w:ind w:firstLine="420"/>
      </w:pPr>
      <w:r w:rsidRPr="006345C2">
        <w:rPr>
          <w:rFonts w:hint="eastAsia"/>
        </w:rPr>
        <w:t>ADF</w:t>
      </w:r>
      <w:r w:rsidRPr="006345C2">
        <w:rPr>
          <w:rFonts w:hint="eastAsia"/>
        </w:rPr>
        <w:t>提供了事件接口</w:t>
      </w:r>
      <w:r w:rsidRPr="006345C2">
        <w:rPr>
          <w:rFonts w:hint="eastAsia"/>
        </w:rPr>
        <w:t>API</w:t>
      </w:r>
      <w:r w:rsidRPr="006345C2">
        <w:rPr>
          <w:rFonts w:hint="eastAsia"/>
        </w:rPr>
        <w:t>来在管道中的音频元素之间建立通信。该</w:t>
      </w:r>
      <w:r w:rsidRPr="006345C2">
        <w:rPr>
          <w:rFonts w:hint="eastAsia"/>
        </w:rPr>
        <w:t>API</w:t>
      </w:r>
      <w:r w:rsidRPr="006345C2">
        <w:rPr>
          <w:rFonts w:hint="eastAsia"/>
        </w:rPr>
        <w:t>是围绕</w:t>
      </w:r>
      <w:proofErr w:type="spellStart"/>
      <w:r w:rsidRPr="006345C2">
        <w:rPr>
          <w:rFonts w:hint="eastAsia"/>
        </w:rPr>
        <w:t>FreeRTOS</w:t>
      </w:r>
      <w:proofErr w:type="spellEnd"/>
      <w:r w:rsidRPr="006345C2">
        <w:rPr>
          <w:rFonts w:hint="eastAsia"/>
        </w:rPr>
        <w:t>队列构建的。它实现了监听器来监视传入的消息，并</w:t>
      </w:r>
      <w:proofErr w:type="gramStart"/>
      <w:r w:rsidRPr="006345C2">
        <w:rPr>
          <w:rFonts w:hint="eastAsia"/>
        </w:rPr>
        <w:t>使用回调函数通知</w:t>
      </w:r>
      <w:proofErr w:type="gramEnd"/>
      <w:r w:rsidRPr="006345C2">
        <w:rPr>
          <w:rFonts w:hint="eastAsia"/>
        </w:rPr>
        <w:t>消息。</w:t>
      </w:r>
    </w:p>
    <w:p w14:paraId="22CA6620" w14:textId="77777777" w:rsidR="00454CC3" w:rsidRDefault="00454CC3" w:rsidP="00454CC3">
      <w:pPr>
        <w:ind w:firstLine="420"/>
      </w:pPr>
      <w:r>
        <w:rPr>
          <w:rFonts w:hint="eastAsia"/>
        </w:rPr>
        <w:t>应用例子：在包括</w:t>
      </w:r>
      <w:r>
        <w:rPr>
          <w:rFonts w:hint="eastAsia"/>
        </w:rPr>
        <w:t>Get-install / play_mp3_control</w:t>
      </w:r>
      <w:r>
        <w:rPr>
          <w:rFonts w:hint="eastAsia"/>
        </w:rPr>
        <w:t>的几个例子中，对该</w:t>
      </w:r>
      <w:r>
        <w:rPr>
          <w:rFonts w:hint="eastAsia"/>
        </w:rPr>
        <w:t>API</w:t>
      </w:r>
      <w:r>
        <w:rPr>
          <w:rFonts w:hint="eastAsia"/>
        </w:rPr>
        <w:t>的实现进行了演示。</w:t>
      </w:r>
    </w:p>
    <w:p w14:paraId="49BC8CF3" w14:textId="77777777" w:rsidR="00454CC3" w:rsidRDefault="00454CC3" w:rsidP="00904580">
      <w:pPr>
        <w:pStyle w:val="2"/>
      </w:pPr>
      <w:bookmarkStart w:id="86" w:name="_Toc104800704"/>
      <w:r>
        <w:rPr>
          <w:rFonts w:hint="eastAsia"/>
        </w:rPr>
        <w:t>数据结构</w:t>
      </w:r>
      <w:bookmarkEnd w:id="86"/>
    </w:p>
    <w:p w14:paraId="61783060" w14:textId="77777777" w:rsidR="00454CC3" w:rsidRDefault="00454CC3" w:rsidP="00904580">
      <w:pPr>
        <w:pStyle w:val="3"/>
        <w:ind w:left="320" w:hanging="320"/>
      </w:pPr>
      <w:bookmarkStart w:id="87" w:name="_Toc104800705"/>
      <w:proofErr w:type="spellStart"/>
      <w:r w:rsidRPr="00880B6B">
        <w:t>audio_event_iface_msg_t</w:t>
      </w:r>
      <w:bookmarkEnd w:id="87"/>
      <w:proofErr w:type="spellEnd"/>
    </w:p>
    <w:p w14:paraId="5AE4B481" w14:textId="77777777" w:rsidR="00454CC3" w:rsidRPr="00880B6B" w:rsidRDefault="00454CC3" w:rsidP="00454CC3">
      <w:pPr>
        <w:ind w:firstLine="420"/>
      </w:pPr>
      <w:r>
        <w:rPr>
          <w:rFonts w:hint="eastAsia"/>
        </w:rPr>
        <w:t>该结构体描述了消息队列中某一任务的详细信息。通过函数</w:t>
      </w:r>
      <w:proofErr w:type="spellStart"/>
      <w:r w:rsidRPr="00486B82">
        <w:t>audio_event_iface_listen</w:t>
      </w:r>
      <w:proofErr w:type="spellEnd"/>
      <w:r>
        <w:rPr>
          <w:rFonts w:hint="eastAsia"/>
        </w:rPr>
        <w:t>监听消息队列，获取本次</w:t>
      </w:r>
      <w:r>
        <w:rPr>
          <w:rFonts w:hint="eastAsia"/>
        </w:rPr>
        <w:t>pipeline</w:t>
      </w:r>
      <w:r>
        <w:rPr>
          <w:rFonts w:hint="eastAsia"/>
        </w:rPr>
        <w:t>任务中来自</w:t>
      </w:r>
      <w:r>
        <w:rPr>
          <w:rFonts w:hint="eastAsia"/>
        </w:rPr>
        <w:t>pipeline</w:t>
      </w:r>
      <w:r>
        <w:rPr>
          <w:rFonts w:hint="eastAsia"/>
        </w:rPr>
        <w:t>内部</w:t>
      </w:r>
      <w:r>
        <w:rPr>
          <w:rFonts w:hint="eastAsia"/>
        </w:rPr>
        <w:t>event</w:t>
      </w:r>
      <w:r>
        <w:rPr>
          <w:rFonts w:hint="eastAsia"/>
        </w:rPr>
        <w:t>事件（例如来自</w:t>
      </w:r>
      <w:r>
        <w:rPr>
          <w:rFonts w:hint="eastAsia"/>
        </w:rPr>
        <w:t>decoder</w:t>
      </w:r>
      <w:r>
        <w:rPr>
          <w:rFonts w:hint="eastAsia"/>
        </w:rPr>
        <w:t>解码完成后的播放指令）或者一些外设事件（例如点击、</w:t>
      </w:r>
      <w:proofErr w:type="gramStart"/>
      <w:r>
        <w:rPr>
          <w:rFonts w:hint="eastAsia"/>
        </w:rPr>
        <w:t>长按等</w:t>
      </w:r>
      <w:proofErr w:type="gramEnd"/>
      <w:r>
        <w:rPr>
          <w:rFonts w:hint="eastAsia"/>
        </w:rPr>
        <w:t>）的事件信息。</w:t>
      </w:r>
    </w:p>
    <w:p w14:paraId="12EDACB5" w14:textId="77777777" w:rsidR="00454CC3" w:rsidRDefault="00454CC3" w:rsidP="00454CC3">
      <w:r>
        <w:rPr>
          <w:rFonts w:hint="eastAsia"/>
        </w:rPr>
        <w:t>1</w:t>
      </w:r>
      <w:r>
        <w:rPr>
          <w:rFonts w:hint="eastAsia"/>
        </w:rPr>
        <w:t>）定义：</w:t>
      </w:r>
    </w:p>
    <w:p w14:paraId="43074830" w14:textId="77777777" w:rsidR="00454CC3" w:rsidRPr="00880B6B" w:rsidRDefault="00454CC3" w:rsidP="00454CC3">
      <w:pPr>
        <w:pStyle w:val="code"/>
        <w:ind w:left="420" w:right="420"/>
      </w:pPr>
      <w:r w:rsidRPr="00880B6B">
        <w:t>typedef struct {</w:t>
      </w:r>
    </w:p>
    <w:p w14:paraId="09692844" w14:textId="77777777" w:rsidR="00454CC3" w:rsidRPr="00880B6B" w:rsidRDefault="00454CC3" w:rsidP="00454CC3">
      <w:pPr>
        <w:pStyle w:val="code"/>
        <w:ind w:left="420" w:right="420"/>
      </w:pPr>
      <w:r w:rsidRPr="00880B6B">
        <w:t>    int </w:t>
      </w:r>
      <w:proofErr w:type="spellStart"/>
      <w:proofErr w:type="gramStart"/>
      <w:r w:rsidRPr="00880B6B">
        <w:t>cmd</w:t>
      </w:r>
      <w:proofErr w:type="spellEnd"/>
      <w:r w:rsidRPr="00880B6B">
        <w:t>;   </w:t>
      </w:r>
      <w:proofErr w:type="gramEnd"/>
      <w:r w:rsidRPr="00880B6B">
        <w:t>             /*!&lt; Command id */</w:t>
      </w:r>
    </w:p>
    <w:p w14:paraId="223A6F7A" w14:textId="77777777" w:rsidR="00454CC3" w:rsidRPr="00880B6B" w:rsidRDefault="00454CC3" w:rsidP="00454CC3">
      <w:pPr>
        <w:pStyle w:val="code"/>
        <w:ind w:left="420" w:right="420"/>
      </w:pPr>
      <w:r w:rsidRPr="00880B6B">
        <w:t>    void *</w:t>
      </w:r>
      <w:proofErr w:type="gramStart"/>
      <w:r w:rsidRPr="00880B6B">
        <w:t>data;   </w:t>
      </w:r>
      <w:proofErr w:type="gramEnd"/>
      <w:r w:rsidRPr="00880B6B">
        <w:t>          /*!&lt; Data pointer */</w:t>
      </w:r>
    </w:p>
    <w:p w14:paraId="36D36CB1" w14:textId="77777777" w:rsidR="00454CC3" w:rsidRPr="00880B6B" w:rsidRDefault="00454CC3" w:rsidP="00454CC3">
      <w:pPr>
        <w:pStyle w:val="code"/>
        <w:ind w:left="420" w:right="420"/>
      </w:pPr>
      <w:r w:rsidRPr="00880B6B">
        <w:t>    int </w:t>
      </w:r>
      <w:proofErr w:type="spellStart"/>
      <w:r w:rsidRPr="00880B6B">
        <w:t>data_</w:t>
      </w:r>
      <w:proofErr w:type="gramStart"/>
      <w:r w:rsidRPr="00880B6B">
        <w:t>len</w:t>
      </w:r>
      <w:proofErr w:type="spellEnd"/>
      <w:r w:rsidRPr="00880B6B">
        <w:t>;   </w:t>
      </w:r>
      <w:proofErr w:type="gramEnd"/>
      <w:r w:rsidRPr="00880B6B">
        <w:t>        /*!&lt; Data length */</w:t>
      </w:r>
    </w:p>
    <w:p w14:paraId="67FDA62E" w14:textId="77777777" w:rsidR="00454CC3" w:rsidRPr="00880B6B" w:rsidRDefault="00454CC3" w:rsidP="00454CC3">
      <w:pPr>
        <w:pStyle w:val="code"/>
        <w:ind w:left="420" w:right="420"/>
      </w:pPr>
      <w:r w:rsidRPr="00880B6B">
        <w:t>    void *</w:t>
      </w:r>
      <w:proofErr w:type="gramStart"/>
      <w:r w:rsidRPr="00880B6B">
        <w:t>source;   </w:t>
      </w:r>
      <w:proofErr w:type="gramEnd"/>
      <w:r w:rsidRPr="00880B6B">
        <w:t>        /*!&lt; Source event */</w:t>
      </w:r>
    </w:p>
    <w:p w14:paraId="08DD116D" w14:textId="77777777" w:rsidR="00454CC3" w:rsidRPr="00880B6B" w:rsidRDefault="00454CC3" w:rsidP="00454CC3">
      <w:pPr>
        <w:pStyle w:val="code"/>
        <w:ind w:left="420" w:right="420"/>
      </w:pPr>
      <w:r w:rsidRPr="00880B6B">
        <w:t>    int source_</w:t>
      </w:r>
      <w:proofErr w:type="gramStart"/>
      <w:r w:rsidRPr="00880B6B">
        <w:t>type;   </w:t>
      </w:r>
      <w:proofErr w:type="gramEnd"/>
      <w:r w:rsidRPr="00880B6B">
        <w:t>     /*!&lt; Source type (To know where it came from) */</w:t>
      </w:r>
    </w:p>
    <w:p w14:paraId="23F2267E" w14:textId="77777777" w:rsidR="00454CC3" w:rsidRPr="00880B6B" w:rsidRDefault="00454CC3" w:rsidP="00454CC3">
      <w:pPr>
        <w:pStyle w:val="code"/>
        <w:ind w:left="420" w:right="420"/>
      </w:pPr>
      <w:r w:rsidRPr="00880B6B">
        <w:t>    bool need_free_</w:t>
      </w:r>
      <w:proofErr w:type="gramStart"/>
      <w:r w:rsidRPr="00880B6B">
        <w:t>data;   </w:t>
      </w:r>
      <w:proofErr w:type="gramEnd"/>
      <w:r w:rsidRPr="00880B6B">
        <w:t> /*!&lt; Need to free data pointer after the event has been processed */</w:t>
      </w:r>
    </w:p>
    <w:p w14:paraId="1BBB637A" w14:textId="77777777" w:rsidR="00454CC3" w:rsidRPr="00880B6B" w:rsidRDefault="00454CC3" w:rsidP="00454CC3">
      <w:pPr>
        <w:pStyle w:val="code"/>
        <w:ind w:left="420" w:right="420"/>
      </w:pPr>
      <w:r w:rsidRPr="00880B6B">
        <w:t>} </w:t>
      </w:r>
      <w:proofErr w:type="spellStart"/>
      <w:r w:rsidRPr="00880B6B">
        <w:t>audio_event_iface_msg_t</w:t>
      </w:r>
      <w:proofErr w:type="spellEnd"/>
      <w:r w:rsidRPr="00880B6B">
        <w:t>;</w:t>
      </w:r>
    </w:p>
    <w:p w14:paraId="7EE3FF88" w14:textId="77777777" w:rsidR="00454CC3" w:rsidRDefault="00454CC3" w:rsidP="00454CC3">
      <w:r>
        <w:rPr>
          <w:rFonts w:hint="eastAsia"/>
        </w:rPr>
        <w:t>2</w:t>
      </w:r>
      <w:r>
        <w:rPr>
          <w:rFonts w:hint="eastAsia"/>
        </w:rPr>
        <w:t>）成员含义</w:t>
      </w:r>
    </w:p>
    <w:tbl>
      <w:tblPr>
        <w:tblStyle w:val="aff0"/>
        <w:tblW w:w="0" w:type="auto"/>
        <w:tblLook w:val="04A0" w:firstRow="1" w:lastRow="0" w:firstColumn="1" w:lastColumn="0" w:noHBand="0" w:noVBand="1"/>
      </w:tblPr>
      <w:tblGrid>
        <w:gridCol w:w="1499"/>
        <w:gridCol w:w="1287"/>
        <w:gridCol w:w="5516"/>
      </w:tblGrid>
      <w:tr w:rsidR="00454CC3" w14:paraId="356C9FFA" w14:textId="77777777" w:rsidTr="00DD5CA8">
        <w:tc>
          <w:tcPr>
            <w:tcW w:w="1499" w:type="dxa"/>
          </w:tcPr>
          <w:p w14:paraId="0BCEF7CD" w14:textId="77777777" w:rsidR="00454CC3" w:rsidRDefault="00454CC3" w:rsidP="00DD5CA8">
            <w:r>
              <w:rPr>
                <w:rFonts w:hint="eastAsia"/>
              </w:rPr>
              <w:t>成员</w:t>
            </w:r>
          </w:p>
        </w:tc>
        <w:tc>
          <w:tcPr>
            <w:tcW w:w="1334" w:type="dxa"/>
          </w:tcPr>
          <w:p w14:paraId="1E051C76" w14:textId="77777777" w:rsidR="00454CC3" w:rsidRDefault="00454CC3" w:rsidP="00DD5CA8">
            <w:r>
              <w:rPr>
                <w:rFonts w:hint="eastAsia"/>
              </w:rPr>
              <w:t>描述</w:t>
            </w:r>
          </w:p>
        </w:tc>
        <w:tc>
          <w:tcPr>
            <w:tcW w:w="5695" w:type="dxa"/>
          </w:tcPr>
          <w:p w14:paraId="45219C0E" w14:textId="77777777" w:rsidR="00454CC3" w:rsidRDefault="00454CC3" w:rsidP="00DD5CA8">
            <w:proofErr w:type="gramStart"/>
            <w:r>
              <w:rPr>
                <w:rFonts w:hint="eastAsia"/>
              </w:rPr>
              <w:t>列子</w:t>
            </w:r>
            <w:proofErr w:type="gramEnd"/>
          </w:p>
        </w:tc>
      </w:tr>
      <w:tr w:rsidR="00454CC3" w14:paraId="5ADF305A" w14:textId="77777777" w:rsidTr="00DD5CA8">
        <w:tc>
          <w:tcPr>
            <w:tcW w:w="1499" w:type="dxa"/>
          </w:tcPr>
          <w:p w14:paraId="2341F9F6" w14:textId="77777777" w:rsidR="00454CC3" w:rsidRDefault="00454CC3" w:rsidP="00DD5CA8">
            <w:proofErr w:type="spellStart"/>
            <w:r w:rsidRPr="00880B6B">
              <w:t>cmd</w:t>
            </w:r>
            <w:proofErr w:type="spellEnd"/>
          </w:p>
        </w:tc>
        <w:tc>
          <w:tcPr>
            <w:tcW w:w="1334" w:type="dxa"/>
          </w:tcPr>
          <w:p w14:paraId="351F186D" w14:textId="77777777" w:rsidR="00454CC3" w:rsidRDefault="00454CC3" w:rsidP="00DD5CA8">
            <w:r>
              <w:rPr>
                <w:rFonts w:hint="eastAsia"/>
              </w:rPr>
              <w:t>任务指令</w:t>
            </w:r>
          </w:p>
        </w:tc>
        <w:tc>
          <w:tcPr>
            <w:tcW w:w="5695" w:type="dxa"/>
          </w:tcPr>
          <w:p w14:paraId="04F8E112" w14:textId="77777777" w:rsidR="00454CC3" w:rsidRPr="00CA33E4" w:rsidRDefault="00454CC3" w:rsidP="00DD5CA8">
            <w:r>
              <w:rPr>
                <w:rFonts w:hint="eastAsia"/>
              </w:rPr>
              <w:t>枚举：</w:t>
            </w:r>
            <w:proofErr w:type="spellStart"/>
            <w:r w:rsidRPr="00CA33E4">
              <w:t>audio_element_msg_cmd_t</w:t>
            </w:r>
            <w:proofErr w:type="spellEnd"/>
            <w:r>
              <w:rPr>
                <w:rFonts w:hint="eastAsia"/>
              </w:rPr>
              <w:t>、</w:t>
            </w:r>
            <w:proofErr w:type="spellStart"/>
            <w:r w:rsidRPr="00CA33E4">
              <w:t>periph_touch_event_id_t</w:t>
            </w:r>
            <w:proofErr w:type="spellEnd"/>
            <w:r>
              <w:rPr>
                <w:rFonts w:hint="eastAsia"/>
              </w:rPr>
              <w:t>、</w:t>
            </w:r>
            <w:proofErr w:type="spellStart"/>
            <w:r w:rsidRPr="00CA33E4">
              <w:t>periph_button_event_id_t</w:t>
            </w:r>
            <w:proofErr w:type="spellEnd"/>
            <w:r>
              <w:rPr>
                <w:rFonts w:hint="eastAsia"/>
              </w:rPr>
              <w:t>、</w:t>
            </w:r>
            <w:proofErr w:type="spellStart"/>
            <w:r w:rsidRPr="00CA33E4">
              <w:t>periph_adc_button_event_id_t</w:t>
            </w:r>
            <w:proofErr w:type="spellEnd"/>
            <w:r>
              <w:rPr>
                <w:rFonts w:hint="eastAsia"/>
              </w:rPr>
              <w:t>等</w:t>
            </w:r>
          </w:p>
        </w:tc>
      </w:tr>
      <w:tr w:rsidR="00454CC3" w14:paraId="75EC40A4" w14:textId="77777777" w:rsidTr="00DD5CA8">
        <w:tc>
          <w:tcPr>
            <w:tcW w:w="1499" w:type="dxa"/>
          </w:tcPr>
          <w:p w14:paraId="3F4ECB1B" w14:textId="77777777" w:rsidR="00454CC3" w:rsidRDefault="00454CC3" w:rsidP="00DD5CA8">
            <w:r w:rsidRPr="00880B6B">
              <w:t>data</w:t>
            </w:r>
          </w:p>
        </w:tc>
        <w:tc>
          <w:tcPr>
            <w:tcW w:w="1334" w:type="dxa"/>
          </w:tcPr>
          <w:p w14:paraId="4CD29F8D" w14:textId="77777777" w:rsidR="00454CC3" w:rsidRDefault="00454CC3" w:rsidP="00DD5CA8">
            <w:r>
              <w:rPr>
                <w:rFonts w:hint="eastAsia"/>
              </w:rPr>
              <w:t>按键编号</w:t>
            </w:r>
          </w:p>
        </w:tc>
        <w:tc>
          <w:tcPr>
            <w:tcW w:w="5695" w:type="dxa"/>
          </w:tcPr>
          <w:p w14:paraId="473FCEC5" w14:textId="77777777" w:rsidR="00454CC3" w:rsidRPr="00CA33E4" w:rsidRDefault="00454CC3" w:rsidP="00DD5CA8">
            <w:r w:rsidRPr="00CA33E4">
              <w:t>int8_t</w:t>
            </w:r>
            <w:r>
              <w:rPr>
                <w:rFonts w:hint="eastAsia"/>
              </w:rPr>
              <w:t>：</w:t>
            </w:r>
            <w:r w:rsidRPr="00CA33E4">
              <w:t>BUTTON_MUTE_ID</w:t>
            </w:r>
            <w:r>
              <w:rPr>
                <w:rFonts w:hint="eastAsia"/>
              </w:rPr>
              <w:t>、</w:t>
            </w:r>
            <w:r w:rsidRPr="00CA33E4">
              <w:t>BUTTON_SET_ID</w:t>
            </w:r>
            <w:r>
              <w:rPr>
                <w:rFonts w:hint="eastAsia"/>
              </w:rPr>
              <w:t>等</w:t>
            </w:r>
          </w:p>
        </w:tc>
      </w:tr>
      <w:tr w:rsidR="00454CC3" w14:paraId="72E6F1F3" w14:textId="77777777" w:rsidTr="00DD5CA8">
        <w:tc>
          <w:tcPr>
            <w:tcW w:w="1499" w:type="dxa"/>
          </w:tcPr>
          <w:p w14:paraId="0378D50F" w14:textId="77777777" w:rsidR="00454CC3" w:rsidRDefault="00454CC3" w:rsidP="00DD5CA8">
            <w:proofErr w:type="spellStart"/>
            <w:r w:rsidRPr="00880B6B">
              <w:t>data_len</w:t>
            </w:r>
            <w:proofErr w:type="spellEnd"/>
          </w:p>
        </w:tc>
        <w:tc>
          <w:tcPr>
            <w:tcW w:w="1334" w:type="dxa"/>
          </w:tcPr>
          <w:p w14:paraId="4D924F21" w14:textId="77777777" w:rsidR="00454CC3" w:rsidRDefault="00454CC3" w:rsidP="00DD5CA8">
            <w:r>
              <w:rPr>
                <w:rFonts w:hint="eastAsia"/>
              </w:rPr>
              <w:t>数据长度</w:t>
            </w:r>
          </w:p>
        </w:tc>
        <w:tc>
          <w:tcPr>
            <w:tcW w:w="5695" w:type="dxa"/>
          </w:tcPr>
          <w:p w14:paraId="00F2850D" w14:textId="77777777" w:rsidR="00454CC3" w:rsidRDefault="00454CC3" w:rsidP="00DD5CA8"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来自不同的</w:t>
            </w:r>
            <w:r>
              <w:rPr>
                <w:rFonts w:hint="eastAsia"/>
              </w:rPr>
              <w:t>source</w:t>
            </w:r>
            <w:r>
              <w:rPr>
                <w:rFonts w:hint="eastAsia"/>
              </w:rPr>
              <w:t>时，</w:t>
            </w: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类型不同，长度也不同。</w:t>
            </w:r>
          </w:p>
        </w:tc>
      </w:tr>
      <w:tr w:rsidR="00454CC3" w14:paraId="2A9A73AB" w14:textId="77777777" w:rsidTr="00DD5CA8">
        <w:tc>
          <w:tcPr>
            <w:tcW w:w="1499" w:type="dxa"/>
          </w:tcPr>
          <w:p w14:paraId="20DCFA41" w14:textId="77777777" w:rsidR="00454CC3" w:rsidRPr="00880B6B" w:rsidRDefault="00454CC3" w:rsidP="00DD5CA8">
            <w:r w:rsidRPr="00880B6B">
              <w:t>source</w:t>
            </w:r>
          </w:p>
        </w:tc>
        <w:tc>
          <w:tcPr>
            <w:tcW w:w="1334" w:type="dxa"/>
          </w:tcPr>
          <w:p w14:paraId="5879621C" w14:textId="77777777" w:rsidR="00454CC3" w:rsidRDefault="00454CC3" w:rsidP="00DD5CA8">
            <w:r>
              <w:rPr>
                <w:rFonts w:hint="eastAsia"/>
              </w:rPr>
              <w:t>任务源</w:t>
            </w:r>
          </w:p>
        </w:tc>
        <w:tc>
          <w:tcPr>
            <w:tcW w:w="5695" w:type="dxa"/>
          </w:tcPr>
          <w:p w14:paraId="43B5A57D" w14:textId="77777777" w:rsidR="00454CC3" w:rsidRPr="00497CFE" w:rsidRDefault="00454CC3" w:rsidP="00DD5CA8">
            <w:proofErr w:type="spellStart"/>
            <w:r w:rsidRPr="00497CFE">
              <w:t>audio_element_handle_t</w:t>
            </w:r>
            <w:proofErr w:type="spellEnd"/>
            <w:r>
              <w:rPr>
                <w:rFonts w:hint="eastAsia"/>
              </w:rPr>
              <w:t>、</w:t>
            </w:r>
            <w:proofErr w:type="spellStart"/>
            <w:r w:rsidRPr="00497CFE">
              <w:t>periph_service_handle_t</w:t>
            </w:r>
            <w:proofErr w:type="spellEnd"/>
            <w:r>
              <w:rPr>
                <w:rFonts w:hint="eastAsia"/>
              </w:rPr>
              <w:t>、</w:t>
            </w:r>
            <w:proofErr w:type="spellStart"/>
            <w:r w:rsidRPr="00497CFE">
              <w:t>esp_periph_handle_t</w:t>
            </w:r>
            <w:proofErr w:type="spellEnd"/>
            <w:r>
              <w:rPr>
                <w:rFonts w:hint="eastAsia"/>
              </w:rPr>
              <w:t>、</w:t>
            </w:r>
          </w:p>
        </w:tc>
      </w:tr>
      <w:tr w:rsidR="00454CC3" w14:paraId="10AF1C85" w14:textId="77777777" w:rsidTr="00DD5CA8">
        <w:tc>
          <w:tcPr>
            <w:tcW w:w="1499" w:type="dxa"/>
          </w:tcPr>
          <w:p w14:paraId="02543700" w14:textId="77777777" w:rsidR="00454CC3" w:rsidRDefault="00454CC3" w:rsidP="00DD5CA8">
            <w:proofErr w:type="spellStart"/>
            <w:r w:rsidRPr="00880B6B">
              <w:t>source_type</w:t>
            </w:r>
            <w:proofErr w:type="spellEnd"/>
          </w:p>
        </w:tc>
        <w:tc>
          <w:tcPr>
            <w:tcW w:w="1334" w:type="dxa"/>
          </w:tcPr>
          <w:p w14:paraId="73CEA03D" w14:textId="77777777" w:rsidR="00454CC3" w:rsidRDefault="00454CC3" w:rsidP="00DD5CA8">
            <w:r>
              <w:rPr>
                <w:rFonts w:hint="eastAsia"/>
              </w:rPr>
              <w:t>任务</w:t>
            </w:r>
            <w:proofErr w:type="gramStart"/>
            <w:r>
              <w:rPr>
                <w:rFonts w:hint="eastAsia"/>
              </w:rPr>
              <w:t>源类型</w:t>
            </w:r>
            <w:proofErr w:type="gramEnd"/>
          </w:p>
        </w:tc>
        <w:tc>
          <w:tcPr>
            <w:tcW w:w="5695" w:type="dxa"/>
          </w:tcPr>
          <w:p w14:paraId="58E62891" w14:textId="77777777" w:rsidR="00454CC3" w:rsidRDefault="00454CC3" w:rsidP="00DD5CA8">
            <w:r>
              <w:rPr>
                <w:rFonts w:hint="eastAsia"/>
              </w:rPr>
              <w:t>枚举：</w:t>
            </w:r>
            <w:proofErr w:type="spellStart"/>
            <w:r w:rsidRPr="00497CFE">
              <w:t>audio_element_type_t</w:t>
            </w:r>
            <w:proofErr w:type="spellEnd"/>
            <w:r>
              <w:rPr>
                <w:rFonts w:hint="eastAsia"/>
              </w:rPr>
              <w:t>、</w:t>
            </w:r>
            <w:proofErr w:type="spellStart"/>
            <w:r w:rsidRPr="00497CFE">
              <w:t>esp_periph_id_t</w:t>
            </w:r>
            <w:proofErr w:type="spellEnd"/>
            <w:r>
              <w:rPr>
                <w:rFonts w:hint="eastAsia"/>
              </w:rPr>
              <w:t>等</w:t>
            </w:r>
          </w:p>
        </w:tc>
      </w:tr>
      <w:tr w:rsidR="00454CC3" w14:paraId="6643B276" w14:textId="77777777" w:rsidTr="00DD5CA8">
        <w:tc>
          <w:tcPr>
            <w:tcW w:w="1499" w:type="dxa"/>
          </w:tcPr>
          <w:p w14:paraId="28E5C5A0" w14:textId="77777777" w:rsidR="00454CC3" w:rsidRDefault="00454CC3" w:rsidP="00DD5CA8">
            <w:proofErr w:type="spellStart"/>
            <w:r w:rsidRPr="00880B6B">
              <w:t>need_free_data</w:t>
            </w:r>
            <w:proofErr w:type="spellEnd"/>
          </w:p>
        </w:tc>
        <w:tc>
          <w:tcPr>
            <w:tcW w:w="1334" w:type="dxa"/>
          </w:tcPr>
          <w:p w14:paraId="11DB6485" w14:textId="77777777" w:rsidR="00454CC3" w:rsidRDefault="00454CC3" w:rsidP="00DD5CA8">
            <w:r>
              <w:rPr>
                <w:rFonts w:hint="eastAsia"/>
              </w:rPr>
              <w:t>是否释放</w:t>
            </w: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指针</w:t>
            </w:r>
          </w:p>
        </w:tc>
        <w:tc>
          <w:tcPr>
            <w:tcW w:w="5695" w:type="dxa"/>
          </w:tcPr>
          <w:p w14:paraId="28ABEA2E" w14:textId="77777777" w:rsidR="00454CC3" w:rsidRDefault="00454CC3" w:rsidP="00DD5CA8"/>
        </w:tc>
      </w:tr>
    </w:tbl>
    <w:p w14:paraId="4E224B35" w14:textId="77777777" w:rsidR="00454CC3" w:rsidRDefault="00454CC3" w:rsidP="00454CC3"/>
    <w:p w14:paraId="14AC1124" w14:textId="77777777" w:rsidR="00454CC3" w:rsidRDefault="00454CC3" w:rsidP="00904580">
      <w:pPr>
        <w:pStyle w:val="3"/>
        <w:ind w:left="320" w:hanging="320"/>
      </w:pPr>
      <w:bookmarkStart w:id="88" w:name="_Toc104800706"/>
      <w:proofErr w:type="spellStart"/>
      <w:r w:rsidRPr="00124F3B">
        <w:t>audio_event_iface_cfg_t</w:t>
      </w:r>
      <w:bookmarkEnd w:id="88"/>
      <w:proofErr w:type="spellEnd"/>
    </w:p>
    <w:p w14:paraId="281A403C" w14:textId="77777777" w:rsidR="00454CC3" w:rsidRDefault="00454CC3" w:rsidP="00454CC3">
      <w:pPr>
        <w:ind w:firstLine="360"/>
      </w:pPr>
      <w:r>
        <w:rPr>
          <w:rFonts w:hint="eastAsia"/>
        </w:rPr>
        <w:t>该结构体用于设置</w:t>
      </w:r>
      <w:proofErr w:type="spellStart"/>
      <w:r w:rsidRPr="00FF1FCE">
        <w:t>audio_event_iface_handle_t</w:t>
      </w:r>
      <w:proofErr w:type="spellEnd"/>
      <w:r>
        <w:rPr>
          <w:rFonts w:hint="eastAsia"/>
        </w:rPr>
        <w:t>参数配置。此处初始化为默认设置</w:t>
      </w:r>
      <w:r w:rsidRPr="00FF1FCE">
        <w:t>AUDIO_EVENT_IFACE_DEFAULT_CFG</w:t>
      </w:r>
      <w:r>
        <w:rPr>
          <w:rFonts w:hint="eastAsia"/>
        </w:rPr>
        <w:t>。</w:t>
      </w:r>
    </w:p>
    <w:p w14:paraId="121F1371" w14:textId="77777777" w:rsidR="00454CC3" w:rsidRDefault="00454CC3" w:rsidP="00252CFE">
      <w:pPr>
        <w:pStyle w:val="afff1"/>
        <w:numPr>
          <w:ilvl w:val="0"/>
          <w:numId w:val="13"/>
        </w:numPr>
        <w:ind w:firstLineChars="0"/>
      </w:pPr>
      <w:r>
        <w:rPr>
          <w:rFonts w:hint="eastAsia"/>
        </w:rPr>
        <w:lastRenderedPageBreak/>
        <w:t>定义</w:t>
      </w:r>
    </w:p>
    <w:p w14:paraId="4D39A121" w14:textId="77777777" w:rsidR="00454CC3" w:rsidRDefault="00454CC3" w:rsidP="00454CC3">
      <w:pPr>
        <w:pStyle w:val="code"/>
        <w:ind w:left="420" w:right="420"/>
        <w:jc w:val="both"/>
      </w:pPr>
      <w:r>
        <w:t>typedef struct {</w:t>
      </w:r>
    </w:p>
    <w:p w14:paraId="36E748FA" w14:textId="77777777" w:rsidR="00454CC3" w:rsidRDefault="00454CC3" w:rsidP="00454CC3">
      <w:pPr>
        <w:pStyle w:val="code"/>
        <w:ind w:left="420" w:right="420"/>
        <w:jc w:val="both"/>
      </w:pPr>
      <w:r>
        <w:t xml:space="preserve">    int </w:t>
      </w:r>
      <w:proofErr w:type="spellStart"/>
      <w:r>
        <w:t>internal_queue_</w:t>
      </w:r>
      <w:proofErr w:type="gramStart"/>
      <w:r>
        <w:t>size</w:t>
      </w:r>
      <w:proofErr w:type="spellEnd"/>
      <w:r>
        <w:t xml:space="preserve">;   </w:t>
      </w:r>
      <w:proofErr w:type="gramEnd"/>
      <w:r>
        <w:t xml:space="preserve">     /*!&lt; It's optional, Queue size for event `</w:t>
      </w:r>
      <w:proofErr w:type="spellStart"/>
      <w:r>
        <w:t>internal_queue</w:t>
      </w:r>
      <w:proofErr w:type="spellEnd"/>
      <w:r>
        <w:t>` */</w:t>
      </w:r>
    </w:p>
    <w:p w14:paraId="61E77E6D" w14:textId="77777777" w:rsidR="00454CC3" w:rsidRDefault="00454CC3" w:rsidP="00454CC3">
      <w:pPr>
        <w:pStyle w:val="code"/>
        <w:ind w:left="420" w:right="420"/>
        <w:jc w:val="both"/>
      </w:pPr>
      <w:r>
        <w:t xml:space="preserve">    int </w:t>
      </w:r>
      <w:proofErr w:type="spellStart"/>
      <w:r>
        <w:t>external_queue_</w:t>
      </w:r>
      <w:proofErr w:type="gramStart"/>
      <w:r>
        <w:t>size</w:t>
      </w:r>
      <w:proofErr w:type="spellEnd"/>
      <w:r>
        <w:t xml:space="preserve">;   </w:t>
      </w:r>
      <w:proofErr w:type="gramEnd"/>
      <w:r>
        <w:t xml:space="preserve">     /*!&lt; It's optional, Queue size for event `</w:t>
      </w:r>
      <w:proofErr w:type="spellStart"/>
      <w:r>
        <w:t>external_queue</w:t>
      </w:r>
      <w:proofErr w:type="spellEnd"/>
      <w:r>
        <w:t>` */</w:t>
      </w:r>
    </w:p>
    <w:p w14:paraId="16EBE826" w14:textId="77777777" w:rsidR="00454CC3" w:rsidRDefault="00454CC3" w:rsidP="00454CC3">
      <w:pPr>
        <w:pStyle w:val="code"/>
        <w:ind w:left="420" w:right="420"/>
        <w:jc w:val="both"/>
      </w:pPr>
      <w:r>
        <w:t xml:space="preserve">    </w:t>
      </w:r>
      <w:proofErr w:type="spellStart"/>
      <w:r>
        <w:t>on_event_iface_func</w:t>
      </w:r>
      <w:proofErr w:type="spellEnd"/>
      <w:r>
        <w:t xml:space="preserve"> </w:t>
      </w:r>
      <w:proofErr w:type="spellStart"/>
      <w:r>
        <w:t>on_</w:t>
      </w:r>
      <w:proofErr w:type="gramStart"/>
      <w:r>
        <w:t>cmd</w:t>
      </w:r>
      <w:proofErr w:type="spellEnd"/>
      <w:r>
        <w:t>;  /</w:t>
      </w:r>
      <w:proofErr w:type="gramEnd"/>
      <w:r>
        <w:t>*!&lt; Function callback for listener when any event arrived */</w:t>
      </w:r>
    </w:p>
    <w:p w14:paraId="7335BE83" w14:textId="77777777" w:rsidR="00454CC3" w:rsidRDefault="00454CC3" w:rsidP="00454CC3">
      <w:pPr>
        <w:pStyle w:val="code"/>
        <w:ind w:left="420" w:right="420"/>
        <w:jc w:val="both"/>
      </w:pPr>
      <w:r>
        <w:t xml:space="preserve">    void *</w:t>
      </w:r>
      <w:proofErr w:type="gramStart"/>
      <w:r>
        <w:t xml:space="preserve">context;   </w:t>
      </w:r>
      <w:proofErr w:type="gramEnd"/>
      <w:r>
        <w:t xml:space="preserve">                /*!&lt; Context will pass to callback function */</w:t>
      </w:r>
    </w:p>
    <w:p w14:paraId="6FDA9715" w14:textId="77777777" w:rsidR="00454CC3" w:rsidRDefault="00454CC3" w:rsidP="00454CC3">
      <w:pPr>
        <w:pStyle w:val="code"/>
        <w:ind w:left="420" w:right="420"/>
        <w:jc w:val="both"/>
      </w:pPr>
      <w:r>
        <w:t xml:space="preserve">    </w:t>
      </w:r>
      <w:proofErr w:type="spellStart"/>
      <w:r>
        <w:t>TickType_t</w:t>
      </w:r>
      <w:proofErr w:type="spellEnd"/>
      <w:r>
        <w:t xml:space="preserve"> </w:t>
      </w:r>
      <w:proofErr w:type="spellStart"/>
      <w:r>
        <w:t>wait_</w:t>
      </w:r>
      <w:proofErr w:type="gramStart"/>
      <w:r>
        <w:t>time</w:t>
      </w:r>
      <w:proofErr w:type="spellEnd"/>
      <w:r>
        <w:t xml:space="preserve">;   </w:t>
      </w:r>
      <w:proofErr w:type="gramEnd"/>
      <w:r>
        <w:t xml:space="preserve">        /*!&lt; Timeout to check for event queue */</w:t>
      </w:r>
    </w:p>
    <w:p w14:paraId="2FE2E542" w14:textId="77777777" w:rsidR="00454CC3" w:rsidRDefault="00454CC3" w:rsidP="00454CC3">
      <w:pPr>
        <w:pStyle w:val="code"/>
        <w:ind w:left="420" w:right="420"/>
        <w:jc w:val="both"/>
      </w:pPr>
      <w:r>
        <w:t xml:space="preserve">    int </w:t>
      </w:r>
      <w:proofErr w:type="gramStart"/>
      <w:r>
        <w:t xml:space="preserve">type;   </w:t>
      </w:r>
      <w:proofErr w:type="gramEnd"/>
      <w:r>
        <w:t xml:space="preserve">                    /*!&lt; it will pass to </w:t>
      </w:r>
      <w:proofErr w:type="spellStart"/>
      <w:r>
        <w:t>audio_event_iface_msg_t</w:t>
      </w:r>
      <w:proofErr w:type="spellEnd"/>
      <w:r>
        <w:t xml:space="preserve"> </w:t>
      </w:r>
      <w:proofErr w:type="spellStart"/>
      <w:r>
        <w:t>source_type</w:t>
      </w:r>
      <w:proofErr w:type="spellEnd"/>
      <w:r>
        <w:t xml:space="preserve"> (To know where it came from) */</w:t>
      </w:r>
    </w:p>
    <w:p w14:paraId="2E81ECB8" w14:textId="77777777" w:rsidR="00454CC3" w:rsidRPr="00124F3B" w:rsidRDefault="00454CC3" w:rsidP="00454CC3">
      <w:pPr>
        <w:pStyle w:val="code"/>
        <w:ind w:left="420" w:right="420"/>
        <w:jc w:val="both"/>
      </w:pPr>
      <w:r>
        <w:t xml:space="preserve">} </w:t>
      </w:r>
      <w:proofErr w:type="spellStart"/>
      <w:r>
        <w:t>audio_event_iface_cfg_t</w:t>
      </w:r>
      <w:proofErr w:type="spellEnd"/>
      <w:r>
        <w:t>;</w:t>
      </w:r>
    </w:p>
    <w:p w14:paraId="49631D38" w14:textId="77777777" w:rsidR="00454CC3" w:rsidRDefault="00454CC3" w:rsidP="00252CFE">
      <w:pPr>
        <w:pStyle w:val="afff1"/>
        <w:numPr>
          <w:ilvl w:val="0"/>
          <w:numId w:val="13"/>
        </w:numPr>
        <w:ind w:firstLineChars="0"/>
      </w:pPr>
      <w:r>
        <w:rPr>
          <w:rFonts w:hint="eastAsia"/>
        </w:rPr>
        <w:t>成员含义</w:t>
      </w:r>
    </w:p>
    <w:tbl>
      <w:tblPr>
        <w:tblStyle w:val="aff0"/>
        <w:tblW w:w="0" w:type="auto"/>
        <w:tblLook w:val="04A0" w:firstRow="1" w:lastRow="0" w:firstColumn="1" w:lastColumn="0" w:noHBand="0" w:noVBand="1"/>
      </w:tblPr>
      <w:tblGrid>
        <w:gridCol w:w="2497"/>
        <w:gridCol w:w="1882"/>
        <w:gridCol w:w="3923"/>
      </w:tblGrid>
      <w:tr w:rsidR="00454CC3" w14:paraId="4EE6371D" w14:textId="77777777" w:rsidTr="00DD5CA8">
        <w:tc>
          <w:tcPr>
            <w:tcW w:w="2557" w:type="dxa"/>
          </w:tcPr>
          <w:p w14:paraId="7A64C708" w14:textId="77777777" w:rsidR="00454CC3" w:rsidRDefault="00454CC3" w:rsidP="00DD5CA8">
            <w:r>
              <w:rPr>
                <w:rFonts w:hint="eastAsia"/>
              </w:rPr>
              <w:t>成员</w:t>
            </w:r>
          </w:p>
        </w:tc>
        <w:tc>
          <w:tcPr>
            <w:tcW w:w="2048" w:type="dxa"/>
          </w:tcPr>
          <w:p w14:paraId="07346802" w14:textId="77777777" w:rsidR="00454CC3" w:rsidRDefault="00454CC3" w:rsidP="00DD5CA8">
            <w:r>
              <w:rPr>
                <w:rFonts w:hint="eastAsia"/>
              </w:rPr>
              <w:t>描述</w:t>
            </w:r>
          </w:p>
        </w:tc>
        <w:tc>
          <w:tcPr>
            <w:tcW w:w="3923" w:type="dxa"/>
          </w:tcPr>
          <w:p w14:paraId="0086D000" w14:textId="77777777" w:rsidR="00454CC3" w:rsidRDefault="00454CC3" w:rsidP="00DD5CA8">
            <w:r w:rsidRPr="00B41152">
              <w:t>AUDIO_EVENT_IFACE_DEFAULT_CFG</w:t>
            </w:r>
          </w:p>
        </w:tc>
      </w:tr>
      <w:tr w:rsidR="00454CC3" w14:paraId="6E24D4A1" w14:textId="77777777" w:rsidTr="00DD5CA8">
        <w:tc>
          <w:tcPr>
            <w:tcW w:w="2557" w:type="dxa"/>
          </w:tcPr>
          <w:p w14:paraId="70DD2654" w14:textId="77777777" w:rsidR="00454CC3" w:rsidRDefault="00454CC3" w:rsidP="00DD5CA8">
            <w:proofErr w:type="spellStart"/>
            <w:r w:rsidRPr="00FF1FCE">
              <w:t>internal_queue_size</w:t>
            </w:r>
            <w:proofErr w:type="spellEnd"/>
          </w:p>
        </w:tc>
        <w:tc>
          <w:tcPr>
            <w:tcW w:w="2048" w:type="dxa"/>
          </w:tcPr>
          <w:p w14:paraId="6F14652A" w14:textId="77777777" w:rsidR="00454CC3" w:rsidRDefault="00454CC3" w:rsidP="00DD5CA8">
            <w:r>
              <w:rPr>
                <w:rFonts w:hint="eastAsia"/>
              </w:rPr>
              <w:t>内部消息队列大小</w:t>
            </w:r>
          </w:p>
        </w:tc>
        <w:tc>
          <w:tcPr>
            <w:tcW w:w="3923" w:type="dxa"/>
          </w:tcPr>
          <w:p w14:paraId="7C79F7D0" w14:textId="77777777" w:rsidR="00454CC3" w:rsidRDefault="00454CC3" w:rsidP="00DD5CA8">
            <w:r>
              <w:rPr>
                <w:rFonts w:hint="eastAsia"/>
              </w:rPr>
              <w:t>5</w:t>
            </w:r>
          </w:p>
        </w:tc>
      </w:tr>
      <w:tr w:rsidR="00454CC3" w14:paraId="2D54B383" w14:textId="77777777" w:rsidTr="00DD5CA8">
        <w:tc>
          <w:tcPr>
            <w:tcW w:w="2557" w:type="dxa"/>
          </w:tcPr>
          <w:p w14:paraId="15FE1E40" w14:textId="77777777" w:rsidR="00454CC3" w:rsidRDefault="00454CC3" w:rsidP="00DD5CA8">
            <w:proofErr w:type="spellStart"/>
            <w:r>
              <w:t>external_queue_size</w:t>
            </w:r>
            <w:proofErr w:type="spellEnd"/>
          </w:p>
        </w:tc>
        <w:tc>
          <w:tcPr>
            <w:tcW w:w="2048" w:type="dxa"/>
          </w:tcPr>
          <w:p w14:paraId="50DB372B" w14:textId="77777777" w:rsidR="00454CC3" w:rsidRDefault="00454CC3" w:rsidP="00DD5CA8">
            <w:r>
              <w:rPr>
                <w:rFonts w:hint="eastAsia"/>
              </w:rPr>
              <w:t>外部消息队列大小</w:t>
            </w:r>
          </w:p>
        </w:tc>
        <w:tc>
          <w:tcPr>
            <w:tcW w:w="3923" w:type="dxa"/>
          </w:tcPr>
          <w:p w14:paraId="04E05620" w14:textId="77777777" w:rsidR="00454CC3" w:rsidRDefault="00454CC3" w:rsidP="00DD5CA8">
            <w:r>
              <w:rPr>
                <w:rFonts w:hint="eastAsia"/>
              </w:rPr>
              <w:t>5</w:t>
            </w:r>
          </w:p>
        </w:tc>
      </w:tr>
      <w:tr w:rsidR="00454CC3" w14:paraId="257D9B87" w14:textId="77777777" w:rsidTr="00DD5CA8">
        <w:tc>
          <w:tcPr>
            <w:tcW w:w="2557" w:type="dxa"/>
          </w:tcPr>
          <w:p w14:paraId="7E38AA0C" w14:textId="77777777" w:rsidR="00454CC3" w:rsidRDefault="00454CC3" w:rsidP="00DD5CA8">
            <w:proofErr w:type="spellStart"/>
            <w:r>
              <w:t>on_event_iface_func</w:t>
            </w:r>
            <w:proofErr w:type="spellEnd"/>
          </w:p>
        </w:tc>
        <w:tc>
          <w:tcPr>
            <w:tcW w:w="2048" w:type="dxa"/>
          </w:tcPr>
          <w:p w14:paraId="5EE08C03" w14:textId="77777777" w:rsidR="00454CC3" w:rsidRDefault="00454CC3" w:rsidP="00DD5CA8">
            <w:r>
              <w:rPr>
                <w:rFonts w:hint="eastAsia"/>
              </w:rPr>
              <w:t>回</w:t>
            </w:r>
            <w:proofErr w:type="gramStart"/>
            <w:r>
              <w:rPr>
                <w:rFonts w:hint="eastAsia"/>
              </w:rPr>
              <w:t>调函数</w:t>
            </w:r>
            <w:proofErr w:type="gramEnd"/>
          </w:p>
        </w:tc>
        <w:tc>
          <w:tcPr>
            <w:tcW w:w="3923" w:type="dxa"/>
          </w:tcPr>
          <w:p w14:paraId="67684074" w14:textId="77777777" w:rsidR="00454CC3" w:rsidRDefault="00454CC3" w:rsidP="00DD5CA8">
            <w:r>
              <w:t>N</w:t>
            </w:r>
            <w:r>
              <w:rPr>
                <w:rFonts w:hint="eastAsia"/>
              </w:rPr>
              <w:t>ull</w:t>
            </w:r>
            <w:r>
              <w:rPr>
                <w:rFonts w:hint="eastAsia"/>
              </w:rPr>
              <w:t>；类型为函数指针；参数为</w:t>
            </w:r>
            <w:proofErr w:type="spellStart"/>
            <w:r w:rsidRPr="00B41152">
              <w:t>audio_event_iface_msg_t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*</w:t>
            </w:r>
            <w:r>
              <w:rPr>
                <w:rFonts w:hint="eastAsia"/>
              </w:rPr>
              <w:t>，</w:t>
            </w:r>
            <w:r w:rsidRPr="00B41152">
              <w:t>void *</w:t>
            </w:r>
          </w:p>
        </w:tc>
      </w:tr>
      <w:tr w:rsidR="00454CC3" w14:paraId="240AB1F7" w14:textId="77777777" w:rsidTr="00DD5CA8">
        <w:tc>
          <w:tcPr>
            <w:tcW w:w="2557" w:type="dxa"/>
          </w:tcPr>
          <w:p w14:paraId="5EC44768" w14:textId="77777777" w:rsidR="00454CC3" w:rsidRDefault="00454CC3" w:rsidP="00DD5CA8">
            <w:r>
              <w:t>context</w:t>
            </w:r>
          </w:p>
        </w:tc>
        <w:tc>
          <w:tcPr>
            <w:tcW w:w="2048" w:type="dxa"/>
          </w:tcPr>
          <w:p w14:paraId="2AF457EB" w14:textId="77777777" w:rsidR="00454CC3" w:rsidRDefault="00454CC3" w:rsidP="00DD5CA8">
            <w:r>
              <w:rPr>
                <w:rFonts w:hint="eastAsia"/>
              </w:rPr>
              <w:t>回</w:t>
            </w:r>
            <w:proofErr w:type="gramStart"/>
            <w:r>
              <w:rPr>
                <w:rFonts w:hint="eastAsia"/>
              </w:rPr>
              <w:t>调函数</w:t>
            </w:r>
            <w:proofErr w:type="gramEnd"/>
            <w:r>
              <w:rPr>
                <w:rFonts w:hint="eastAsia"/>
              </w:rPr>
              <w:t>参数</w:t>
            </w:r>
          </w:p>
        </w:tc>
        <w:tc>
          <w:tcPr>
            <w:tcW w:w="3923" w:type="dxa"/>
          </w:tcPr>
          <w:p w14:paraId="7ADDA4DD" w14:textId="77777777" w:rsidR="00454CC3" w:rsidRDefault="00454CC3" w:rsidP="00DD5CA8">
            <w:r>
              <w:t>N</w:t>
            </w:r>
            <w:r>
              <w:rPr>
                <w:rFonts w:hint="eastAsia"/>
              </w:rPr>
              <w:t>ull</w:t>
            </w:r>
            <w:r>
              <w:rPr>
                <w:rFonts w:hint="eastAsia"/>
              </w:rPr>
              <w:t>；</w:t>
            </w:r>
          </w:p>
        </w:tc>
      </w:tr>
      <w:tr w:rsidR="00454CC3" w14:paraId="729A6E2A" w14:textId="77777777" w:rsidTr="00DD5CA8">
        <w:tc>
          <w:tcPr>
            <w:tcW w:w="2557" w:type="dxa"/>
          </w:tcPr>
          <w:p w14:paraId="495A17FD" w14:textId="77777777" w:rsidR="00454CC3" w:rsidRDefault="00454CC3" w:rsidP="00DD5CA8">
            <w:proofErr w:type="spellStart"/>
            <w:r>
              <w:t>wait_time</w:t>
            </w:r>
            <w:proofErr w:type="spellEnd"/>
          </w:p>
        </w:tc>
        <w:tc>
          <w:tcPr>
            <w:tcW w:w="2048" w:type="dxa"/>
          </w:tcPr>
          <w:p w14:paraId="205714C9" w14:textId="77777777" w:rsidR="00454CC3" w:rsidRDefault="00454CC3" w:rsidP="00DD5CA8">
            <w:r>
              <w:rPr>
                <w:rFonts w:hint="eastAsia"/>
              </w:rPr>
              <w:t>检查消息队列时限</w:t>
            </w:r>
          </w:p>
        </w:tc>
        <w:tc>
          <w:tcPr>
            <w:tcW w:w="3923" w:type="dxa"/>
          </w:tcPr>
          <w:p w14:paraId="47C52E9F" w14:textId="77777777" w:rsidR="00454CC3" w:rsidRDefault="00454CC3" w:rsidP="00DD5CA8">
            <w:r w:rsidRPr="00B41152">
              <w:t>0xffffffffUL</w:t>
            </w:r>
            <w:r>
              <w:rPr>
                <w:rFonts w:hint="eastAsia"/>
              </w:rPr>
              <w:t>；类型为</w:t>
            </w:r>
            <w:r w:rsidRPr="00B41152">
              <w:t>uint32_t</w:t>
            </w:r>
          </w:p>
        </w:tc>
      </w:tr>
      <w:tr w:rsidR="00454CC3" w14:paraId="138F9E59" w14:textId="77777777" w:rsidTr="00DD5CA8">
        <w:tc>
          <w:tcPr>
            <w:tcW w:w="2557" w:type="dxa"/>
          </w:tcPr>
          <w:p w14:paraId="29812A62" w14:textId="77777777" w:rsidR="00454CC3" w:rsidRDefault="00454CC3" w:rsidP="00DD5CA8">
            <w:r w:rsidRPr="00B41152">
              <w:t>type</w:t>
            </w:r>
          </w:p>
        </w:tc>
        <w:tc>
          <w:tcPr>
            <w:tcW w:w="2048" w:type="dxa"/>
          </w:tcPr>
          <w:p w14:paraId="5B43C572" w14:textId="77777777" w:rsidR="00454CC3" w:rsidRDefault="00454CC3" w:rsidP="00DD5CA8">
            <w:r>
              <w:rPr>
                <w:rFonts w:hint="eastAsia"/>
              </w:rPr>
              <w:t>任务</w:t>
            </w:r>
            <w:proofErr w:type="gramStart"/>
            <w:r>
              <w:rPr>
                <w:rFonts w:hint="eastAsia"/>
              </w:rPr>
              <w:t>源类型</w:t>
            </w:r>
            <w:proofErr w:type="gramEnd"/>
          </w:p>
        </w:tc>
        <w:tc>
          <w:tcPr>
            <w:tcW w:w="3923" w:type="dxa"/>
          </w:tcPr>
          <w:p w14:paraId="51FA8A11" w14:textId="77777777" w:rsidR="00454CC3" w:rsidRPr="00B41152" w:rsidRDefault="00454CC3" w:rsidP="00DD5CA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同</w:t>
            </w:r>
            <w:proofErr w:type="spellStart"/>
            <w:r w:rsidRPr="00880B6B">
              <w:t>source_type</w:t>
            </w:r>
            <w:proofErr w:type="spellEnd"/>
          </w:p>
        </w:tc>
      </w:tr>
    </w:tbl>
    <w:p w14:paraId="07BA6C97" w14:textId="77777777" w:rsidR="00454CC3" w:rsidRDefault="00454CC3" w:rsidP="00904580">
      <w:pPr>
        <w:pStyle w:val="3"/>
        <w:ind w:left="320" w:hanging="320"/>
      </w:pPr>
      <w:bookmarkStart w:id="89" w:name="_Toc104800707"/>
      <w:proofErr w:type="spellStart"/>
      <w:r w:rsidRPr="0067595D">
        <w:t>audio_event_iface_item_t</w:t>
      </w:r>
      <w:bookmarkEnd w:id="89"/>
      <w:proofErr w:type="spellEnd"/>
    </w:p>
    <w:p w14:paraId="15E48F6F" w14:textId="77777777" w:rsidR="00454CC3" w:rsidRDefault="00454CC3" w:rsidP="00454CC3">
      <w:pPr>
        <w:ind w:firstLine="420"/>
      </w:pPr>
      <w:r>
        <w:rPr>
          <w:rFonts w:hint="eastAsia"/>
        </w:rPr>
        <w:t>该结构体用于描述消息队列句柄和大小，并且结构体成员</w:t>
      </w:r>
      <w:r w:rsidRPr="0067595D">
        <w:t>next</w:t>
      </w:r>
      <w:r>
        <w:rPr>
          <w:rFonts w:hint="eastAsia"/>
        </w:rPr>
        <w:t>，</w:t>
      </w:r>
      <w:proofErr w:type="gramStart"/>
      <w:r>
        <w:rPr>
          <w:rFonts w:hint="eastAsia"/>
        </w:rPr>
        <w:t>以宏扩展</w:t>
      </w:r>
      <w:proofErr w:type="gramEnd"/>
      <w:r>
        <w:rPr>
          <w:rFonts w:hint="eastAsia"/>
        </w:rPr>
        <w:t>的方式记录了，消息队列链表中下一个</w:t>
      </w:r>
      <w:proofErr w:type="spellStart"/>
      <w:r w:rsidRPr="0067595D">
        <w:t>audio_event_iface_item</w:t>
      </w:r>
      <w:proofErr w:type="spellEnd"/>
      <w:r>
        <w:rPr>
          <w:rFonts w:hint="eastAsia"/>
        </w:rPr>
        <w:t>类型的结构体。</w:t>
      </w:r>
    </w:p>
    <w:p w14:paraId="7C5F6019" w14:textId="77777777" w:rsidR="00454CC3" w:rsidRDefault="00454CC3" w:rsidP="00454CC3">
      <w:pPr>
        <w:pStyle w:val="code"/>
        <w:ind w:left="420" w:right="420"/>
      </w:pPr>
      <w:r>
        <w:t xml:space="preserve">typedef struct </w:t>
      </w:r>
      <w:proofErr w:type="spellStart"/>
      <w:r>
        <w:t>audio_event_iface_item</w:t>
      </w:r>
      <w:proofErr w:type="spellEnd"/>
      <w:r>
        <w:t xml:space="preserve"> {</w:t>
      </w:r>
    </w:p>
    <w:p w14:paraId="71F6A9EC" w14:textId="77777777" w:rsidR="00454CC3" w:rsidRDefault="00454CC3" w:rsidP="00454CC3">
      <w:pPr>
        <w:pStyle w:val="code"/>
        <w:ind w:left="420" w:right="420"/>
      </w:pPr>
      <w:r>
        <w:t xml:space="preserve">    STAILQ_</w:t>
      </w:r>
      <w:proofErr w:type="gramStart"/>
      <w:r>
        <w:t>ENTRY(</w:t>
      </w:r>
      <w:proofErr w:type="spellStart"/>
      <w:proofErr w:type="gramEnd"/>
      <w:r>
        <w:t>audio_event_iface_item</w:t>
      </w:r>
      <w:proofErr w:type="spellEnd"/>
      <w:r>
        <w:t>)    next;</w:t>
      </w:r>
    </w:p>
    <w:p w14:paraId="1EE1B2E8" w14:textId="75DCA159" w:rsidR="00454CC3" w:rsidRDefault="00454CC3" w:rsidP="00454CC3">
      <w:pPr>
        <w:pStyle w:val="code"/>
        <w:ind w:left="420" w:right="420"/>
      </w:pPr>
      <w:r>
        <w:t xml:space="preserve">   </w:t>
      </w:r>
      <w:proofErr w:type="spellStart"/>
      <w:r w:rsidR="00904580">
        <w:t>mqd_t</w:t>
      </w:r>
      <w:proofErr w:type="spellEnd"/>
      <w:r>
        <w:t xml:space="preserve">                           queue;</w:t>
      </w:r>
    </w:p>
    <w:p w14:paraId="53991E9C" w14:textId="77777777" w:rsidR="00454CC3" w:rsidRDefault="00454CC3" w:rsidP="00454CC3">
      <w:pPr>
        <w:pStyle w:val="code"/>
        <w:ind w:left="420" w:right="420"/>
      </w:pPr>
      <w:r>
        <w:t xml:space="preserve">    int                                     </w:t>
      </w:r>
      <w:proofErr w:type="spellStart"/>
      <w:r>
        <w:t>queue_size</w:t>
      </w:r>
      <w:proofErr w:type="spellEnd"/>
      <w:r>
        <w:t>;</w:t>
      </w:r>
    </w:p>
    <w:p w14:paraId="34382695" w14:textId="77777777" w:rsidR="00454CC3" w:rsidRDefault="00454CC3" w:rsidP="00454CC3">
      <w:pPr>
        <w:pStyle w:val="code"/>
        <w:ind w:left="420" w:right="420"/>
      </w:pPr>
      <w:r>
        <w:t xml:space="preserve">    int                                     </w:t>
      </w:r>
      <w:proofErr w:type="spellStart"/>
      <w:r>
        <w:t>mark_to_remove</w:t>
      </w:r>
      <w:proofErr w:type="spellEnd"/>
      <w:r>
        <w:t>;</w:t>
      </w:r>
    </w:p>
    <w:p w14:paraId="692CE8C9" w14:textId="77777777" w:rsidR="00454CC3" w:rsidRPr="0067595D" w:rsidRDefault="00454CC3" w:rsidP="00454CC3">
      <w:pPr>
        <w:pStyle w:val="code"/>
        <w:ind w:left="420" w:right="420"/>
      </w:pPr>
      <w:r>
        <w:t xml:space="preserve">} </w:t>
      </w:r>
      <w:proofErr w:type="spellStart"/>
      <w:r>
        <w:t>audio_event_iface_item_t</w:t>
      </w:r>
      <w:proofErr w:type="spellEnd"/>
      <w:r>
        <w:t>;</w:t>
      </w:r>
    </w:p>
    <w:p w14:paraId="7AEB4BDF" w14:textId="77777777" w:rsidR="00454CC3" w:rsidRDefault="00454CC3" w:rsidP="00904580">
      <w:pPr>
        <w:pStyle w:val="2"/>
      </w:pPr>
      <w:bookmarkStart w:id="90" w:name="_Toc104800708"/>
      <w:r>
        <w:rPr>
          <w:rFonts w:hint="eastAsia"/>
        </w:rPr>
        <w:t>类型定义</w:t>
      </w:r>
      <w:bookmarkEnd w:id="90"/>
    </w:p>
    <w:p w14:paraId="2FCA9696" w14:textId="77777777" w:rsidR="00454CC3" w:rsidRDefault="00454CC3" w:rsidP="00904580">
      <w:pPr>
        <w:pStyle w:val="3"/>
        <w:ind w:left="320" w:hanging="320"/>
      </w:pPr>
      <w:bookmarkStart w:id="91" w:name="_Toc104800709"/>
      <w:proofErr w:type="spellStart"/>
      <w:r w:rsidRPr="00817722">
        <w:t>on_event_iface_func</w:t>
      </w:r>
      <w:bookmarkEnd w:id="91"/>
      <w:proofErr w:type="spellEnd"/>
    </w:p>
    <w:p w14:paraId="09FFB39D" w14:textId="77777777" w:rsidR="00454CC3" w:rsidRDefault="00454CC3" w:rsidP="00454CC3">
      <w:pPr>
        <w:pStyle w:val="a1"/>
        <w:ind w:left="425" w:firstLine="0"/>
      </w:pPr>
      <w:r>
        <w:rPr>
          <w:rFonts w:hint="eastAsia"/>
        </w:rPr>
        <w:t>该函数指针类型定义如下：</w:t>
      </w:r>
    </w:p>
    <w:p w14:paraId="319A4D93" w14:textId="77777777" w:rsidR="00454CC3" w:rsidRPr="00817722" w:rsidRDefault="00454CC3" w:rsidP="00454CC3">
      <w:pPr>
        <w:pStyle w:val="code"/>
        <w:ind w:left="420" w:right="420"/>
      </w:pPr>
      <w:r w:rsidRPr="00817722">
        <w:t xml:space="preserve">typedef </w:t>
      </w:r>
      <w:proofErr w:type="spellStart"/>
      <w:r w:rsidRPr="00817722">
        <w:t>esp_err_t</w:t>
      </w:r>
      <w:proofErr w:type="spellEnd"/>
      <w:r w:rsidRPr="00817722">
        <w:t xml:space="preserve"> (*</w:t>
      </w:r>
      <w:proofErr w:type="spellStart"/>
      <w:r w:rsidRPr="00817722">
        <w:t>on_event_iface_</w:t>
      </w:r>
      <w:proofErr w:type="gramStart"/>
      <w:r w:rsidRPr="00817722">
        <w:t>func</w:t>
      </w:r>
      <w:proofErr w:type="spellEnd"/>
      <w:r w:rsidRPr="00817722">
        <w:t>)(</w:t>
      </w:r>
      <w:proofErr w:type="spellStart"/>
      <w:proofErr w:type="gramEnd"/>
      <w:r w:rsidRPr="00817722">
        <w:t>audio_event_iface_msg_t</w:t>
      </w:r>
      <w:proofErr w:type="spellEnd"/>
      <w:r w:rsidRPr="00817722">
        <w:t xml:space="preserve"> *, void *);</w:t>
      </w:r>
    </w:p>
    <w:p w14:paraId="079EDB72" w14:textId="77777777" w:rsidR="00454CC3" w:rsidRPr="00817722" w:rsidRDefault="00454CC3" w:rsidP="00454CC3">
      <w:pPr>
        <w:pStyle w:val="a1"/>
      </w:pPr>
      <w:r>
        <w:rPr>
          <w:rFonts w:hint="eastAsia"/>
        </w:rPr>
        <w:t>此函数指针类型为</w:t>
      </w:r>
      <w:proofErr w:type="spellStart"/>
      <w:r w:rsidRPr="00124F3B">
        <w:t>audio_event_iface_cfg_t</w:t>
      </w:r>
      <w:proofErr w:type="spellEnd"/>
      <w:r>
        <w:rPr>
          <w:rFonts w:hint="eastAsia"/>
        </w:rPr>
        <w:t>和</w:t>
      </w:r>
      <w:proofErr w:type="spellStart"/>
      <w:r w:rsidRPr="00857EB7">
        <w:t>audio_event_iface</w:t>
      </w:r>
      <w:proofErr w:type="spellEnd"/>
      <w:r>
        <w:rPr>
          <w:rFonts w:hint="eastAsia"/>
        </w:rPr>
        <w:t>结构体成员类型。该成员用于定义，每个</w:t>
      </w:r>
      <w:r>
        <w:rPr>
          <w:rFonts w:hint="eastAsia"/>
        </w:rPr>
        <w:t>element</w:t>
      </w:r>
      <w:r>
        <w:rPr>
          <w:rFonts w:hint="eastAsia"/>
        </w:rPr>
        <w:t>或者</w:t>
      </w:r>
      <w:r w:rsidRPr="00D841AD">
        <w:t>peripherals</w:t>
      </w:r>
      <w:r w:rsidRPr="00D841AD">
        <w:rPr>
          <w:rFonts w:hint="eastAsia"/>
        </w:rPr>
        <w:t xml:space="preserve"> </w:t>
      </w:r>
      <w:r>
        <w:rPr>
          <w:rFonts w:hint="eastAsia"/>
        </w:rPr>
        <w:t>listener</w:t>
      </w:r>
      <w:r>
        <w:rPr>
          <w:rFonts w:hint="eastAsia"/>
        </w:rPr>
        <w:t>在收到来自内部消息队列信息后的，回调操作。</w:t>
      </w:r>
    </w:p>
    <w:p w14:paraId="74554C20" w14:textId="77777777" w:rsidR="00454CC3" w:rsidRDefault="00454CC3" w:rsidP="00454CC3">
      <w:pPr>
        <w:pStyle w:val="a1"/>
        <w:ind w:firstLine="0"/>
      </w:pPr>
      <w:r>
        <w:tab/>
      </w:r>
      <w:r>
        <w:rPr>
          <w:rFonts w:hint="eastAsia"/>
        </w:rPr>
        <w:t>针对</w:t>
      </w:r>
      <w:r>
        <w:rPr>
          <w:rFonts w:hint="eastAsia"/>
        </w:rPr>
        <w:t>element</w:t>
      </w:r>
      <w:r>
        <w:rPr>
          <w:rFonts w:hint="eastAsia"/>
        </w:rPr>
        <w:t>的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为</w:t>
      </w:r>
      <w:proofErr w:type="spellStart"/>
      <w:r w:rsidRPr="00BE7476">
        <w:t>audio_element_on_cmd</w:t>
      </w:r>
      <w:proofErr w:type="spellEnd"/>
      <w:r>
        <w:rPr>
          <w:rFonts w:hint="eastAsia"/>
        </w:rPr>
        <w:t>；</w:t>
      </w:r>
    </w:p>
    <w:p w14:paraId="07564BCF" w14:textId="77777777" w:rsidR="00454CC3" w:rsidRDefault="00454CC3" w:rsidP="00454CC3">
      <w:pPr>
        <w:pStyle w:val="a1"/>
      </w:pPr>
      <w:r>
        <w:rPr>
          <w:rFonts w:hint="eastAsia"/>
        </w:rPr>
        <w:t>针对</w:t>
      </w:r>
      <w:r w:rsidRPr="00D841AD">
        <w:t>peripherals</w:t>
      </w:r>
      <w:r>
        <w:rPr>
          <w:rFonts w:hint="eastAsia"/>
        </w:rPr>
        <w:t>的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为</w:t>
      </w:r>
      <w:proofErr w:type="spellStart"/>
      <w:r w:rsidRPr="00BE7476">
        <w:t>process_peripheral_event</w:t>
      </w:r>
      <w:proofErr w:type="spellEnd"/>
      <w:r>
        <w:rPr>
          <w:rFonts w:hint="eastAsia"/>
        </w:rPr>
        <w:t>，可为空。</w:t>
      </w:r>
    </w:p>
    <w:p w14:paraId="14A6F222" w14:textId="77777777" w:rsidR="00454CC3" w:rsidRDefault="00454CC3" w:rsidP="00904580">
      <w:pPr>
        <w:pStyle w:val="3"/>
        <w:ind w:left="320" w:hanging="320"/>
      </w:pPr>
      <w:bookmarkStart w:id="92" w:name="_Toc104800710"/>
      <w:proofErr w:type="spellStart"/>
      <w:r w:rsidRPr="00D33D46">
        <w:t>audio_event_iface_handle_t</w:t>
      </w:r>
      <w:bookmarkEnd w:id="92"/>
      <w:proofErr w:type="spellEnd"/>
    </w:p>
    <w:p w14:paraId="63A3C316" w14:textId="77777777" w:rsidR="00454CC3" w:rsidRDefault="00454CC3" w:rsidP="00454CC3">
      <w:pPr>
        <w:pStyle w:val="a1"/>
      </w:pPr>
      <w:r>
        <w:rPr>
          <w:rFonts w:hint="eastAsia"/>
        </w:rPr>
        <w:t>1</w:t>
      </w:r>
      <w:r>
        <w:rPr>
          <w:rFonts w:hint="eastAsia"/>
        </w:rPr>
        <w:t>）定义</w:t>
      </w:r>
    </w:p>
    <w:p w14:paraId="1C8020CD" w14:textId="77777777" w:rsidR="00454CC3" w:rsidRDefault="00454CC3" w:rsidP="00454CC3">
      <w:pPr>
        <w:pStyle w:val="a1"/>
      </w:pPr>
      <w:r>
        <w:rPr>
          <w:rFonts w:hint="eastAsia"/>
        </w:rPr>
        <w:t>该结构体指针类型定义如下：</w:t>
      </w:r>
    </w:p>
    <w:p w14:paraId="7A770AF9" w14:textId="77777777" w:rsidR="00454CC3" w:rsidRDefault="00454CC3" w:rsidP="00454CC3">
      <w:pPr>
        <w:pStyle w:val="code"/>
        <w:ind w:left="420" w:right="420"/>
      </w:pPr>
      <w:r w:rsidRPr="00D33D46">
        <w:lastRenderedPageBreak/>
        <w:t>Typedef</w:t>
      </w:r>
      <w:r>
        <w:t xml:space="preserve"> </w:t>
      </w:r>
      <w:r w:rsidRPr="00D33D46">
        <w:t xml:space="preserve">struct </w:t>
      </w:r>
      <w:proofErr w:type="spellStart"/>
      <w:r w:rsidRPr="00D33D46">
        <w:t>audio_event_iface</w:t>
      </w:r>
      <w:proofErr w:type="spellEnd"/>
      <w:r w:rsidRPr="00D33D46">
        <w:t xml:space="preserve"> *</w:t>
      </w:r>
      <w:proofErr w:type="spellStart"/>
      <w:r w:rsidRPr="00D33D46">
        <w:t>audio_event_iface_handle_t</w:t>
      </w:r>
      <w:proofErr w:type="spellEnd"/>
    </w:p>
    <w:p w14:paraId="43ECDCA1" w14:textId="77777777" w:rsidR="00454CC3" w:rsidRDefault="00454CC3" w:rsidP="00454CC3">
      <w:pPr>
        <w:pStyle w:val="code"/>
        <w:ind w:left="420" w:right="420"/>
      </w:pPr>
      <w:r>
        <w:t xml:space="preserve">struct </w:t>
      </w:r>
      <w:proofErr w:type="spellStart"/>
      <w:r>
        <w:t>audio_event_iface</w:t>
      </w:r>
      <w:proofErr w:type="spellEnd"/>
      <w:r>
        <w:t xml:space="preserve"> {</w:t>
      </w:r>
    </w:p>
    <w:p w14:paraId="70D8F529" w14:textId="66BC5577" w:rsidR="00454CC3" w:rsidRDefault="00454CC3" w:rsidP="00454CC3">
      <w:pPr>
        <w:pStyle w:val="code"/>
        <w:ind w:left="420" w:right="420"/>
      </w:pPr>
      <w:r>
        <w:t xml:space="preserve">   </w:t>
      </w:r>
      <w:proofErr w:type="spellStart"/>
      <w:r w:rsidR="00904580">
        <w:t>mqd_t</w:t>
      </w:r>
      <w:proofErr w:type="spellEnd"/>
      <w:r>
        <w:t xml:space="preserve">               </w:t>
      </w:r>
      <w:proofErr w:type="spellStart"/>
      <w:r>
        <w:t>internal_queue</w:t>
      </w:r>
      <w:proofErr w:type="spellEnd"/>
      <w:r>
        <w:t>;</w:t>
      </w:r>
    </w:p>
    <w:p w14:paraId="4E421C95" w14:textId="26190E52" w:rsidR="00454CC3" w:rsidRDefault="00454CC3" w:rsidP="00454CC3">
      <w:pPr>
        <w:pStyle w:val="code"/>
        <w:ind w:left="420" w:right="420"/>
      </w:pPr>
      <w:r>
        <w:t xml:space="preserve">   </w:t>
      </w:r>
      <w:proofErr w:type="spellStart"/>
      <w:r w:rsidR="00904580">
        <w:t>mqd_t</w:t>
      </w:r>
      <w:proofErr w:type="spellEnd"/>
      <w:r>
        <w:t xml:space="preserve">               </w:t>
      </w:r>
      <w:proofErr w:type="spellStart"/>
      <w:r>
        <w:t>external_queue</w:t>
      </w:r>
      <w:proofErr w:type="spellEnd"/>
      <w:r>
        <w:t>;</w:t>
      </w:r>
    </w:p>
    <w:p w14:paraId="60FDE1E6" w14:textId="77777777" w:rsidR="00D6385F" w:rsidRDefault="00D6385F" w:rsidP="00D6385F">
      <w:pPr>
        <w:pStyle w:val="code"/>
        <w:ind w:left="420" w:right="420"/>
      </w:pPr>
      <w:r>
        <w:t xml:space="preserve">    char </w:t>
      </w:r>
      <w:proofErr w:type="spellStart"/>
      <w:r>
        <w:t>internal_</w:t>
      </w:r>
      <w:proofErr w:type="gramStart"/>
      <w:r>
        <w:t>mqname</w:t>
      </w:r>
      <w:proofErr w:type="spellEnd"/>
      <w:r>
        <w:t>[</w:t>
      </w:r>
      <w:proofErr w:type="gramEnd"/>
      <w:r>
        <w:t>16] ;</w:t>
      </w:r>
    </w:p>
    <w:p w14:paraId="06D0270D" w14:textId="77777777" w:rsidR="00D6385F" w:rsidRDefault="00D6385F" w:rsidP="00D6385F">
      <w:pPr>
        <w:pStyle w:val="code"/>
        <w:ind w:left="420" w:right="420"/>
      </w:pPr>
      <w:r>
        <w:t xml:space="preserve">    int                         </w:t>
      </w:r>
      <w:proofErr w:type="spellStart"/>
      <w:r>
        <w:t>internal_queue_size</w:t>
      </w:r>
      <w:proofErr w:type="spellEnd"/>
      <w:r>
        <w:t>;</w:t>
      </w:r>
    </w:p>
    <w:p w14:paraId="7A76BFD0" w14:textId="77777777" w:rsidR="00D6385F" w:rsidRDefault="00D6385F" w:rsidP="00D6385F">
      <w:pPr>
        <w:pStyle w:val="code"/>
        <w:ind w:left="420" w:right="420"/>
      </w:pPr>
      <w:r>
        <w:t xml:space="preserve">    int                         </w:t>
      </w:r>
      <w:proofErr w:type="spellStart"/>
      <w:r>
        <w:t>external_queue_size</w:t>
      </w:r>
      <w:proofErr w:type="spellEnd"/>
      <w:r>
        <w:t>;</w:t>
      </w:r>
    </w:p>
    <w:p w14:paraId="38A98134" w14:textId="77777777" w:rsidR="00D6385F" w:rsidRDefault="00D6385F" w:rsidP="00D6385F">
      <w:pPr>
        <w:pStyle w:val="code"/>
        <w:ind w:left="420" w:right="420"/>
      </w:pPr>
      <w:r>
        <w:t xml:space="preserve">    </w:t>
      </w:r>
      <w:proofErr w:type="spellStart"/>
      <w:r>
        <w:t>audio_event_iface_list_t</w:t>
      </w:r>
      <w:proofErr w:type="spellEnd"/>
      <w:r>
        <w:t xml:space="preserve">    </w:t>
      </w:r>
      <w:proofErr w:type="spellStart"/>
      <w:r>
        <w:t>listening_queues</w:t>
      </w:r>
      <w:proofErr w:type="spellEnd"/>
      <w:r>
        <w:t>;</w:t>
      </w:r>
    </w:p>
    <w:p w14:paraId="59CE7E6E" w14:textId="77777777" w:rsidR="00D6385F" w:rsidRDefault="00D6385F" w:rsidP="00D6385F">
      <w:pPr>
        <w:pStyle w:val="code"/>
        <w:ind w:left="420" w:right="420"/>
      </w:pPr>
      <w:r>
        <w:t xml:space="preserve">    void                        *context;</w:t>
      </w:r>
    </w:p>
    <w:p w14:paraId="61D53A4B" w14:textId="77777777" w:rsidR="00D6385F" w:rsidRDefault="00D6385F" w:rsidP="00D6385F">
      <w:pPr>
        <w:pStyle w:val="code"/>
        <w:ind w:left="420" w:right="420"/>
      </w:pPr>
      <w:r>
        <w:t xml:space="preserve">    </w:t>
      </w:r>
      <w:proofErr w:type="spellStart"/>
      <w:r>
        <w:t>on_event_iface_func</w:t>
      </w:r>
      <w:proofErr w:type="spellEnd"/>
      <w:r>
        <w:t xml:space="preserve">         </w:t>
      </w:r>
      <w:proofErr w:type="spellStart"/>
      <w:r>
        <w:t>on_cmd</w:t>
      </w:r>
      <w:proofErr w:type="spellEnd"/>
      <w:r>
        <w:t>;</w:t>
      </w:r>
    </w:p>
    <w:p w14:paraId="4C2A4482" w14:textId="77777777" w:rsidR="00D6385F" w:rsidRDefault="00D6385F" w:rsidP="00D6385F">
      <w:pPr>
        <w:pStyle w:val="code"/>
        <w:ind w:left="420" w:right="420"/>
      </w:pPr>
      <w:r>
        <w:t xml:space="preserve">    int                         </w:t>
      </w:r>
      <w:proofErr w:type="spellStart"/>
      <w:r>
        <w:t>wait_time</w:t>
      </w:r>
      <w:proofErr w:type="spellEnd"/>
      <w:r>
        <w:t>;</w:t>
      </w:r>
    </w:p>
    <w:p w14:paraId="51F1358D" w14:textId="01597122" w:rsidR="00454CC3" w:rsidRDefault="00D6385F" w:rsidP="00D6385F">
      <w:pPr>
        <w:pStyle w:val="code"/>
        <w:ind w:left="420" w:right="420"/>
      </w:pPr>
      <w:r>
        <w:t xml:space="preserve">    int                         type</w:t>
      </w:r>
      <w:proofErr w:type="gramStart"/>
      <w:r>
        <w:t>;</w:t>
      </w:r>
      <w:r>
        <w:t xml:space="preserve"> </w:t>
      </w:r>
      <w:r w:rsidR="00454CC3">
        <w:t>}</w:t>
      </w:r>
      <w:proofErr w:type="gramEnd"/>
      <w:r w:rsidR="00454CC3">
        <w:t>;</w:t>
      </w:r>
    </w:p>
    <w:p w14:paraId="2DA03578" w14:textId="77777777" w:rsidR="00454CC3" w:rsidRDefault="00454CC3" w:rsidP="00454CC3">
      <w:r>
        <w:rPr>
          <w:rFonts w:hint="eastAsia"/>
        </w:rPr>
        <w:t>2</w:t>
      </w:r>
      <w:r>
        <w:rPr>
          <w:rFonts w:hint="eastAsia"/>
        </w:rPr>
        <w:t>）成员描述</w:t>
      </w:r>
    </w:p>
    <w:p w14:paraId="76300EDD" w14:textId="77777777" w:rsidR="00454CC3" w:rsidRDefault="00454CC3" w:rsidP="00454CC3">
      <w:r>
        <w:rPr>
          <w:rFonts w:hint="eastAsia"/>
        </w:rPr>
        <w:t>该结构体部分成员介绍如下：</w:t>
      </w:r>
    </w:p>
    <w:tbl>
      <w:tblPr>
        <w:tblStyle w:val="aff0"/>
        <w:tblW w:w="0" w:type="auto"/>
        <w:tblLook w:val="04A0" w:firstRow="1" w:lastRow="0" w:firstColumn="1" w:lastColumn="0" w:noHBand="0" w:noVBand="1"/>
      </w:tblPr>
      <w:tblGrid>
        <w:gridCol w:w="2281"/>
        <w:gridCol w:w="1843"/>
        <w:gridCol w:w="4178"/>
      </w:tblGrid>
      <w:tr w:rsidR="00454CC3" w14:paraId="34CEB9F1" w14:textId="77777777" w:rsidTr="00DD5CA8">
        <w:tc>
          <w:tcPr>
            <w:tcW w:w="2281" w:type="dxa"/>
          </w:tcPr>
          <w:p w14:paraId="2CB71F0F" w14:textId="77777777" w:rsidR="00454CC3" w:rsidRDefault="00454CC3" w:rsidP="00DD5CA8">
            <w:r>
              <w:rPr>
                <w:rFonts w:hint="eastAsia"/>
              </w:rPr>
              <w:t>成员</w:t>
            </w:r>
          </w:p>
        </w:tc>
        <w:tc>
          <w:tcPr>
            <w:tcW w:w="1938" w:type="dxa"/>
          </w:tcPr>
          <w:p w14:paraId="082F5626" w14:textId="77777777" w:rsidR="00454CC3" w:rsidRDefault="00454CC3" w:rsidP="00DD5CA8">
            <w:r>
              <w:rPr>
                <w:rFonts w:hint="eastAsia"/>
              </w:rPr>
              <w:t>描述</w:t>
            </w:r>
          </w:p>
        </w:tc>
        <w:tc>
          <w:tcPr>
            <w:tcW w:w="4309" w:type="dxa"/>
          </w:tcPr>
          <w:p w14:paraId="1B089F29" w14:textId="77777777" w:rsidR="00454CC3" w:rsidRDefault="00454CC3" w:rsidP="00DD5CA8">
            <w:r>
              <w:rPr>
                <w:rFonts w:hint="eastAsia"/>
              </w:rPr>
              <w:t>类型</w:t>
            </w:r>
          </w:p>
        </w:tc>
      </w:tr>
      <w:tr w:rsidR="00454CC3" w14:paraId="058E9BAD" w14:textId="77777777" w:rsidTr="00DD5CA8">
        <w:tc>
          <w:tcPr>
            <w:tcW w:w="2281" w:type="dxa"/>
          </w:tcPr>
          <w:p w14:paraId="79C0286A" w14:textId="77777777" w:rsidR="00454CC3" w:rsidRDefault="00454CC3" w:rsidP="00DD5CA8">
            <w:proofErr w:type="spellStart"/>
            <w:r w:rsidRPr="00D33D46">
              <w:t>internal_queue</w:t>
            </w:r>
            <w:proofErr w:type="spellEnd"/>
          </w:p>
        </w:tc>
        <w:tc>
          <w:tcPr>
            <w:tcW w:w="1938" w:type="dxa"/>
          </w:tcPr>
          <w:p w14:paraId="5BDB70DA" w14:textId="77777777" w:rsidR="00454CC3" w:rsidRDefault="00454CC3" w:rsidP="00DD5CA8">
            <w:r>
              <w:rPr>
                <w:rFonts w:hint="eastAsia"/>
              </w:rPr>
              <w:t>内部消息队列句柄</w:t>
            </w:r>
          </w:p>
        </w:tc>
        <w:tc>
          <w:tcPr>
            <w:tcW w:w="4309" w:type="dxa"/>
            <w:vMerge w:val="restart"/>
          </w:tcPr>
          <w:p w14:paraId="0C854F43" w14:textId="06AEE75E" w:rsidR="00454CC3" w:rsidRDefault="00454CC3" w:rsidP="00DD5CA8">
            <w:r w:rsidRPr="00D33D46">
              <w:t xml:space="preserve">typedef struct </w:t>
            </w:r>
            <w:proofErr w:type="spellStart"/>
            <w:r w:rsidRPr="00D33D46">
              <w:t>QueueDefinition</w:t>
            </w:r>
            <w:proofErr w:type="spellEnd"/>
            <w:r w:rsidRPr="00D33D46">
              <w:t xml:space="preserve"> *</w:t>
            </w:r>
            <w:proofErr w:type="spellStart"/>
            <w:r w:rsidR="00904580">
              <w:t>mqd_t</w:t>
            </w:r>
            <w:proofErr w:type="spellEnd"/>
            <w:r w:rsidRPr="00D33D46">
              <w:t>;</w:t>
            </w:r>
          </w:p>
          <w:p w14:paraId="713E7EAD" w14:textId="77777777" w:rsidR="00454CC3" w:rsidRDefault="00454CC3" w:rsidP="00DD5CA8">
            <w:r>
              <w:rPr>
                <w:rFonts w:hint="eastAsia"/>
              </w:rPr>
              <w:t>为</w:t>
            </w:r>
            <w:proofErr w:type="spellStart"/>
            <w:r>
              <w:rPr>
                <w:rFonts w:hint="eastAsia"/>
              </w:rPr>
              <w:t>Free</w:t>
            </w:r>
            <w:r>
              <w:t>RTOS</w:t>
            </w:r>
            <w:proofErr w:type="spellEnd"/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queue</w:t>
            </w:r>
            <w:r>
              <w:t>.h</w:t>
            </w:r>
            <w:proofErr w:type="spellEnd"/>
            <w:r>
              <w:rPr>
                <w:rFonts w:hint="eastAsia"/>
              </w:rPr>
              <w:t>中定义的类型</w:t>
            </w:r>
          </w:p>
        </w:tc>
      </w:tr>
      <w:tr w:rsidR="00454CC3" w14:paraId="23448C77" w14:textId="77777777" w:rsidTr="00DD5CA8">
        <w:tc>
          <w:tcPr>
            <w:tcW w:w="2281" w:type="dxa"/>
          </w:tcPr>
          <w:p w14:paraId="4AF6F3D2" w14:textId="77777777" w:rsidR="00454CC3" w:rsidRDefault="00454CC3" w:rsidP="00DD5CA8">
            <w:proofErr w:type="spellStart"/>
            <w:r>
              <w:t>external_queue</w:t>
            </w:r>
            <w:proofErr w:type="spellEnd"/>
          </w:p>
        </w:tc>
        <w:tc>
          <w:tcPr>
            <w:tcW w:w="1938" w:type="dxa"/>
          </w:tcPr>
          <w:p w14:paraId="7EF48D10" w14:textId="77777777" w:rsidR="00454CC3" w:rsidRDefault="00454CC3" w:rsidP="00DD5CA8">
            <w:r>
              <w:rPr>
                <w:rFonts w:hint="eastAsia"/>
              </w:rPr>
              <w:t>外部消息队列句柄</w:t>
            </w:r>
          </w:p>
        </w:tc>
        <w:tc>
          <w:tcPr>
            <w:tcW w:w="4309" w:type="dxa"/>
            <w:vMerge/>
          </w:tcPr>
          <w:p w14:paraId="06D48D7C" w14:textId="77777777" w:rsidR="00454CC3" w:rsidRDefault="00454CC3" w:rsidP="00DD5CA8"/>
        </w:tc>
      </w:tr>
      <w:tr w:rsidR="00454CC3" w14:paraId="1346A863" w14:textId="77777777" w:rsidTr="00DD5CA8">
        <w:tc>
          <w:tcPr>
            <w:tcW w:w="2281" w:type="dxa"/>
          </w:tcPr>
          <w:p w14:paraId="2C4C6E7A" w14:textId="77777777" w:rsidR="00454CC3" w:rsidRDefault="00454CC3" w:rsidP="00DD5CA8">
            <w:proofErr w:type="spellStart"/>
            <w:r w:rsidRPr="0096293D">
              <w:t>audio_event_iface_list_t</w:t>
            </w:r>
            <w:proofErr w:type="spellEnd"/>
          </w:p>
        </w:tc>
        <w:tc>
          <w:tcPr>
            <w:tcW w:w="1938" w:type="dxa"/>
          </w:tcPr>
          <w:p w14:paraId="0B3704C2" w14:textId="77777777" w:rsidR="00454CC3" w:rsidRDefault="00454CC3" w:rsidP="00DD5CA8">
            <w:r>
              <w:rPr>
                <w:rFonts w:hint="eastAsia"/>
              </w:rPr>
              <w:t>消息队列链表结构体类型</w:t>
            </w:r>
          </w:p>
        </w:tc>
        <w:tc>
          <w:tcPr>
            <w:tcW w:w="4309" w:type="dxa"/>
          </w:tcPr>
          <w:p w14:paraId="58BE3010" w14:textId="77777777" w:rsidR="00454CC3" w:rsidRDefault="00454CC3" w:rsidP="00DD5CA8">
            <w:r>
              <w:rPr>
                <w:rFonts w:hint="eastAsia"/>
              </w:rPr>
              <w:t>描述了以</w:t>
            </w:r>
            <w:proofErr w:type="spellStart"/>
            <w:r w:rsidRPr="00293CB1">
              <w:t>audio_event_iface_item</w:t>
            </w:r>
            <w:proofErr w:type="spellEnd"/>
            <w:r>
              <w:rPr>
                <w:rFonts w:hint="eastAsia"/>
              </w:rPr>
              <w:t>类型为元素的结构体链表的</w:t>
            </w:r>
            <w:proofErr w:type="gramStart"/>
            <w:r>
              <w:rPr>
                <w:rFonts w:hint="eastAsia"/>
              </w:rPr>
              <w:t>链表头</w:t>
            </w:r>
            <w:proofErr w:type="gramEnd"/>
            <w:r>
              <w:rPr>
                <w:rFonts w:hint="eastAsia"/>
              </w:rPr>
              <w:t>和链表尾的下一个。</w:t>
            </w:r>
          </w:p>
        </w:tc>
      </w:tr>
    </w:tbl>
    <w:p w14:paraId="18B697E3" w14:textId="77777777" w:rsidR="00454CC3" w:rsidRDefault="00454CC3" w:rsidP="00454CC3">
      <w:pPr>
        <w:pStyle w:val="3"/>
        <w:tabs>
          <w:tab w:val="clear" w:pos="432"/>
          <w:tab w:val="clear" w:pos="2138"/>
          <w:tab w:val="left" w:pos="720"/>
        </w:tabs>
        <w:ind w:left="320" w:hanging="320"/>
      </w:pPr>
      <w:bookmarkStart w:id="93" w:name="_Toc104800711"/>
      <w:r>
        <w:t>API</w:t>
      </w:r>
      <w:r>
        <w:rPr>
          <w:rFonts w:hint="eastAsia"/>
        </w:rPr>
        <w:t>接口</w:t>
      </w:r>
      <w:bookmarkEnd w:id="93"/>
    </w:p>
    <w:p w14:paraId="2FEDA29A" w14:textId="77777777" w:rsidR="00454CC3" w:rsidRDefault="00454CC3" w:rsidP="00904580">
      <w:pPr>
        <w:pStyle w:val="3"/>
        <w:ind w:left="320" w:hanging="320"/>
      </w:pPr>
      <w:bookmarkStart w:id="94" w:name="_Toc104800712"/>
      <w:proofErr w:type="spellStart"/>
      <w:r w:rsidRPr="00C64802">
        <w:t>audio_event_iface_init</w:t>
      </w:r>
      <w:bookmarkEnd w:id="94"/>
      <w:proofErr w:type="spellEnd"/>
    </w:p>
    <w:p w14:paraId="4A83BE31" w14:textId="77777777" w:rsidR="00454CC3" w:rsidRPr="00C64802" w:rsidRDefault="00AB2414" w:rsidP="00BD1899">
      <w:pPr>
        <w:rPr>
          <w:b/>
          <w:bCs/>
        </w:rPr>
      </w:pPr>
      <w:hyperlink r:id="rId78" w:anchor="_CPPv426audio_event_iface_handle_t" w:tooltip="audio_event_iface_handle_t" w:history="1">
        <w:r w:rsidR="00454CC3" w:rsidRPr="004249C5">
          <w:rPr>
            <w:rFonts w:asciiTheme="minorHAnsi" w:eastAsiaTheme="minorEastAsia" w:hAnsiTheme="minorHAnsi" w:cstheme="minorBidi"/>
            <w:szCs w:val="22"/>
          </w:rPr>
          <w:t>audio_event_iface_handle_t</w:t>
        </w:r>
      </w:hyperlink>
      <w:r w:rsidR="00454CC3" w:rsidRPr="004249C5">
        <w:rPr>
          <w:rFonts w:asciiTheme="minorHAnsi" w:eastAsiaTheme="minorEastAsia" w:hAnsiTheme="minorHAnsi" w:cstheme="minorBidi"/>
          <w:szCs w:val="22"/>
        </w:rPr>
        <w:t xml:space="preserve"> </w:t>
      </w:r>
      <w:proofErr w:type="spellStart"/>
      <w:r w:rsidR="00454CC3" w:rsidRPr="004249C5">
        <w:rPr>
          <w:rFonts w:asciiTheme="minorHAnsi" w:eastAsiaTheme="minorEastAsia" w:hAnsiTheme="minorHAnsi" w:cstheme="minorBidi"/>
          <w:szCs w:val="22"/>
        </w:rPr>
        <w:t>audio_event_iface_init</w:t>
      </w:r>
      <w:proofErr w:type="spellEnd"/>
      <w:r w:rsidR="00454CC3" w:rsidRPr="004249C5">
        <w:rPr>
          <w:rFonts w:asciiTheme="minorHAnsi" w:eastAsiaTheme="minorEastAsia" w:hAnsiTheme="minorHAnsi" w:cstheme="minorBidi"/>
          <w:szCs w:val="22"/>
        </w:rPr>
        <w:t xml:space="preserve"> (</w:t>
      </w:r>
      <w:proofErr w:type="spellStart"/>
      <w:r>
        <w:fldChar w:fldCharType="begin"/>
      </w:r>
      <w:r>
        <w:instrText xml:space="preserve"> HYPERLINK "http</w:instrText>
      </w:r>
      <w:r>
        <w:instrText xml:space="preserve">s://docs.espressif.com/projects/esp-adf/en/latest/api-reference/framework/audio_event_iface.html" \l "_CPPv423audio_event_iface_cfg_t" \o "audio_event_iface_cfg_t" </w:instrText>
      </w:r>
      <w:r>
        <w:fldChar w:fldCharType="separate"/>
      </w:r>
      <w:r w:rsidR="00454CC3" w:rsidRPr="004249C5">
        <w:rPr>
          <w:rFonts w:asciiTheme="minorHAnsi" w:eastAsiaTheme="minorEastAsia" w:hAnsiTheme="minorHAnsi" w:cstheme="minorBidi"/>
          <w:szCs w:val="22"/>
        </w:rPr>
        <w:t>audio_event_iface_cfg_t</w:t>
      </w:r>
      <w:proofErr w:type="spellEnd"/>
      <w:r>
        <w:rPr>
          <w:rFonts w:asciiTheme="minorHAnsi" w:eastAsiaTheme="minorEastAsia" w:hAnsiTheme="minorHAnsi" w:cstheme="minorBidi"/>
          <w:szCs w:val="22"/>
        </w:rPr>
        <w:fldChar w:fldCharType="end"/>
      </w:r>
      <w:r w:rsidR="00454CC3" w:rsidRPr="004249C5">
        <w:rPr>
          <w:rFonts w:asciiTheme="minorHAnsi" w:eastAsiaTheme="minorEastAsia" w:hAnsiTheme="minorHAnsi" w:cstheme="minorBidi"/>
          <w:szCs w:val="22"/>
        </w:rPr>
        <w:t> *config)</w:t>
      </w:r>
      <w:r w:rsidR="00454CC3" w:rsidRPr="00C64802">
        <w:rPr>
          <w:b/>
          <w:bCs/>
        </w:rPr>
        <w:t xml:space="preserve"> </w:t>
      </w:r>
    </w:p>
    <w:p w14:paraId="3B244C3F" w14:textId="77777777" w:rsidR="00454CC3" w:rsidRPr="00C64802" w:rsidRDefault="00454CC3" w:rsidP="00454CC3">
      <w:pPr>
        <w:pStyle w:val="a1"/>
      </w:pPr>
      <w:r w:rsidRPr="00C64802">
        <w:t>Initialize audio event.</w:t>
      </w:r>
    </w:p>
    <w:p w14:paraId="7A8DDCAF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Return</w:t>
      </w:r>
    </w:p>
    <w:p w14:paraId="2F581093" w14:textId="77777777" w:rsidR="00454CC3" w:rsidRPr="00C64802" w:rsidRDefault="00454CC3" w:rsidP="00252CFE">
      <w:pPr>
        <w:pStyle w:val="a1"/>
        <w:numPr>
          <w:ilvl w:val="0"/>
          <w:numId w:val="14"/>
        </w:numPr>
      </w:pPr>
      <w:r w:rsidRPr="00C64802">
        <w:t>ESP_OK</w:t>
      </w:r>
    </w:p>
    <w:p w14:paraId="60809990" w14:textId="77777777" w:rsidR="00454CC3" w:rsidRPr="00C64802" w:rsidRDefault="00454CC3" w:rsidP="00252CFE">
      <w:pPr>
        <w:pStyle w:val="a1"/>
        <w:numPr>
          <w:ilvl w:val="0"/>
          <w:numId w:val="14"/>
        </w:numPr>
      </w:pPr>
      <w:r w:rsidRPr="00C64802">
        <w:t>ESP_FAIL</w:t>
      </w:r>
    </w:p>
    <w:p w14:paraId="40901210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Parameters</w:t>
      </w:r>
    </w:p>
    <w:p w14:paraId="7211C71A" w14:textId="367F7686" w:rsidR="00454CC3" w:rsidRDefault="00454CC3" w:rsidP="00252CFE">
      <w:pPr>
        <w:pStyle w:val="a1"/>
        <w:numPr>
          <w:ilvl w:val="0"/>
          <w:numId w:val="15"/>
        </w:numPr>
      </w:pPr>
      <w:r w:rsidRPr="00C64802">
        <w:t>config: The configurations</w:t>
      </w:r>
    </w:p>
    <w:p w14:paraId="52F2D2E3" w14:textId="77777777" w:rsidR="006A6BCA" w:rsidRPr="00C64802" w:rsidRDefault="006A6BCA" w:rsidP="006A6BCA">
      <w:pPr>
        <w:pStyle w:val="a1"/>
        <w:ind w:left="720" w:firstLine="0"/>
      </w:pPr>
    </w:p>
    <w:p w14:paraId="2F1021BD" w14:textId="77777777" w:rsidR="00454CC3" w:rsidRDefault="00454CC3" w:rsidP="00904580">
      <w:pPr>
        <w:pStyle w:val="3"/>
        <w:ind w:left="320" w:hanging="320"/>
      </w:pPr>
      <w:bookmarkStart w:id="95" w:name="_Toc104800713"/>
      <w:proofErr w:type="spellStart"/>
      <w:r w:rsidRPr="00C64802">
        <w:t>audio_event_iface_destroy</w:t>
      </w:r>
      <w:bookmarkEnd w:id="95"/>
      <w:proofErr w:type="spellEnd"/>
    </w:p>
    <w:p w14:paraId="18EB1BB7" w14:textId="71D0B7F2" w:rsidR="00454CC3" w:rsidRPr="00C64802" w:rsidRDefault="00454CC3" w:rsidP="00BD1899">
      <w:pPr>
        <w:jc w:val="left"/>
        <w:rPr>
          <w:b/>
          <w:bCs/>
        </w:rPr>
      </w:pPr>
      <w:proofErr w:type="spellStart"/>
      <w:r w:rsidRPr="001F72BE">
        <w:rPr>
          <w:rFonts w:asciiTheme="minorHAnsi" w:eastAsiaTheme="minorEastAsia" w:hAnsiTheme="minorHAnsi" w:cstheme="minorBidi"/>
          <w:szCs w:val="22"/>
        </w:rPr>
        <w:t>esp_err_t</w:t>
      </w:r>
      <w:proofErr w:type="spellEnd"/>
      <w:r w:rsidRPr="001F72BE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1F72BE">
        <w:rPr>
          <w:rFonts w:asciiTheme="minorHAnsi" w:eastAsiaTheme="minorEastAsia" w:hAnsiTheme="minorHAnsi" w:cstheme="minorBidi"/>
          <w:szCs w:val="22"/>
        </w:rPr>
        <w:t>audio_event_iface_destroy</w:t>
      </w:r>
      <w:proofErr w:type="spellEnd"/>
      <w:r w:rsidRPr="001F72BE">
        <w:rPr>
          <w:rFonts w:asciiTheme="minorHAnsi" w:eastAsiaTheme="minorEastAsia" w:hAnsiTheme="minorHAnsi" w:cstheme="minorBidi"/>
          <w:szCs w:val="22"/>
        </w:rPr>
        <w:t>(</w:t>
      </w:r>
      <w:proofErr w:type="spellStart"/>
      <w:r w:rsidR="00AB2414">
        <w:fldChar w:fldCharType="begin"/>
      </w:r>
      <w:r w:rsidR="00AB2414">
        <w:instrText xml:space="preserve"> HYPERLINK "https://docs.espressif.com/projects/esp-adf/en/latest/api-reference/framework/audio_event_iface.html" \l "_CPPv426audio_event_iface_handle_t" \o "audio_event_iface_handle_t" </w:instrText>
      </w:r>
      <w:r w:rsidR="00AB2414">
        <w:fldChar w:fldCharType="separate"/>
      </w:r>
      <w:r w:rsidRPr="001F72BE">
        <w:rPr>
          <w:rFonts w:asciiTheme="minorHAnsi" w:eastAsiaTheme="minorEastAsia" w:hAnsiTheme="minorHAnsi" w:cstheme="minorBidi"/>
          <w:szCs w:val="22"/>
        </w:rPr>
        <w:t>audio_event_iface_handle_t</w:t>
      </w:r>
      <w:proofErr w:type="spellEnd"/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="001F72BE">
        <w:rPr>
          <w:rFonts w:asciiTheme="minorHAnsi" w:eastAsiaTheme="minorEastAsia" w:hAnsiTheme="minorHAnsi" w:cstheme="minorBidi"/>
          <w:szCs w:val="22"/>
        </w:rPr>
        <w:t xml:space="preserve"> </w:t>
      </w:r>
      <w:proofErr w:type="spellStart"/>
      <w:r w:rsidRPr="001F72BE">
        <w:rPr>
          <w:rFonts w:asciiTheme="minorHAnsi" w:eastAsiaTheme="minorEastAsia" w:hAnsiTheme="minorHAnsi" w:cstheme="minorBidi"/>
          <w:szCs w:val="22"/>
        </w:rPr>
        <w:t>evt</w:t>
      </w:r>
      <w:proofErr w:type="spellEnd"/>
      <w:r w:rsidRPr="001F72BE">
        <w:rPr>
          <w:rFonts w:asciiTheme="minorHAnsi" w:eastAsiaTheme="minorEastAsia" w:hAnsiTheme="minorHAnsi" w:cstheme="minorBidi"/>
          <w:szCs w:val="22"/>
        </w:rPr>
        <w:t>)</w:t>
      </w:r>
      <w:r w:rsidRPr="00C64802">
        <w:rPr>
          <w:b/>
          <w:bCs/>
        </w:rPr>
        <w:t xml:space="preserve"> </w:t>
      </w:r>
    </w:p>
    <w:p w14:paraId="0E92FCF9" w14:textId="77777777" w:rsidR="00454CC3" w:rsidRPr="00C64802" w:rsidRDefault="00454CC3" w:rsidP="00454CC3">
      <w:pPr>
        <w:pStyle w:val="a1"/>
      </w:pPr>
      <w:r w:rsidRPr="00C64802">
        <w:t xml:space="preserve">Cleanup event, it doesn’t free </w:t>
      </w:r>
      <w:proofErr w:type="spellStart"/>
      <w:r w:rsidRPr="00C64802">
        <w:t>evt</w:t>
      </w:r>
      <w:proofErr w:type="spellEnd"/>
      <w:r w:rsidRPr="00C64802">
        <w:t xml:space="preserve"> pointer.</w:t>
      </w:r>
    </w:p>
    <w:p w14:paraId="37FF867E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Return</w:t>
      </w:r>
    </w:p>
    <w:p w14:paraId="60D765CA" w14:textId="77777777" w:rsidR="00454CC3" w:rsidRPr="00C64802" w:rsidRDefault="00454CC3" w:rsidP="00252CFE">
      <w:pPr>
        <w:pStyle w:val="a1"/>
        <w:numPr>
          <w:ilvl w:val="0"/>
          <w:numId w:val="16"/>
        </w:numPr>
      </w:pPr>
      <w:r w:rsidRPr="00C64802">
        <w:t>ESP_OK</w:t>
      </w:r>
    </w:p>
    <w:p w14:paraId="4268E44E" w14:textId="77777777" w:rsidR="00454CC3" w:rsidRPr="00C64802" w:rsidRDefault="00454CC3" w:rsidP="00252CFE">
      <w:pPr>
        <w:pStyle w:val="a1"/>
        <w:numPr>
          <w:ilvl w:val="0"/>
          <w:numId w:val="16"/>
        </w:numPr>
      </w:pPr>
      <w:r w:rsidRPr="00C64802">
        <w:t>ESP_FAIL</w:t>
      </w:r>
    </w:p>
    <w:p w14:paraId="4D0B49B8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Parameters</w:t>
      </w:r>
    </w:p>
    <w:p w14:paraId="4517F953" w14:textId="55FACF6B" w:rsidR="00454CC3" w:rsidRDefault="00454CC3" w:rsidP="00252CFE">
      <w:pPr>
        <w:pStyle w:val="a1"/>
        <w:numPr>
          <w:ilvl w:val="0"/>
          <w:numId w:val="17"/>
        </w:numPr>
      </w:pPr>
      <w:proofErr w:type="spellStart"/>
      <w:r w:rsidRPr="00C64802">
        <w:t>evt</w:t>
      </w:r>
      <w:proofErr w:type="spellEnd"/>
      <w:r w:rsidRPr="00C64802">
        <w:t>: The event</w:t>
      </w:r>
    </w:p>
    <w:p w14:paraId="11F41B2F" w14:textId="77777777" w:rsidR="006A6BCA" w:rsidRPr="00C64802" w:rsidRDefault="006A6BCA" w:rsidP="006A6BCA">
      <w:pPr>
        <w:pStyle w:val="a1"/>
        <w:ind w:left="720" w:firstLine="0"/>
      </w:pPr>
    </w:p>
    <w:p w14:paraId="43C4CB0E" w14:textId="77777777" w:rsidR="00454CC3" w:rsidRDefault="00454CC3" w:rsidP="00904580">
      <w:pPr>
        <w:pStyle w:val="3"/>
        <w:ind w:left="320" w:hanging="320"/>
      </w:pPr>
      <w:bookmarkStart w:id="96" w:name="_Toc104800714"/>
      <w:proofErr w:type="spellStart"/>
      <w:r w:rsidRPr="00C64802">
        <w:t>audio_event_iface_set_listener</w:t>
      </w:r>
      <w:bookmarkEnd w:id="96"/>
      <w:proofErr w:type="spellEnd"/>
    </w:p>
    <w:p w14:paraId="6FAEB31F" w14:textId="7E2D0126" w:rsidR="00454CC3" w:rsidRPr="001F72BE" w:rsidRDefault="00454CC3" w:rsidP="00BD1899">
      <w:pPr>
        <w:rPr>
          <w:rFonts w:asciiTheme="minorHAnsi" w:eastAsiaTheme="minorEastAsia" w:hAnsiTheme="minorHAnsi" w:cstheme="minorBidi"/>
          <w:szCs w:val="22"/>
        </w:rPr>
      </w:pPr>
      <w:r w:rsidRPr="001F72BE">
        <w:rPr>
          <w:rFonts w:asciiTheme="minorHAnsi" w:eastAsiaTheme="minorEastAsia" w:hAnsiTheme="minorHAnsi" w:cstheme="minorBidi"/>
          <w:szCs w:val="22"/>
        </w:rPr>
        <w:t>esp_err_t audio_event_iface_set_listener(</w:t>
      </w:r>
      <w:hyperlink r:id="rId79" w:anchor="_CPPv426audio_event_iface_handle_t" w:tooltip="audio_event_iface_handle_t" w:history="1">
        <w:r w:rsidRPr="001F72BE">
          <w:rPr>
            <w:rFonts w:asciiTheme="minorHAnsi" w:eastAsiaTheme="minorEastAsia" w:hAnsiTheme="minorHAnsi" w:cstheme="minorBidi"/>
            <w:szCs w:val="22"/>
          </w:rPr>
          <w:t>audio_event_iface_handle_t</w:t>
        </w:r>
      </w:hyperlink>
      <w:r w:rsidR="001F72BE">
        <w:rPr>
          <w:rFonts w:asciiTheme="minorHAnsi" w:eastAsiaTheme="minorEastAsia" w:hAnsiTheme="minorHAnsi" w:cstheme="minorBidi"/>
          <w:szCs w:val="22"/>
        </w:rPr>
        <w:t xml:space="preserve"> </w:t>
      </w:r>
      <w:proofErr w:type="spellStart"/>
      <w:r w:rsidRPr="001F72BE">
        <w:rPr>
          <w:rFonts w:asciiTheme="minorHAnsi" w:eastAsiaTheme="minorEastAsia" w:hAnsiTheme="minorHAnsi" w:cstheme="minorBidi"/>
          <w:szCs w:val="22"/>
        </w:rPr>
        <w:t>evt</w:t>
      </w:r>
      <w:proofErr w:type="spellEnd"/>
      <w:r w:rsidRPr="001F72BE">
        <w:rPr>
          <w:rFonts w:asciiTheme="minorHAnsi" w:eastAsiaTheme="minorEastAsia" w:hAnsiTheme="minorHAnsi" w:cstheme="minorBidi"/>
          <w:szCs w:val="22"/>
        </w:rPr>
        <w:t>, </w:t>
      </w:r>
      <w:proofErr w:type="spellStart"/>
      <w:r w:rsidR="00AB2414">
        <w:fldChar w:fldCharType="begin"/>
      </w:r>
      <w:r w:rsidR="00AB2414">
        <w:instrText xml:space="preserve"> HYPERLINK "https://docs.espressif.com/projects/esp-adf/en/latest/api-reference/framework/audio_event_iface.html" \l "_CPPv426audio_event_iface_handle_t" \o "a</w:instrText>
      </w:r>
      <w:r w:rsidR="00AB2414">
        <w:instrText xml:space="preserve">udio_event_iface_handle_t" </w:instrText>
      </w:r>
      <w:r w:rsidR="00AB2414">
        <w:fldChar w:fldCharType="separate"/>
      </w:r>
      <w:r w:rsidRPr="001F72BE">
        <w:rPr>
          <w:rFonts w:asciiTheme="minorHAnsi" w:eastAsiaTheme="minorEastAsia" w:hAnsiTheme="minorHAnsi" w:cstheme="minorBidi"/>
          <w:szCs w:val="22"/>
        </w:rPr>
        <w:t>audio_event_iface_handle_t</w:t>
      </w:r>
      <w:proofErr w:type="spellEnd"/>
      <w:r w:rsidR="00AB2414">
        <w:rPr>
          <w:rFonts w:asciiTheme="minorHAnsi" w:eastAsiaTheme="minorEastAsia" w:hAnsiTheme="minorHAnsi" w:cstheme="minorBidi"/>
          <w:szCs w:val="22"/>
        </w:rPr>
        <w:fldChar w:fldCharType="end"/>
      </w:r>
      <w:r w:rsidR="001F72BE">
        <w:rPr>
          <w:rFonts w:asciiTheme="minorHAnsi" w:eastAsiaTheme="minorEastAsia" w:hAnsiTheme="minorHAnsi" w:cstheme="minorBidi"/>
          <w:szCs w:val="22"/>
        </w:rPr>
        <w:t xml:space="preserve"> </w:t>
      </w:r>
      <w:r w:rsidRPr="001F72BE">
        <w:rPr>
          <w:rFonts w:asciiTheme="minorHAnsi" w:eastAsiaTheme="minorEastAsia" w:hAnsiTheme="minorHAnsi" w:cstheme="minorBidi"/>
          <w:szCs w:val="22"/>
        </w:rPr>
        <w:t xml:space="preserve">listener) </w:t>
      </w:r>
    </w:p>
    <w:p w14:paraId="1C1AA0B4" w14:textId="77777777" w:rsidR="00454CC3" w:rsidRPr="00C64802" w:rsidRDefault="00454CC3" w:rsidP="00454CC3">
      <w:pPr>
        <w:pStyle w:val="a1"/>
      </w:pPr>
      <w:r w:rsidRPr="00C64802">
        <w:lastRenderedPageBreak/>
        <w:t>Add audio event </w:t>
      </w:r>
      <w:proofErr w:type="spellStart"/>
      <w:r w:rsidRPr="00C64802">
        <w:t>evt</w:t>
      </w:r>
      <w:proofErr w:type="spellEnd"/>
      <w:r w:rsidRPr="00C64802">
        <w:t> to the listener, then we can listen </w:t>
      </w:r>
      <w:proofErr w:type="spellStart"/>
      <w:r w:rsidRPr="00C64802">
        <w:t>evt</w:t>
      </w:r>
      <w:proofErr w:type="spellEnd"/>
      <w:r w:rsidRPr="00C64802">
        <w:t> event from listen</w:t>
      </w:r>
    </w:p>
    <w:p w14:paraId="4493D75B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Return</w:t>
      </w:r>
    </w:p>
    <w:p w14:paraId="76B9A036" w14:textId="77777777" w:rsidR="00454CC3" w:rsidRPr="00C64802" w:rsidRDefault="00454CC3" w:rsidP="00252CFE">
      <w:pPr>
        <w:pStyle w:val="a1"/>
        <w:numPr>
          <w:ilvl w:val="0"/>
          <w:numId w:val="18"/>
        </w:numPr>
      </w:pPr>
      <w:r w:rsidRPr="00C64802">
        <w:t>ESP_OK</w:t>
      </w:r>
    </w:p>
    <w:p w14:paraId="4A4435DF" w14:textId="77777777" w:rsidR="00454CC3" w:rsidRPr="00C64802" w:rsidRDefault="00454CC3" w:rsidP="00252CFE">
      <w:pPr>
        <w:pStyle w:val="a1"/>
        <w:numPr>
          <w:ilvl w:val="0"/>
          <w:numId w:val="18"/>
        </w:numPr>
      </w:pPr>
      <w:r w:rsidRPr="00C64802">
        <w:t>ESP_FAIL</w:t>
      </w:r>
    </w:p>
    <w:p w14:paraId="35D38866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Parameters</w:t>
      </w:r>
    </w:p>
    <w:p w14:paraId="0F248979" w14:textId="77777777" w:rsidR="00454CC3" w:rsidRPr="00C64802" w:rsidRDefault="00454CC3" w:rsidP="00252CFE">
      <w:pPr>
        <w:pStyle w:val="a1"/>
        <w:numPr>
          <w:ilvl w:val="0"/>
          <w:numId w:val="19"/>
        </w:numPr>
      </w:pPr>
      <w:r w:rsidRPr="00C64802">
        <w:t>listener: The event can listen another event</w:t>
      </w:r>
    </w:p>
    <w:p w14:paraId="07BAA753" w14:textId="77777777" w:rsidR="00454CC3" w:rsidRPr="00C64802" w:rsidRDefault="00454CC3" w:rsidP="00252CFE">
      <w:pPr>
        <w:pStyle w:val="a1"/>
        <w:numPr>
          <w:ilvl w:val="0"/>
          <w:numId w:val="19"/>
        </w:numPr>
      </w:pPr>
      <w:proofErr w:type="spellStart"/>
      <w:r w:rsidRPr="00C64802">
        <w:t>evt</w:t>
      </w:r>
      <w:proofErr w:type="spellEnd"/>
      <w:r w:rsidRPr="00C64802">
        <w:t>: The event to be added to</w:t>
      </w:r>
    </w:p>
    <w:p w14:paraId="1EB1CFC1" w14:textId="77777777" w:rsidR="00454CC3" w:rsidRDefault="00454CC3" w:rsidP="00904580">
      <w:pPr>
        <w:pStyle w:val="3"/>
        <w:ind w:left="320" w:hanging="320"/>
      </w:pPr>
      <w:r w:rsidRPr="00C64802">
        <w:t> </w:t>
      </w:r>
      <w:bookmarkStart w:id="97" w:name="_Toc104800715"/>
      <w:proofErr w:type="spellStart"/>
      <w:r w:rsidRPr="00C64802">
        <w:t>audio_event_iface_remove_listener</w:t>
      </w:r>
      <w:bookmarkEnd w:id="97"/>
      <w:proofErr w:type="spellEnd"/>
    </w:p>
    <w:p w14:paraId="267BE639" w14:textId="31526A03" w:rsidR="00454CC3" w:rsidRPr="003842E1" w:rsidRDefault="00454CC3" w:rsidP="00BD1899">
      <w:pPr>
        <w:rPr>
          <w:rFonts w:asciiTheme="minorHAnsi" w:eastAsiaTheme="minorEastAsia" w:hAnsiTheme="minorHAnsi" w:cstheme="minorBidi"/>
          <w:szCs w:val="22"/>
        </w:rPr>
      </w:pPr>
      <w:r w:rsidRPr="003842E1">
        <w:rPr>
          <w:rFonts w:asciiTheme="minorHAnsi" w:eastAsiaTheme="minorEastAsia" w:hAnsiTheme="minorHAnsi" w:cstheme="minorBidi"/>
          <w:szCs w:val="22"/>
        </w:rPr>
        <w:t>esp_err_t audio_event_iface_remove_listener(</w:t>
      </w:r>
      <w:hyperlink r:id="rId80" w:anchor="_CPPv426audio_event_iface_handle_t" w:tooltip="audio_event_iface_handle_t" w:history="1">
        <w:r w:rsidRPr="003842E1">
          <w:rPr>
            <w:rFonts w:asciiTheme="minorHAnsi" w:eastAsiaTheme="minorEastAsia" w:hAnsiTheme="minorHAnsi" w:cstheme="minorBidi"/>
            <w:szCs w:val="22"/>
          </w:rPr>
          <w:t>audio_event_iface_handle_t</w:t>
        </w:r>
      </w:hyperlink>
      <w:r w:rsidR="003842E1">
        <w:rPr>
          <w:rFonts w:asciiTheme="minorHAnsi" w:eastAsiaTheme="minorEastAsia" w:hAnsiTheme="minorHAnsi" w:cstheme="minorBidi"/>
          <w:szCs w:val="22"/>
        </w:rPr>
        <w:t xml:space="preserve"> </w:t>
      </w:r>
      <w:r w:rsidRPr="003842E1">
        <w:rPr>
          <w:rFonts w:asciiTheme="minorHAnsi" w:eastAsiaTheme="minorEastAsia" w:hAnsiTheme="minorHAnsi" w:cstheme="minorBidi"/>
          <w:szCs w:val="22"/>
        </w:rPr>
        <w:t>listener, </w:t>
      </w:r>
      <w:r w:rsidR="003842E1">
        <w:rPr>
          <w:rFonts w:asciiTheme="minorHAnsi" w:eastAsiaTheme="minorEastAsia" w:hAnsiTheme="minorHAnsi" w:cstheme="minorBidi"/>
          <w:szCs w:val="22"/>
        </w:rPr>
        <w:t xml:space="preserve"> </w:t>
      </w:r>
      <w:hyperlink r:id="rId81" w:anchor="_CPPv426audio_event_iface_handle_t" w:tooltip="audio_event_iface_handle_t" w:history="1">
        <w:r w:rsidRPr="003842E1">
          <w:rPr>
            <w:rFonts w:asciiTheme="minorHAnsi" w:eastAsiaTheme="minorEastAsia" w:hAnsiTheme="minorHAnsi" w:cstheme="minorBidi"/>
            <w:szCs w:val="22"/>
          </w:rPr>
          <w:t>audio_event_iface_handle_t</w:t>
        </w:r>
      </w:hyperlink>
      <w:r w:rsidR="003842E1">
        <w:rPr>
          <w:rFonts w:asciiTheme="minorHAnsi" w:eastAsiaTheme="minorEastAsia" w:hAnsiTheme="minorHAnsi" w:cstheme="minorBidi"/>
          <w:szCs w:val="22"/>
        </w:rPr>
        <w:t xml:space="preserve"> </w:t>
      </w:r>
      <w:proofErr w:type="spellStart"/>
      <w:r w:rsidRPr="003842E1">
        <w:rPr>
          <w:rFonts w:asciiTheme="minorHAnsi" w:eastAsiaTheme="minorEastAsia" w:hAnsiTheme="minorHAnsi" w:cstheme="minorBidi"/>
          <w:szCs w:val="22"/>
        </w:rPr>
        <w:t>evt</w:t>
      </w:r>
      <w:proofErr w:type="spellEnd"/>
      <w:r w:rsidRPr="003842E1">
        <w:rPr>
          <w:rFonts w:asciiTheme="minorHAnsi" w:eastAsiaTheme="minorEastAsia" w:hAnsiTheme="minorHAnsi" w:cstheme="minorBidi"/>
          <w:szCs w:val="22"/>
        </w:rPr>
        <w:t xml:space="preserve">) </w:t>
      </w:r>
    </w:p>
    <w:p w14:paraId="7A3BDAA4" w14:textId="77777777" w:rsidR="00454CC3" w:rsidRPr="00C64802" w:rsidRDefault="00454CC3" w:rsidP="00454CC3">
      <w:pPr>
        <w:pStyle w:val="a1"/>
      </w:pPr>
      <w:r w:rsidRPr="00C64802">
        <w:t>Remove audio event </w:t>
      </w:r>
      <w:proofErr w:type="spellStart"/>
      <w:r w:rsidRPr="00C64802">
        <w:t>evt</w:t>
      </w:r>
      <w:proofErr w:type="spellEnd"/>
      <w:r w:rsidRPr="00C64802">
        <w:t> from the listener.</w:t>
      </w:r>
    </w:p>
    <w:p w14:paraId="653FBFC9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Return</w:t>
      </w:r>
    </w:p>
    <w:p w14:paraId="59AD65BF" w14:textId="77777777" w:rsidR="00454CC3" w:rsidRPr="00C64802" w:rsidRDefault="00454CC3" w:rsidP="00252CFE">
      <w:pPr>
        <w:pStyle w:val="a1"/>
        <w:numPr>
          <w:ilvl w:val="0"/>
          <w:numId w:val="20"/>
        </w:numPr>
      </w:pPr>
      <w:r w:rsidRPr="00C64802">
        <w:t>ESP_OK</w:t>
      </w:r>
    </w:p>
    <w:p w14:paraId="6C254785" w14:textId="77777777" w:rsidR="00454CC3" w:rsidRPr="00C64802" w:rsidRDefault="00454CC3" w:rsidP="00252CFE">
      <w:pPr>
        <w:pStyle w:val="a1"/>
        <w:numPr>
          <w:ilvl w:val="0"/>
          <w:numId w:val="20"/>
        </w:numPr>
      </w:pPr>
      <w:r w:rsidRPr="00C64802">
        <w:t>ESP_FAIL</w:t>
      </w:r>
    </w:p>
    <w:p w14:paraId="6D35B22C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Parameters</w:t>
      </w:r>
    </w:p>
    <w:p w14:paraId="400141BD" w14:textId="77777777" w:rsidR="00454CC3" w:rsidRPr="00C64802" w:rsidRDefault="00454CC3" w:rsidP="00252CFE">
      <w:pPr>
        <w:pStyle w:val="a1"/>
        <w:numPr>
          <w:ilvl w:val="0"/>
          <w:numId w:val="21"/>
        </w:numPr>
      </w:pPr>
      <w:r w:rsidRPr="00C64802">
        <w:t>listener: The event listener</w:t>
      </w:r>
    </w:p>
    <w:p w14:paraId="0B43BDF7" w14:textId="77777777" w:rsidR="00454CC3" w:rsidRPr="00C64802" w:rsidRDefault="00454CC3" w:rsidP="00252CFE">
      <w:pPr>
        <w:pStyle w:val="a1"/>
        <w:numPr>
          <w:ilvl w:val="0"/>
          <w:numId w:val="21"/>
        </w:numPr>
      </w:pPr>
      <w:proofErr w:type="spellStart"/>
      <w:r w:rsidRPr="00C64802">
        <w:t>evt</w:t>
      </w:r>
      <w:proofErr w:type="spellEnd"/>
      <w:r w:rsidRPr="00C64802">
        <w:t>: The event to be removed from</w:t>
      </w:r>
    </w:p>
    <w:p w14:paraId="40DB5917" w14:textId="77777777" w:rsidR="00454CC3" w:rsidRDefault="00454CC3" w:rsidP="00904580">
      <w:pPr>
        <w:pStyle w:val="3"/>
        <w:ind w:left="320" w:hanging="320"/>
      </w:pPr>
      <w:bookmarkStart w:id="98" w:name="_Toc104800716"/>
      <w:proofErr w:type="spellStart"/>
      <w:r w:rsidRPr="00C64802">
        <w:t>audio_event_iface_set_cmd_waiting_timeout</w:t>
      </w:r>
      <w:bookmarkEnd w:id="98"/>
      <w:proofErr w:type="spellEnd"/>
    </w:p>
    <w:p w14:paraId="39F58F36" w14:textId="77D6E766" w:rsidR="00454CC3" w:rsidRPr="00C64802" w:rsidRDefault="00454CC3" w:rsidP="00BD1899">
      <w:pPr>
        <w:rPr>
          <w:b/>
          <w:bCs/>
        </w:rPr>
      </w:pPr>
      <w:r w:rsidRPr="00840154">
        <w:rPr>
          <w:rFonts w:asciiTheme="minorHAnsi" w:eastAsiaTheme="minorEastAsia" w:hAnsiTheme="minorHAnsi" w:cstheme="minorBidi"/>
          <w:szCs w:val="22"/>
        </w:rPr>
        <w:t>esp_err_t audio_event_iface_set_cmd_waiting_timeout(</w:t>
      </w:r>
      <w:hyperlink r:id="rId82" w:anchor="_CPPv426audio_event_iface_handle_t" w:tooltip="audio_event_iface_handle_t" w:history="1">
        <w:r w:rsidRPr="00840154">
          <w:rPr>
            <w:rFonts w:asciiTheme="minorHAnsi" w:eastAsiaTheme="minorEastAsia" w:hAnsiTheme="minorHAnsi" w:cstheme="minorBidi"/>
            <w:szCs w:val="22"/>
          </w:rPr>
          <w:t>audio_event_iface_handle_t</w:t>
        </w:r>
      </w:hyperlink>
      <w:r w:rsidR="00840154">
        <w:rPr>
          <w:rFonts w:asciiTheme="minorHAnsi" w:eastAsiaTheme="minorEastAsia" w:hAnsiTheme="minorHAnsi" w:cstheme="minorBidi"/>
          <w:szCs w:val="22"/>
        </w:rPr>
        <w:t xml:space="preserve"> </w:t>
      </w:r>
      <w:proofErr w:type="spellStart"/>
      <w:r w:rsidRPr="00840154">
        <w:rPr>
          <w:rFonts w:asciiTheme="minorHAnsi" w:eastAsiaTheme="minorEastAsia" w:hAnsiTheme="minorHAnsi" w:cstheme="minorBidi"/>
          <w:szCs w:val="22"/>
        </w:rPr>
        <w:t>evt</w:t>
      </w:r>
      <w:proofErr w:type="spellEnd"/>
      <w:r w:rsidRPr="00840154">
        <w:rPr>
          <w:rFonts w:asciiTheme="minorHAnsi" w:eastAsiaTheme="minorEastAsia" w:hAnsiTheme="minorHAnsi" w:cstheme="minorBidi"/>
          <w:szCs w:val="22"/>
        </w:rPr>
        <w:t xml:space="preserve">, </w:t>
      </w:r>
      <w:proofErr w:type="spellStart"/>
      <w:r w:rsidRPr="00840154">
        <w:rPr>
          <w:rFonts w:asciiTheme="minorHAnsi" w:eastAsiaTheme="minorEastAsia" w:hAnsiTheme="minorHAnsi" w:cstheme="minorBidi"/>
          <w:szCs w:val="22"/>
        </w:rPr>
        <w:t>TickType_t</w:t>
      </w:r>
      <w:proofErr w:type="spellEnd"/>
      <w:r w:rsidRPr="00840154">
        <w:rPr>
          <w:rFonts w:asciiTheme="minorHAnsi" w:eastAsiaTheme="minorEastAsia" w:hAnsiTheme="minorHAnsi" w:cstheme="minorBidi"/>
          <w:szCs w:val="22"/>
        </w:rPr>
        <w:t> </w:t>
      </w:r>
      <w:proofErr w:type="spellStart"/>
      <w:r w:rsidRPr="00840154">
        <w:rPr>
          <w:rFonts w:asciiTheme="minorHAnsi" w:eastAsiaTheme="minorEastAsia" w:hAnsiTheme="minorHAnsi" w:cstheme="minorBidi"/>
          <w:szCs w:val="22"/>
        </w:rPr>
        <w:t>wait_time</w:t>
      </w:r>
      <w:proofErr w:type="spellEnd"/>
      <w:r w:rsidRPr="00840154">
        <w:rPr>
          <w:rFonts w:asciiTheme="minorHAnsi" w:eastAsiaTheme="minorEastAsia" w:hAnsiTheme="minorHAnsi" w:cstheme="minorBidi"/>
          <w:szCs w:val="22"/>
        </w:rPr>
        <w:t>)</w:t>
      </w:r>
      <w:r w:rsidRPr="00C64802">
        <w:rPr>
          <w:b/>
          <w:bCs/>
        </w:rPr>
        <w:t xml:space="preserve"> </w:t>
      </w:r>
    </w:p>
    <w:p w14:paraId="1C83EBE0" w14:textId="77777777" w:rsidR="00454CC3" w:rsidRPr="00C64802" w:rsidRDefault="00454CC3" w:rsidP="00454CC3">
      <w:pPr>
        <w:pStyle w:val="a1"/>
      </w:pPr>
      <w:r w:rsidRPr="00C64802">
        <w:t>Set current queue wait time for the event.</w:t>
      </w:r>
    </w:p>
    <w:p w14:paraId="0BFCC160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Return</w:t>
      </w:r>
    </w:p>
    <w:p w14:paraId="7A9340E9" w14:textId="77777777" w:rsidR="00454CC3" w:rsidRPr="00C64802" w:rsidRDefault="00454CC3" w:rsidP="00252CFE">
      <w:pPr>
        <w:pStyle w:val="a1"/>
        <w:numPr>
          <w:ilvl w:val="0"/>
          <w:numId w:val="22"/>
        </w:numPr>
      </w:pPr>
      <w:r w:rsidRPr="00C64802">
        <w:t>ESP_OK</w:t>
      </w:r>
    </w:p>
    <w:p w14:paraId="7E2E1DF5" w14:textId="77777777" w:rsidR="00454CC3" w:rsidRPr="00C64802" w:rsidRDefault="00454CC3" w:rsidP="00252CFE">
      <w:pPr>
        <w:pStyle w:val="a1"/>
        <w:numPr>
          <w:ilvl w:val="0"/>
          <w:numId w:val="22"/>
        </w:numPr>
      </w:pPr>
      <w:r w:rsidRPr="00C64802">
        <w:t>ESP_FAIL</w:t>
      </w:r>
    </w:p>
    <w:p w14:paraId="4A402ED3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Parameters</w:t>
      </w:r>
    </w:p>
    <w:p w14:paraId="1B512102" w14:textId="77777777" w:rsidR="00454CC3" w:rsidRPr="00C64802" w:rsidRDefault="00454CC3" w:rsidP="00252CFE">
      <w:pPr>
        <w:pStyle w:val="a1"/>
        <w:numPr>
          <w:ilvl w:val="0"/>
          <w:numId w:val="23"/>
        </w:numPr>
      </w:pPr>
      <w:proofErr w:type="spellStart"/>
      <w:r w:rsidRPr="00C64802">
        <w:t>evt</w:t>
      </w:r>
      <w:proofErr w:type="spellEnd"/>
      <w:r w:rsidRPr="00C64802">
        <w:t>: The event</w:t>
      </w:r>
    </w:p>
    <w:p w14:paraId="126C00BA" w14:textId="77777777" w:rsidR="00454CC3" w:rsidRDefault="00454CC3" w:rsidP="00252CFE">
      <w:pPr>
        <w:pStyle w:val="a1"/>
        <w:numPr>
          <w:ilvl w:val="0"/>
          <w:numId w:val="23"/>
        </w:numPr>
      </w:pPr>
      <w:r w:rsidRPr="00C64802">
        <w:t>[in] </w:t>
      </w:r>
      <w:proofErr w:type="spellStart"/>
      <w:r w:rsidRPr="00C64802">
        <w:t>wait_time</w:t>
      </w:r>
      <w:proofErr w:type="spellEnd"/>
      <w:r w:rsidRPr="00C64802">
        <w:t>: The wait time</w:t>
      </w:r>
    </w:p>
    <w:p w14:paraId="54649F7C" w14:textId="77777777" w:rsidR="00454CC3" w:rsidRPr="00C64802" w:rsidRDefault="00454CC3" w:rsidP="00904580">
      <w:pPr>
        <w:pStyle w:val="3"/>
        <w:ind w:left="320" w:hanging="320"/>
      </w:pPr>
      <w:bookmarkStart w:id="99" w:name="_Toc104800717"/>
      <w:proofErr w:type="spellStart"/>
      <w:r w:rsidRPr="00C64802">
        <w:t>audio_event_iface_waiting_cmd_msg</w:t>
      </w:r>
      <w:bookmarkEnd w:id="99"/>
      <w:proofErr w:type="spellEnd"/>
    </w:p>
    <w:p w14:paraId="33472F90" w14:textId="10DF7934" w:rsidR="00454CC3" w:rsidRPr="00C64802" w:rsidRDefault="00454CC3" w:rsidP="00BD1899">
      <w:pPr>
        <w:pStyle w:val="a1"/>
        <w:ind w:firstLine="0"/>
        <w:rPr>
          <w:b/>
          <w:bCs/>
        </w:rPr>
      </w:pPr>
      <w:r w:rsidRPr="002C5B7F">
        <w:t>esp_err_t audio_event_iface_waiting_cmd_msg(</w:t>
      </w:r>
      <w:hyperlink r:id="rId83" w:anchor="_CPPv426audio_event_iface_handle_t" w:tooltip="audio_event_iface_handle_t" w:history="1">
        <w:r w:rsidRPr="002C5B7F">
          <w:t>audio_event_iface_handle_t</w:t>
        </w:r>
      </w:hyperlink>
      <w:r w:rsidR="002C5B7F">
        <w:t xml:space="preserve"> </w:t>
      </w:r>
      <w:proofErr w:type="spellStart"/>
      <w:r w:rsidRPr="002C5B7F">
        <w:t>evt</w:t>
      </w:r>
      <w:proofErr w:type="spellEnd"/>
      <w:r w:rsidRPr="002C5B7F">
        <w:t>)</w:t>
      </w:r>
      <w:hyperlink r:id="rId84" w:anchor="_CPPv433audio_event_iface_waiting_cmd_msg26audio_event_iface_handle_t" w:tooltip="Permalink to this definition" w:history="1"/>
    </w:p>
    <w:p w14:paraId="4CF88725" w14:textId="77777777" w:rsidR="00454CC3" w:rsidRPr="00C64802" w:rsidRDefault="00454CC3" w:rsidP="00454CC3">
      <w:pPr>
        <w:pStyle w:val="a1"/>
      </w:pPr>
      <w:r w:rsidRPr="00C64802">
        <w:t>Waiting internal queue message.</w:t>
      </w:r>
    </w:p>
    <w:p w14:paraId="75657C7E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Return</w:t>
      </w:r>
    </w:p>
    <w:p w14:paraId="5165D6BF" w14:textId="77777777" w:rsidR="00454CC3" w:rsidRPr="00C64802" w:rsidRDefault="00454CC3" w:rsidP="00252CFE">
      <w:pPr>
        <w:pStyle w:val="a1"/>
        <w:numPr>
          <w:ilvl w:val="0"/>
          <w:numId w:val="24"/>
        </w:numPr>
      </w:pPr>
      <w:r w:rsidRPr="00C64802">
        <w:t>ESP_OK</w:t>
      </w:r>
    </w:p>
    <w:p w14:paraId="4AEC49A8" w14:textId="77777777" w:rsidR="00454CC3" w:rsidRPr="00C64802" w:rsidRDefault="00454CC3" w:rsidP="00252CFE">
      <w:pPr>
        <w:pStyle w:val="a1"/>
        <w:numPr>
          <w:ilvl w:val="0"/>
          <w:numId w:val="24"/>
        </w:numPr>
      </w:pPr>
      <w:r w:rsidRPr="00C64802">
        <w:t>ESP_FAIL</w:t>
      </w:r>
    </w:p>
    <w:p w14:paraId="65D29DED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Parameters</w:t>
      </w:r>
    </w:p>
    <w:p w14:paraId="5C017C84" w14:textId="77777777" w:rsidR="00454CC3" w:rsidRDefault="00454CC3" w:rsidP="00252CFE">
      <w:pPr>
        <w:pStyle w:val="a1"/>
        <w:numPr>
          <w:ilvl w:val="0"/>
          <w:numId w:val="25"/>
        </w:numPr>
      </w:pPr>
      <w:proofErr w:type="spellStart"/>
      <w:r w:rsidRPr="00C64802">
        <w:t>evt</w:t>
      </w:r>
      <w:proofErr w:type="spellEnd"/>
      <w:r w:rsidRPr="00C64802">
        <w:t>: The event</w:t>
      </w:r>
    </w:p>
    <w:p w14:paraId="4012B19D" w14:textId="77777777" w:rsidR="00454CC3" w:rsidRPr="00C64802" w:rsidRDefault="00454CC3" w:rsidP="00904580">
      <w:pPr>
        <w:pStyle w:val="3"/>
        <w:ind w:left="320" w:hanging="320"/>
      </w:pPr>
      <w:bookmarkStart w:id="100" w:name="_Toc104800718"/>
      <w:proofErr w:type="spellStart"/>
      <w:r w:rsidRPr="00C64802">
        <w:t>audio_event_iface_cmd</w:t>
      </w:r>
      <w:bookmarkEnd w:id="100"/>
      <w:proofErr w:type="spellEnd"/>
    </w:p>
    <w:p w14:paraId="2834AFD3" w14:textId="6008B17B" w:rsidR="00454CC3" w:rsidRPr="002C5B7F" w:rsidRDefault="00454CC3" w:rsidP="002968EA">
      <w:pPr>
        <w:pStyle w:val="a1"/>
        <w:ind w:firstLine="0"/>
      </w:pPr>
      <w:proofErr w:type="spellStart"/>
      <w:r w:rsidRPr="002C5B7F">
        <w:t>esp_err_t</w:t>
      </w:r>
      <w:proofErr w:type="spellEnd"/>
      <w:r w:rsidRPr="002C5B7F">
        <w:t> </w:t>
      </w:r>
      <w:proofErr w:type="spellStart"/>
      <w:r w:rsidRPr="002C5B7F">
        <w:t>audio_event_iface_cmd</w:t>
      </w:r>
      <w:proofErr w:type="spellEnd"/>
      <w:r w:rsidRPr="002C5B7F">
        <w:t>(</w:t>
      </w:r>
      <w:proofErr w:type="spellStart"/>
      <w:r w:rsidR="00AB2414">
        <w:fldChar w:fldCharType="begin"/>
      </w:r>
      <w:r w:rsidR="00AB2414">
        <w:instrText xml:space="preserve"> HYPERLINK "https://docs.espressif.com/projects/esp-adf/en/latest/api-reference/framework/audio_event_iface.html" \l "_CPPv426audio_event_iface_handle_t" \o "audio_event_iface_handle_t" </w:instrText>
      </w:r>
      <w:r w:rsidR="00AB2414">
        <w:fldChar w:fldCharType="separate"/>
      </w:r>
      <w:r w:rsidRPr="002C5B7F">
        <w:t>audio_event_iface_handle_t</w:t>
      </w:r>
      <w:proofErr w:type="spellEnd"/>
      <w:r w:rsidR="00AB2414">
        <w:fldChar w:fldCharType="end"/>
      </w:r>
      <w:r w:rsidR="002968EA">
        <w:t xml:space="preserve"> </w:t>
      </w:r>
      <w:proofErr w:type="spellStart"/>
      <w:r w:rsidRPr="002C5B7F">
        <w:t>evt</w:t>
      </w:r>
      <w:proofErr w:type="spellEnd"/>
      <w:r w:rsidRPr="002C5B7F">
        <w:t>, </w:t>
      </w:r>
      <w:proofErr w:type="spellStart"/>
      <w:r w:rsidR="00AB2414">
        <w:fldChar w:fldCharType="begin"/>
      </w:r>
      <w:r w:rsidR="00AB2414">
        <w:instrText xml:space="preserve"> </w:instrText>
      </w:r>
      <w:r w:rsidR="00AB2414">
        <w:instrText xml:space="preserve">HYPERLINK "https://docs.espressif.com/projects/esp-adf/en/latest/api-reference/framework/audio_event_iface.html" \l "_CPPv423audio_event_iface_msg_t" \o "audio_event_iface_msg_t" </w:instrText>
      </w:r>
      <w:r w:rsidR="00AB2414">
        <w:fldChar w:fldCharType="separate"/>
      </w:r>
      <w:r w:rsidRPr="002C5B7F">
        <w:t>audio_event_iface_msg_t</w:t>
      </w:r>
      <w:proofErr w:type="spellEnd"/>
      <w:r w:rsidR="00AB2414">
        <w:fldChar w:fldCharType="end"/>
      </w:r>
      <w:r w:rsidRPr="002C5B7F">
        <w:t> *msg)</w:t>
      </w:r>
      <w:hyperlink r:id="rId85" w:anchor="_CPPv421audio_event_iface_cmd26audio_event_iface_handle_tP23audio_event_iface_msg_t" w:tooltip="Permalink to this definition" w:history="1"/>
    </w:p>
    <w:p w14:paraId="0849F8B0" w14:textId="77777777" w:rsidR="00454CC3" w:rsidRPr="00C64802" w:rsidRDefault="00454CC3" w:rsidP="00454CC3">
      <w:pPr>
        <w:pStyle w:val="a1"/>
      </w:pPr>
      <w:r w:rsidRPr="00C64802">
        <w:t>Trigger an event for internal queue with a message.</w:t>
      </w:r>
    </w:p>
    <w:p w14:paraId="18D632E9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Return</w:t>
      </w:r>
    </w:p>
    <w:p w14:paraId="6C6BC63F" w14:textId="77777777" w:rsidR="00454CC3" w:rsidRPr="00C64802" w:rsidRDefault="00454CC3" w:rsidP="00252CFE">
      <w:pPr>
        <w:pStyle w:val="a1"/>
        <w:numPr>
          <w:ilvl w:val="0"/>
          <w:numId w:val="26"/>
        </w:numPr>
      </w:pPr>
      <w:r w:rsidRPr="00C64802">
        <w:t>ESP_OK</w:t>
      </w:r>
    </w:p>
    <w:p w14:paraId="7DA1422A" w14:textId="77777777" w:rsidR="00454CC3" w:rsidRPr="00C64802" w:rsidRDefault="00454CC3" w:rsidP="00252CFE">
      <w:pPr>
        <w:pStyle w:val="a1"/>
        <w:numPr>
          <w:ilvl w:val="0"/>
          <w:numId w:val="26"/>
        </w:numPr>
      </w:pPr>
      <w:r w:rsidRPr="00C64802">
        <w:t>ESP_FAIL</w:t>
      </w:r>
    </w:p>
    <w:p w14:paraId="2E743906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lastRenderedPageBreak/>
        <w:t>Parameters</w:t>
      </w:r>
    </w:p>
    <w:p w14:paraId="3BBC6715" w14:textId="77777777" w:rsidR="00454CC3" w:rsidRPr="00C64802" w:rsidRDefault="00454CC3" w:rsidP="00252CFE">
      <w:pPr>
        <w:pStyle w:val="a1"/>
        <w:numPr>
          <w:ilvl w:val="0"/>
          <w:numId w:val="27"/>
        </w:numPr>
      </w:pPr>
      <w:proofErr w:type="spellStart"/>
      <w:r w:rsidRPr="00C64802">
        <w:t>evt</w:t>
      </w:r>
      <w:proofErr w:type="spellEnd"/>
      <w:r w:rsidRPr="00C64802">
        <w:t>: The event</w:t>
      </w:r>
    </w:p>
    <w:p w14:paraId="45CB6A8B" w14:textId="77777777" w:rsidR="00454CC3" w:rsidRDefault="00454CC3" w:rsidP="00252CFE">
      <w:pPr>
        <w:pStyle w:val="a1"/>
        <w:numPr>
          <w:ilvl w:val="0"/>
          <w:numId w:val="27"/>
        </w:numPr>
      </w:pPr>
      <w:r w:rsidRPr="00C64802">
        <w:t>msg: The message</w:t>
      </w:r>
    </w:p>
    <w:p w14:paraId="27C32F23" w14:textId="77777777" w:rsidR="00454CC3" w:rsidRPr="00C64802" w:rsidRDefault="00454CC3" w:rsidP="00904580">
      <w:pPr>
        <w:pStyle w:val="3"/>
        <w:ind w:left="320" w:hanging="320"/>
      </w:pPr>
      <w:bookmarkStart w:id="101" w:name="_Toc104800719"/>
      <w:proofErr w:type="spellStart"/>
      <w:r w:rsidRPr="00C64802">
        <w:t>audio_event_iface_cmd_from_isr</w:t>
      </w:r>
      <w:bookmarkEnd w:id="101"/>
      <w:proofErr w:type="spellEnd"/>
    </w:p>
    <w:p w14:paraId="05F426FD" w14:textId="417A8EB1" w:rsidR="00454CC3" w:rsidRPr="002968EA" w:rsidRDefault="00454CC3" w:rsidP="002968EA">
      <w:pPr>
        <w:pStyle w:val="a1"/>
        <w:ind w:firstLine="0"/>
      </w:pPr>
      <w:r w:rsidRPr="002968EA">
        <w:t>esp_err_t audio_event_iface_cmd_from_isr(</w:t>
      </w:r>
      <w:hyperlink r:id="rId86" w:anchor="_CPPv426audio_event_iface_handle_t" w:tooltip="audio_event_iface_handle_t" w:history="1">
        <w:r w:rsidRPr="002968EA">
          <w:t>audio_event_iface_handle_t</w:t>
        </w:r>
      </w:hyperlink>
      <w:r w:rsidR="002968EA">
        <w:t xml:space="preserve"> </w:t>
      </w:r>
      <w:proofErr w:type="spellStart"/>
      <w:r w:rsidRPr="002968EA">
        <w:t>evt</w:t>
      </w:r>
      <w:proofErr w:type="spellEnd"/>
      <w:r w:rsidRPr="002968EA">
        <w:t>, </w:t>
      </w:r>
      <w:proofErr w:type="spellStart"/>
      <w:r w:rsidR="00AB2414">
        <w:fldChar w:fldCharType="begin"/>
      </w:r>
      <w:r w:rsidR="00AB2414">
        <w:instrText xml:space="preserve"> HYPERLINK "https://docs.espressif.com/projects/esp-adf/en/latest/api-reference/framework/audio_event_iface.html" \l "_CPPv423audio_event_iface_msg_t" \o "audio_</w:instrText>
      </w:r>
      <w:r w:rsidR="00AB2414">
        <w:instrText xml:space="preserve">event_iface_msg_t" </w:instrText>
      </w:r>
      <w:r w:rsidR="00AB2414">
        <w:fldChar w:fldCharType="separate"/>
      </w:r>
      <w:r w:rsidRPr="002968EA">
        <w:t>audio_event_iface_msg_t</w:t>
      </w:r>
      <w:proofErr w:type="spellEnd"/>
      <w:r w:rsidR="00AB2414">
        <w:fldChar w:fldCharType="end"/>
      </w:r>
      <w:r w:rsidRPr="002968EA">
        <w:t> *msg)</w:t>
      </w:r>
      <w:hyperlink r:id="rId87" w:anchor="_CPPv430audio_event_iface_cmd_from_isr26audio_event_iface_handle_tP23audio_event_iface_msg_t" w:tooltip="Permalink to this definition" w:history="1"/>
    </w:p>
    <w:p w14:paraId="02886027" w14:textId="77777777" w:rsidR="00454CC3" w:rsidRPr="00C64802" w:rsidRDefault="00454CC3" w:rsidP="00454CC3">
      <w:pPr>
        <w:pStyle w:val="a1"/>
      </w:pPr>
      <w:r w:rsidRPr="00C64802">
        <w:t>It’s same with </w:t>
      </w:r>
      <w:proofErr w:type="spellStart"/>
      <w:r w:rsidRPr="00C64802">
        <w:t>audio_event_iface_cmd</w:t>
      </w:r>
      <w:proofErr w:type="spellEnd"/>
      <w:r w:rsidRPr="00C64802">
        <w:t>, but can send a message from ISR.</w:t>
      </w:r>
    </w:p>
    <w:p w14:paraId="44DD5A09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Return</w:t>
      </w:r>
    </w:p>
    <w:p w14:paraId="7AD3E901" w14:textId="77777777" w:rsidR="00454CC3" w:rsidRPr="00C64802" w:rsidRDefault="00454CC3" w:rsidP="00252CFE">
      <w:pPr>
        <w:pStyle w:val="a1"/>
        <w:numPr>
          <w:ilvl w:val="0"/>
          <w:numId w:val="28"/>
        </w:numPr>
      </w:pPr>
      <w:r w:rsidRPr="00C64802">
        <w:t>ESP_OK</w:t>
      </w:r>
    </w:p>
    <w:p w14:paraId="2E9EC520" w14:textId="77777777" w:rsidR="00454CC3" w:rsidRPr="00C64802" w:rsidRDefault="00454CC3" w:rsidP="00252CFE">
      <w:pPr>
        <w:pStyle w:val="a1"/>
        <w:numPr>
          <w:ilvl w:val="0"/>
          <w:numId w:val="28"/>
        </w:numPr>
      </w:pPr>
      <w:r w:rsidRPr="00C64802">
        <w:t>ESP_FAIL</w:t>
      </w:r>
    </w:p>
    <w:p w14:paraId="1BFD168C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Parameters</w:t>
      </w:r>
    </w:p>
    <w:p w14:paraId="5756BBFE" w14:textId="77777777" w:rsidR="00454CC3" w:rsidRPr="00C64802" w:rsidRDefault="00454CC3" w:rsidP="00252CFE">
      <w:pPr>
        <w:pStyle w:val="a1"/>
        <w:numPr>
          <w:ilvl w:val="0"/>
          <w:numId w:val="29"/>
        </w:numPr>
      </w:pPr>
      <w:r w:rsidRPr="00C64802">
        <w:t>[in] </w:t>
      </w:r>
      <w:proofErr w:type="spellStart"/>
      <w:r w:rsidRPr="00C64802">
        <w:t>evt</w:t>
      </w:r>
      <w:proofErr w:type="spellEnd"/>
      <w:r w:rsidRPr="00C64802">
        <w:t>: The event</w:t>
      </w:r>
    </w:p>
    <w:p w14:paraId="3576F5E3" w14:textId="77777777" w:rsidR="00454CC3" w:rsidRDefault="00454CC3" w:rsidP="00252CFE">
      <w:pPr>
        <w:pStyle w:val="a1"/>
        <w:numPr>
          <w:ilvl w:val="0"/>
          <w:numId w:val="29"/>
        </w:numPr>
      </w:pPr>
      <w:r w:rsidRPr="00C64802">
        <w:t>msg: The message</w:t>
      </w:r>
    </w:p>
    <w:p w14:paraId="2FC3CD8C" w14:textId="77777777" w:rsidR="00454CC3" w:rsidRPr="00C64802" w:rsidRDefault="00454CC3" w:rsidP="00904580">
      <w:pPr>
        <w:pStyle w:val="3"/>
        <w:ind w:left="320" w:hanging="320"/>
      </w:pPr>
      <w:bookmarkStart w:id="102" w:name="_Toc104800720"/>
      <w:proofErr w:type="spellStart"/>
      <w:r w:rsidRPr="00C64802">
        <w:t>audio_event_iface_sendout</w:t>
      </w:r>
      <w:bookmarkEnd w:id="102"/>
      <w:proofErr w:type="spellEnd"/>
    </w:p>
    <w:p w14:paraId="05B143A9" w14:textId="610AA781" w:rsidR="00454CC3" w:rsidRPr="003A2097" w:rsidRDefault="00454CC3" w:rsidP="002968EA">
      <w:pPr>
        <w:pStyle w:val="a1"/>
        <w:ind w:firstLine="0"/>
      </w:pPr>
      <w:proofErr w:type="spellStart"/>
      <w:r w:rsidRPr="003A2097">
        <w:t>esp_err_t</w:t>
      </w:r>
      <w:proofErr w:type="spellEnd"/>
      <w:r w:rsidRPr="003A2097">
        <w:t> </w:t>
      </w:r>
      <w:proofErr w:type="spellStart"/>
      <w:r w:rsidRPr="003A2097">
        <w:t>audio_event_iface_sendout</w:t>
      </w:r>
      <w:proofErr w:type="spellEnd"/>
      <w:r w:rsidRPr="003A2097">
        <w:t>(</w:t>
      </w:r>
      <w:proofErr w:type="spellStart"/>
      <w:r w:rsidR="00AB2414">
        <w:fldChar w:fldCharType="begin"/>
      </w:r>
      <w:r w:rsidR="00AB2414">
        <w:instrText xml:space="preserve"> HYPERL</w:instrText>
      </w:r>
      <w:r w:rsidR="00AB2414">
        <w:instrText xml:space="preserve">INK "https://docs.espressif.com/projects/esp-adf/en/latest/api-reference/framework/audio_event_iface.html" \l "_CPPv426audio_event_iface_handle_t" \o "audio_event_iface_handle_t" </w:instrText>
      </w:r>
      <w:r w:rsidR="00AB2414">
        <w:fldChar w:fldCharType="separate"/>
      </w:r>
      <w:r w:rsidRPr="003A2097">
        <w:t>audio_event_iface_handle_t</w:t>
      </w:r>
      <w:proofErr w:type="spellEnd"/>
      <w:r w:rsidR="00AB2414">
        <w:fldChar w:fldCharType="end"/>
      </w:r>
      <w:r w:rsidR="00913AF8">
        <w:t xml:space="preserve"> </w:t>
      </w:r>
      <w:proofErr w:type="spellStart"/>
      <w:r w:rsidRPr="003A2097">
        <w:t>evt</w:t>
      </w:r>
      <w:proofErr w:type="spellEnd"/>
      <w:r w:rsidRPr="003A2097">
        <w:t>, </w:t>
      </w:r>
      <w:proofErr w:type="spellStart"/>
      <w:r w:rsidR="00AB2414">
        <w:fldChar w:fldCharType="begin"/>
      </w:r>
      <w:r w:rsidR="00AB2414">
        <w:instrText xml:space="preserve"> HYPERLINK "https://docs.espressif.com/pro</w:instrText>
      </w:r>
      <w:r w:rsidR="00AB2414">
        <w:instrText xml:space="preserve">jects/esp-adf/en/latest/api-reference/framework/audio_event_iface.html" \l "_CPPv423audio_event_iface_msg_t" \o "audio_event_iface_msg_t" </w:instrText>
      </w:r>
      <w:r w:rsidR="00AB2414">
        <w:fldChar w:fldCharType="separate"/>
      </w:r>
      <w:r w:rsidRPr="003A2097">
        <w:t>audio_event_iface_msg_t</w:t>
      </w:r>
      <w:proofErr w:type="spellEnd"/>
      <w:r w:rsidR="00AB2414">
        <w:fldChar w:fldCharType="end"/>
      </w:r>
      <w:r w:rsidRPr="003A2097">
        <w:t> *msg)</w:t>
      </w:r>
      <w:hyperlink r:id="rId88" w:anchor="_CPPv425audio_event_iface_sendout26audio_event_iface_handle_tP23audio_event_iface_msg_t" w:tooltip="Permalink to this definition" w:history="1"/>
    </w:p>
    <w:p w14:paraId="7C7D6F07" w14:textId="77777777" w:rsidR="00454CC3" w:rsidRPr="00C64802" w:rsidRDefault="00454CC3" w:rsidP="00454CC3">
      <w:pPr>
        <w:pStyle w:val="a1"/>
      </w:pPr>
      <w:r w:rsidRPr="00C64802">
        <w:t>Trigger and event out with a message.</w:t>
      </w:r>
    </w:p>
    <w:p w14:paraId="73194811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Return</w:t>
      </w:r>
    </w:p>
    <w:p w14:paraId="2BEE9D01" w14:textId="77777777" w:rsidR="00454CC3" w:rsidRPr="00C64802" w:rsidRDefault="00454CC3" w:rsidP="00252CFE">
      <w:pPr>
        <w:pStyle w:val="a1"/>
        <w:numPr>
          <w:ilvl w:val="0"/>
          <w:numId w:val="30"/>
        </w:numPr>
      </w:pPr>
      <w:r w:rsidRPr="00C64802">
        <w:t>ESP_OK</w:t>
      </w:r>
    </w:p>
    <w:p w14:paraId="7C09E755" w14:textId="77777777" w:rsidR="00454CC3" w:rsidRPr="00C64802" w:rsidRDefault="00454CC3" w:rsidP="00252CFE">
      <w:pPr>
        <w:pStyle w:val="a1"/>
        <w:numPr>
          <w:ilvl w:val="0"/>
          <w:numId w:val="30"/>
        </w:numPr>
      </w:pPr>
      <w:r w:rsidRPr="00C64802">
        <w:t>ESP_FAIL</w:t>
      </w:r>
    </w:p>
    <w:p w14:paraId="22FC9C05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Parameters</w:t>
      </w:r>
    </w:p>
    <w:p w14:paraId="4FFA3445" w14:textId="77777777" w:rsidR="00454CC3" w:rsidRPr="00C64802" w:rsidRDefault="00454CC3" w:rsidP="00252CFE">
      <w:pPr>
        <w:pStyle w:val="a1"/>
        <w:numPr>
          <w:ilvl w:val="0"/>
          <w:numId w:val="31"/>
        </w:numPr>
      </w:pPr>
      <w:proofErr w:type="spellStart"/>
      <w:r w:rsidRPr="00C64802">
        <w:t>evt</w:t>
      </w:r>
      <w:proofErr w:type="spellEnd"/>
      <w:r w:rsidRPr="00C64802">
        <w:t>: The event</w:t>
      </w:r>
    </w:p>
    <w:p w14:paraId="4CB42DB5" w14:textId="77777777" w:rsidR="00454CC3" w:rsidRDefault="00454CC3" w:rsidP="00252CFE">
      <w:pPr>
        <w:pStyle w:val="a1"/>
        <w:numPr>
          <w:ilvl w:val="0"/>
          <w:numId w:val="31"/>
        </w:numPr>
      </w:pPr>
      <w:r w:rsidRPr="00C64802">
        <w:t>msg: The message</w:t>
      </w:r>
    </w:p>
    <w:p w14:paraId="374A4F26" w14:textId="77777777" w:rsidR="00454CC3" w:rsidRPr="00C64802" w:rsidRDefault="00454CC3" w:rsidP="00904580">
      <w:pPr>
        <w:pStyle w:val="3"/>
        <w:ind w:left="320" w:hanging="320"/>
      </w:pPr>
      <w:bookmarkStart w:id="103" w:name="_Toc104800721"/>
      <w:proofErr w:type="spellStart"/>
      <w:r w:rsidRPr="00C64802">
        <w:t>audio_event_iface_discard</w:t>
      </w:r>
      <w:bookmarkEnd w:id="103"/>
      <w:proofErr w:type="spellEnd"/>
    </w:p>
    <w:p w14:paraId="38CB28D7" w14:textId="6E0ECCCC" w:rsidR="00454CC3" w:rsidRPr="00C64802" w:rsidRDefault="00454CC3" w:rsidP="00400A02">
      <w:pPr>
        <w:pStyle w:val="a1"/>
        <w:ind w:firstLine="0"/>
        <w:rPr>
          <w:b/>
          <w:bCs/>
        </w:rPr>
      </w:pPr>
      <w:proofErr w:type="spellStart"/>
      <w:r w:rsidRPr="002E7622">
        <w:t>esp_err_t</w:t>
      </w:r>
      <w:proofErr w:type="spellEnd"/>
      <w:r w:rsidRPr="002E7622">
        <w:t> </w:t>
      </w:r>
      <w:proofErr w:type="spellStart"/>
      <w:r w:rsidRPr="002E7622">
        <w:t>audio_event_iface_discard</w:t>
      </w:r>
      <w:proofErr w:type="spellEnd"/>
      <w:r w:rsidRPr="002E7622">
        <w:t>(</w:t>
      </w:r>
      <w:proofErr w:type="spellStart"/>
      <w:r w:rsidR="00AB2414">
        <w:fldChar w:fldCharType="begin"/>
      </w:r>
      <w:r w:rsidR="00AB2414">
        <w:instrText xml:space="preserve"> HYPERLINK "https://docs.espressif.com/projects/esp-adf/en/latest/api-reference/framework/audio_event_iface.html" \l "_CPPv426audio_event_iface_handle_t" \o "audio_event_iface_handle_t" </w:instrText>
      </w:r>
      <w:r w:rsidR="00AB2414">
        <w:fldChar w:fldCharType="separate"/>
      </w:r>
      <w:r w:rsidRPr="002E7622">
        <w:t>audio_event_iface_handle_t</w:t>
      </w:r>
      <w:proofErr w:type="spellEnd"/>
      <w:r w:rsidR="00AB2414">
        <w:fldChar w:fldCharType="end"/>
      </w:r>
      <w:r w:rsidR="00400A02" w:rsidRPr="002E7622">
        <w:t xml:space="preserve"> </w:t>
      </w:r>
      <w:proofErr w:type="spellStart"/>
      <w:r w:rsidRPr="002E7622">
        <w:t>evt</w:t>
      </w:r>
      <w:proofErr w:type="spellEnd"/>
      <w:r w:rsidRPr="002E7622">
        <w:t>)</w:t>
      </w:r>
      <w:hyperlink r:id="rId89" w:anchor="_CPPv425audio_event_iface_discard26audio_event_iface_handle_t" w:tooltip="Permalink to this definition" w:history="1"/>
    </w:p>
    <w:p w14:paraId="64EA973F" w14:textId="77777777" w:rsidR="00454CC3" w:rsidRPr="00C64802" w:rsidRDefault="00454CC3" w:rsidP="00454CC3">
      <w:pPr>
        <w:pStyle w:val="a1"/>
      </w:pPr>
      <w:r w:rsidRPr="00C64802">
        <w:t>Discard all ongoing event message.</w:t>
      </w:r>
    </w:p>
    <w:p w14:paraId="16B92F3F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Return</w:t>
      </w:r>
    </w:p>
    <w:p w14:paraId="595631D1" w14:textId="77777777" w:rsidR="00454CC3" w:rsidRPr="00C64802" w:rsidRDefault="00454CC3" w:rsidP="00252CFE">
      <w:pPr>
        <w:pStyle w:val="a1"/>
        <w:numPr>
          <w:ilvl w:val="0"/>
          <w:numId w:val="32"/>
        </w:numPr>
      </w:pPr>
      <w:r w:rsidRPr="00C64802">
        <w:t>ESP_OK</w:t>
      </w:r>
    </w:p>
    <w:p w14:paraId="5AC20607" w14:textId="77777777" w:rsidR="00454CC3" w:rsidRPr="00C64802" w:rsidRDefault="00454CC3" w:rsidP="00252CFE">
      <w:pPr>
        <w:pStyle w:val="a1"/>
        <w:numPr>
          <w:ilvl w:val="0"/>
          <w:numId w:val="32"/>
        </w:numPr>
      </w:pPr>
      <w:r w:rsidRPr="00C64802">
        <w:t>ESP_FAIL</w:t>
      </w:r>
    </w:p>
    <w:p w14:paraId="606E11FC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Parameters</w:t>
      </w:r>
    </w:p>
    <w:p w14:paraId="79B4C969" w14:textId="77777777" w:rsidR="00454CC3" w:rsidRDefault="00454CC3" w:rsidP="00252CFE">
      <w:pPr>
        <w:pStyle w:val="a1"/>
        <w:numPr>
          <w:ilvl w:val="0"/>
          <w:numId w:val="33"/>
        </w:numPr>
      </w:pPr>
      <w:proofErr w:type="spellStart"/>
      <w:r w:rsidRPr="00C64802">
        <w:t>evt</w:t>
      </w:r>
      <w:proofErr w:type="spellEnd"/>
      <w:r w:rsidRPr="00C64802">
        <w:t>: The event</w:t>
      </w:r>
    </w:p>
    <w:p w14:paraId="279FAB52" w14:textId="77777777" w:rsidR="00454CC3" w:rsidRPr="00C64802" w:rsidRDefault="00454CC3" w:rsidP="00904580">
      <w:pPr>
        <w:pStyle w:val="3"/>
        <w:ind w:left="320" w:hanging="320"/>
      </w:pPr>
      <w:bookmarkStart w:id="104" w:name="_Toc104800722"/>
      <w:proofErr w:type="spellStart"/>
      <w:r w:rsidRPr="00C64802">
        <w:t>audio_event_iface_listen</w:t>
      </w:r>
      <w:bookmarkEnd w:id="104"/>
      <w:proofErr w:type="spellEnd"/>
    </w:p>
    <w:p w14:paraId="337C2B1A" w14:textId="64DFC9FE" w:rsidR="00454CC3" w:rsidRPr="00C64802" w:rsidRDefault="00454CC3" w:rsidP="00765B50">
      <w:pPr>
        <w:pStyle w:val="a1"/>
        <w:ind w:firstLine="0"/>
        <w:rPr>
          <w:b/>
          <w:bCs/>
        </w:rPr>
      </w:pPr>
      <w:proofErr w:type="spellStart"/>
      <w:r w:rsidRPr="00765B50">
        <w:t>esp_err_t</w:t>
      </w:r>
      <w:proofErr w:type="spellEnd"/>
      <w:r w:rsidRPr="00765B50">
        <w:t> </w:t>
      </w:r>
      <w:proofErr w:type="spellStart"/>
      <w:r w:rsidRPr="00765B50">
        <w:t>audio_event_iface_listen</w:t>
      </w:r>
      <w:proofErr w:type="spellEnd"/>
      <w:r w:rsidRPr="00765B50">
        <w:t>(</w:t>
      </w:r>
      <w:proofErr w:type="spellStart"/>
      <w:r w:rsidR="00AB2414">
        <w:fldChar w:fldCharType="begin"/>
      </w:r>
      <w:r w:rsidR="00AB2414">
        <w:instrText xml:space="preserve"> HYPERLINK "https://docs.espressif.com/projects/esp-adf/en/latest/api-reference/framework/audio_event_iface.html" \l "_CPPv426audio_event_iface_handle_t" \o "audio_event_iface_handle_t"</w:instrText>
      </w:r>
      <w:r w:rsidR="00AB2414">
        <w:instrText xml:space="preserve"> </w:instrText>
      </w:r>
      <w:r w:rsidR="00AB2414">
        <w:fldChar w:fldCharType="separate"/>
      </w:r>
      <w:r w:rsidRPr="00765B50">
        <w:t>audio_event_iface_handle_t</w:t>
      </w:r>
      <w:proofErr w:type="spellEnd"/>
      <w:r w:rsidR="00AB2414">
        <w:fldChar w:fldCharType="end"/>
      </w:r>
      <w:r w:rsidR="00765B50" w:rsidRPr="00765B50">
        <w:t xml:space="preserve"> </w:t>
      </w:r>
      <w:proofErr w:type="spellStart"/>
      <w:r w:rsidRPr="00765B50">
        <w:t>evt</w:t>
      </w:r>
      <w:proofErr w:type="spellEnd"/>
      <w:r w:rsidRPr="00765B50">
        <w:t>, </w:t>
      </w:r>
      <w:proofErr w:type="spellStart"/>
      <w:r w:rsidR="00AB2414">
        <w:fldChar w:fldCharType="begin"/>
      </w:r>
      <w:r w:rsidR="00AB2414">
        <w:instrText xml:space="preserve"> HYPERLINK "https://docs.espressif.com/projects/esp-adf/en/latest/api-reference/framework/audio_event_iface.html" \l "_CPPv423audio_event_iface_msg_t" \o "audio_event_iface_msg_t" </w:instrText>
      </w:r>
      <w:r w:rsidR="00AB2414">
        <w:fldChar w:fldCharType="separate"/>
      </w:r>
      <w:r w:rsidRPr="00765B50">
        <w:t>audio_event_iface_msg_t</w:t>
      </w:r>
      <w:proofErr w:type="spellEnd"/>
      <w:r w:rsidR="00AB2414">
        <w:fldChar w:fldCharType="end"/>
      </w:r>
      <w:r w:rsidRPr="00765B50">
        <w:t xml:space="preserve"> *msg, </w:t>
      </w:r>
      <w:proofErr w:type="spellStart"/>
      <w:r w:rsidRPr="00765B50">
        <w:t>TickType_t</w:t>
      </w:r>
      <w:proofErr w:type="spellEnd"/>
      <w:r w:rsidRPr="00765B50">
        <w:t> </w:t>
      </w:r>
      <w:proofErr w:type="spellStart"/>
      <w:r w:rsidRPr="00765B50">
        <w:t>wait_time</w:t>
      </w:r>
      <w:proofErr w:type="spellEnd"/>
      <w:r w:rsidRPr="00765B50">
        <w:t>)</w:t>
      </w:r>
      <w:hyperlink r:id="rId90" w:anchor="_CPPv424audio_event_iface_listen26audio_event_iface_handle_tP23audio_event_iface_msg_t10TickType_t" w:tooltip="Permalink to this definition" w:history="1"/>
    </w:p>
    <w:p w14:paraId="3D8E54C5" w14:textId="77777777" w:rsidR="00454CC3" w:rsidRPr="00C64802" w:rsidRDefault="00454CC3" w:rsidP="00454CC3">
      <w:pPr>
        <w:pStyle w:val="a1"/>
      </w:pPr>
      <w:r w:rsidRPr="00C64802">
        <w:t xml:space="preserve">Listening and invoke callback function if there are any event are </w:t>
      </w:r>
      <w:proofErr w:type="spellStart"/>
      <w:r w:rsidRPr="00C64802">
        <w:t>comming</w:t>
      </w:r>
      <w:proofErr w:type="spellEnd"/>
      <w:r w:rsidRPr="00C64802">
        <w:t>.</w:t>
      </w:r>
    </w:p>
    <w:p w14:paraId="1856D89E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Return</w:t>
      </w:r>
    </w:p>
    <w:p w14:paraId="56C0F113" w14:textId="77777777" w:rsidR="00454CC3" w:rsidRPr="00C64802" w:rsidRDefault="00454CC3" w:rsidP="00252CFE">
      <w:pPr>
        <w:pStyle w:val="a1"/>
        <w:numPr>
          <w:ilvl w:val="0"/>
          <w:numId w:val="34"/>
        </w:numPr>
      </w:pPr>
      <w:r w:rsidRPr="00C64802">
        <w:t>ESP_OK</w:t>
      </w:r>
    </w:p>
    <w:p w14:paraId="42ED5146" w14:textId="77777777" w:rsidR="00454CC3" w:rsidRPr="00C64802" w:rsidRDefault="00454CC3" w:rsidP="00252CFE">
      <w:pPr>
        <w:pStyle w:val="a1"/>
        <w:numPr>
          <w:ilvl w:val="0"/>
          <w:numId w:val="34"/>
        </w:numPr>
      </w:pPr>
      <w:r w:rsidRPr="00C64802">
        <w:t>ESP_FAIL</w:t>
      </w:r>
    </w:p>
    <w:p w14:paraId="2553CF6F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Parameters</w:t>
      </w:r>
    </w:p>
    <w:p w14:paraId="1B49A979" w14:textId="77777777" w:rsidR="00454CC3" w:rsidRPr="00C64802" w:rsidRDefault="00454CC3" w:rsidP="00252CFE">
      <w:pPr>
        <w:pStyle w:val="a1"/>
        <w:numPr>
          <w:ilvl w:val="0"/>
          <w:numId w:val="35"/>
        </w:numPr>
      </w:pPr>
      <w:proofErr w:type="spellStart"/>
      <w:r w:rsidRPr="00C64802">
        <w:t>evt</w:t>
      </w:r>
      <w:proofErr w:type="spellEnd"/>
      <w:r w:rsidRPr="00C64802">
        <w:t>: The event</w:t>
      </w:r>
    </w:p>
    <w:p w14:paraId="73F739C1" w14:textId="77777777" w:rsidR="00454CC3" w:rsidRPr="00C64802" w:rsidRDefault="00454CC3" w:rsidP="00252CFE">
      <w:pPr>
        <w:pStyle w:val="a1"/>
        <w:numPr>
          <w:ilvl w:val="0"/>
          <w:numId w:val="35"/>
        </w:numPr>
      </w:pPr>
      <w:r w:rsidRPr="00C64802">
        <w:t>msg: The message</w:t>
      </w:r>
    </w:p>
    <w:p w14:paraId="6E6FA728" w14:textId="77777777" w:rsidR="00454CC3" w:rsidRDefault="00454CC3" w:rsidP="00252CFE">
      <w:pPr>
        <w:pStyle w:val="a1"/>
        <w:numPr>
          <w:ilvl w:val="0"/>
          <w:numId w:val="35"/>
        </w:numPr>
      </w:pPr>
      <w:proofErr w:type="spellStart"/>
      <w:r w:rsidRPr="00C64802">
        <w:t>wait_time</w:t>
      </w:r>
      <w:proofErr w:type="spellEnd"/>
      <w:r w:rsidRPr="00C64802">
        <w:t>: The wait time</w:t>
      </w:r>
    </w:p>
    <w:p w14:paraId="4C6CA816" w14:textId="77777777" w:rsidR="00454CC3" w:rsidRPr="00C64802" w:rsidRDefault="00454CC3" w:rsidP="00904580">
      <w:pPr>
        <w:pStyle w:val="3"/>
        <w:ind w:left="320" w:hanging="320"/>
      </w:pPr>
      <w:bookmarkStart w:id="105" w:name="_Toc104800723"/>
      <w:proofErr w:type="spellStart"/>
      <w:r w:rsidRPr="00C64802">
        <w:lastRenderedPageBreak/>
        <w:t>audio_event_iface_get_queue_handle</w:t>
      </w:r>
      <w:bookmarkEnd w:id="105"/>
      <w:proofErr w:type="spellEnd"/>
    </w:p>
    <w:p w14:paraId="7F7925E3" w14:textId="481C9550" w:rsidR="00454CC3" w:rsidRPr="00C64802" w:rsidRDefault="00454CC3" w:rsidP="00765B50">
      <w:pPr>
        <w:pStyle w:val="a1"/>
        <w:ind w:firstLine="0"/>
        <w:rPr>
          <w:b/>
          <w:bCs/>
        </w:rPr>
      </w:pPr>
      <w:r w:rsidRPr="00765B50">
        <w:t>QueueHandle_t audio_event_iface_get_queue_handle(</w:t>
      </w:r>
      <w:hyperlink r:id="rId91" w:anchor="_CPPv426audio_event_iface_handle_t" w:tooltip="audio_event_iface_handle_t" w:history="1">
        <w:r w:rsidRPr="00765B50">
          <w:t>audio_event_iface_handle_t</w:t>
        </w:r>
      </w:hyperlink>
      <w:r w:rsidR="00765B50" w:rsidRPr="00765B50">
        <w:t xml:space="preserve"> </w:t>
      </w:r>
      <w:proofErr w:type="spellStart"/>
      <w:r w:rsidRPr="00765B50">
        <w:t>evt</w:t>
      </w:r>
      <w:proofErr w:type="spellEnd"/>
      <w:r w:rsidRPr="00765B50">
        <w:t>)</w:t>
      </w:r>
      <w:hyperlink r:id="rId92" w:anchor="_CPPv434audio_event_iface_get_queue_handle26audio_event_iface_handle_t" w:tooltip="Permalink to this definition" w:history="1"/>
    </w:p>
    <w:p w14:paraId="65AF63C2" w14:textId="77777777" w:rsidR="00454CC3" w:rsidRPr="00C64802" w:rsidRDefault="00454CC3" w:rsidP="00454CC3">
      <w:pPr>
        <w:pStyle w:val="a1"/>
      </w:pPr>
      <w:r w:rsidRPr="00C64802">
        <w:t xml:space="preserve">Get External queue handle of </w:t>
      </w:r>
      <w:proofErr w:type="spellStart"/>
      <w:r w:rsidRPr="00C64802">
        <w:t>Emmitter</w:t>
      </w:r>
      <w:proofErr w:type="spellEnd"/>
      <w:r w:rsidRPr="00C64802">
        <w:t>.</w:t>
      </w:r>
    </w:p>
    <w:p w14:paraId="1492F1B4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Return</w:t>
      </w:r>
    </w:p>
    <w:p w14:paraId="644F5344" w14:textId="25102142" w:rsidR="00454CC3" w:rsidRPr="00C64802" w:rsidRDefault="00454CC3" w:rsidP="00454CC3">
      <w:pPr>
        <w:pStyle w:val="a1"/>
      </w:pPr>
      <w:proofErr w:type="spellStart"/>
      <w:r w:rsidRPr="00C64802">
        <w:t>External</w:t>
      </w:r>
      <w:r w:rsidR="00904580">
        <w:t>mqd_t</w:t>
      </w:r>
      <w:proofErr w:type="spellEnd"/>
    </w:p>
    <w:p w14:paraId="523A3F7A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Parameters</w:t>
      </w:r>
    </w:p>
    <w:p w14:paraId="1FA21B1E" w14:textId="77777777" w:rsidR="00454CC3" w:rsidRDefault="00454CC3" w:rsidP="00252CFE">
      <w:pPr>
        <w:pStyle w:val="a1"/>
        <w:numPr>
          <w:ilvl w:val="0"/>
          <w:numId w:val="36"/>
        </w:numPr>
      </w:pPr>
      <w:r w:rsidRPr="00C64802">
        <w:t>[in] </w:t>
      </w:r>
      <w:proofErr w:type="spellStart"/>
      <w:r w:rsidRPr="00C64802">
        <w:t>evt</w:t>
      </w:r>
      <w:proofErr w:type="spellEnd"/>
      <w:r w:rsidRPr="00C64802">
        <w:t>: The external queue</w:t>
      </w:r>
    </w:p>
    <w:p w14:paraId="28F701AD" w14:textId="77777777" w:rsidR="00454CC3" w:rsidRPr="00C64802" w:rsidRDefault="00454CC3" w:rsidP="00904580">
      <w:pPr>
        <w:pStyle w:val="3"/>
        <w:ind w:left="320" w:hanging="320"/>
      </w:pPr>
      <w:bookmarkStart w:id="106" w:name="_Toc104800724"/>
      <w:proofErr w:type="spellStart"/>
      <w:r w:rsidRPr="00C64802">
        <w:t>audio_event_iface_read</w:t>
      </w:r>
      <w:bookmarkEnd w:id="106"/>
      <w:proofErr w:type="spellEnd"/>
    </w:p>
    <w:p w14:paraId="27081108" w14:textId="210AE486" w:rsidR="00454CC3" w:rsidRPr="00710EB1" w:rsidRDefault="00454CC3" w:rsidP="002D39EA">
      <w:pPr>
        <w:pStyle w:val="a1"/>
        <w:ind w:firstLine="0"/>
        <w:rPr>
          <w:b/>
          <w:bCs/>
          <w:i/>
          <w:iCs/>
        </w:rPr>
      </w:pPr>
      <w:proofErr w:type="spellStart"/>
      <w:r w:rsidRPr="00710EB1">
        <w:rPr>
          <w:b/>
          <w:bCs/>
          <w:i/>
          <w:iCs/>
        </w:rPr>
        <w:t>esp_err_t</w:t>
      </w:r>
      <w:proofErr w:type="spellEnd"/>
      <w:r w:rsidRPr="00710EB1">
        <w:rPr>
          <w:b/>
          <w:bCs/>
          <w:i/>
          <w:iCs/>
        </w:rPr>
        <w:t> </w:t>
      </w:r>
      <w:proofErr w:type="spellStart"/>
      <w:r w:rsidRPr="00710EB1">
        <w:rPr>
          <w:b/>
          <w:bCs/>
          <w:i/>
          <w:iCs/>
        </w:rPr>
        <w:t>audio_event_iface_read</w:t>
      </w:r>
      <w:proofErr w:type="spellEnd"/>
      <w:r w:rsidRPr="00710EB1">
        <w:rPr>
          <w:b/>
          <w:bCs/>
          <w:i/>
          <w:iCs/>
        </w:rPr>
        <w:t>(</w:t>
      </w:r>
      <w:proofErr w:type="spellStart"/>
      <w:r w:rsidR="00AB2414">
        <w:fldChar w:fldCharType="begin"/>
      </w:r>
      <w:r w:rsidR="00AB2414">
        <w:instrText xml:space="preserve"> HYPERLINK "https://docs.espressif.com/projects/esp-adf/en/latest/api-reference/framework/audio_event_iface.html" \l "_CPPv426audio_event_iface_handle_t" \o "audio_event_iface_handle_t" </w:instrText>
      </w:r>
      <w:r w:rsidR="00AB2414">
        <w:fldChar w:fldCharType="separate"/>
      </w:r>
      <w:r w:rsidRPr="00710EB1">
        <w:rPr>
          <w:i/>
          <w:iCs/>
        </w:rPr>
        <w:t>audio_event_iface_handle_t</w:t>
      </w:r>
      <w:proofErr w:type="spellEnd"/>
      <w:r w:rsidR="00AB2414">
        <w:rPr>
          <w:i/>
          <w:iCs/>
        </w:rPr>
        <w:fldChar w:fldCharType="end"/>
      </w:r>
      <w:r w:rsidR="00710EB1" w:rsidRPr="00710EB1">
        <w:rPr>
          <w:i/>
          <w:iCs/>
        </w:rPr>
        <w:t xml:space="preserve"> </w:t>
      </w:r>
      <w:proofErr w:type="spellStart"/>
      <w:r w:rsidRPr="00C64802">
        <w:rPr>
          <w:b/>
          <w:bCs/>
          <w:i/>
          <w:iCs/>
        </w:rPr>
        <w:t>evt</w:t>
      </w:r>
      <w:proofErr w:type="spellEnd"/>
      <w:r w:rsidRPr="00710EB1">
        <w:rPr>
          <w:b/>
          <w:bCs/>
          <w:i/>
          <w:iCs/>
        </w:rPr>
        <w:t>, </w:t>
      </w:r>
      <w:proofErr w:type="spellStart"/>
      <w:r w:rsidR="00AB2414">
        <w:fldChar w:fldCharType="begin"/>
      </w:r>
      <w:r w:rsidR="00AB2414">
        <w:instrText xml:space="preserve"> HYPERLINK "https://docs.espressif.</w:instrText>
      </w:r>
      <w:r w:rsidR="00AB2414">
        <w:instrText xml:space="preserve">com/projects/esp-adf/en/latest/api-reference/framework/audio_event_iface.html" \l "_CPPv423audio_event_iface_msg_t" \o "audio_event_iface_msg_t" </w:instrText>
      </w:r>
      <w:r w:rsidR="00AB2414">
        <w:fldChar w:fldCharType="separate"/>
      </w:r>
      <w:r w:rsidRPr="00710EB1">
        <w:rPr>
          <w:i/>
          <w:iCs/>
        </w:rPr>
        <w:t>audio_event_iface_msg_t</w:t>
      </w:r>
      <w:proofErr w:type="spellEnd"/>
      <w:r w:rsidR="00AB2414">
        <w:rPr>
          <w:i/>
          <w:iCs/>
        </w:rPr>
        <w:fldChar w:fldCharType="end"/>
      </w:r>
      <w:r w:rsidRPr="00710EB1">
        <w:rPr>
          <w:b/>
          <w:bCs/>
          <w:i/>
          <w:iCs/>
        </w:rPr>
        <w:t> *</w:t>
      </w:r>
      <w:r w:rsidRPr="00C64802">
        <w:rPr>
          <w:b/>
          <w:bCs/>
          <w:i/>
          <w:iCs/>
        </w:rPr>
        <w:t>msg</w:t>
      </w:r>
      <w:r w:rsidRPr="00710EB1">
        <w:rPr>
          <w:b/>
          <w:bCs/>
          <w:i/>
          <w:iCs/>
        </w:rPr>
        <w:t xml:space="preserve">, </w:t>
      </w:r>
      <w:proofErr w:type="spellStart"/>
      <w:r w:rsidRPr="00710EB1">
        <w:rPr>
          <w:b/>
          <w:bCs/>
          <w:i/>
          <w:iCs/>
        </w:rPr>
        <w:t>TickType_t</w:t>
      </w:r>
      <w:proofErr w:type="spellEnd"/>
      <w:r w:rsidRPr="00710EB1">
        <w:rPr>
          <w:b/>
          <w:bCs/>
          <w:i/>
          <w:iCs/>
        </w:rPr>
        <w:t> </w:t>
      </w:r>
      <w:proofErr w:type="spellStart"/>
      <w:r w:rsidRPr="00C64802">
        <w:rPr>
          <w:b/>
          <w:bCs/>
          <w:i/>
          <w:iCs/>
        </w:rPr>
        <w:t>wait_time</w:t>
      </w:r>
      <w:proofErr w:type="spellEnd"/>
      <w:r w:rsidRPr="00710EB1">
        <w:rPr>
          <w:b/>
          <w:bCs/>
          <w:i/>
          <w:iCs/>
        </w:rPr>
        <w:t>)</w:t>
      </w:r>
      <w:hyperlink r:id="rId93" w:anchor="_CPPv422audio_event_iface_read26audio_event_iface_handle_tP23audio_event_iface_msg_t10TickType_t" w:tooltip="Permalink to this definition" w:history="1"/>
    </w:p>
    <w:p w14:paraId="7B8228CF" w14:textId="77777777" w:rsidR="00454CC3" w:rsidRPr="00C64802" w:rsidRDefault="00454CC3" w:rsidP="00454CC3">
      <w:pPr>
        <w:pStyle w:val="a1"/>
      </w:pPr>
      <w:r w:rsidRPr="00C64802">
        <w:t>Read the event from all the registered event emitters in the queue set of the interface.</w:t>
      </w:r>
    </w:p>
    <w:p w14:paraId="4B648349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Return</w:t>
      </w:r>
    </w:p>
    <w:p w14:paraId="6A0D6B8C" w14:textId="77777777" w:rsidR="00454CC3" w:rsidRPr="00C64802" w:rsidRDefault="00454CC3" w:rsidP="00252CFE">
      <w:pPr>
        <w:pStyle w:val="a1"/>
        <w:numPr>
          <w:ilvl w:val="0"/>
          <w:numId w:val="37"/>
        </w:numPr>
      </w:pPr>
      <w:r w:rsidRPr="00C64802">
        <w:t>ESP_OK On successful receiving of event</w:t>
      </w:r>
    </w:p>
    <w:p w14:paraId="1FE3C682" w14:textId="77777777" w:rsidR="00454CC3" w:rsidRPr="00C64802" w:rsidRDefault="00454CC3" w:rsidP="00252CFE">
      <w:pPr>
        <w:pStyle w:val="a1"/>
        <w:numPr>
          <w:ilvl w:val="0"/>
          <w:numId w:val="37"/>
        </w:numPr>
      </w:pPr>
      <w:r w:rsidRPr="00C64802">
        <w:t>ESP_FAIL In case of a timeout or invalid parameter passed</w:t>
      </w:r>
    </w:p>
    <w:p w14:paraId="00432B3E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Parameters</w:t>
      </w:r>
    </w:p>
    <w:p w14:paraId="2BDE9DFA" w14:textId="77777777" w:rsidR="00454CC3" w:rsidRPr="00C64802" w:rsidRDefault="00454CC3" w:rsidP="00252CFE">
      <w:pPr>
        <w:pStyle w:val="a1"/>
        <w:numPr>
          <w:ilvl w:val="0"/>
          <w:numId w:val="38"/>
        </w:numPr>
      </w:pPr>
      <w:r w:rsidRPr="00C64802">
        <w:t>[in] </w:t>
      </w:r>
      <w:proofErr w:type="spellStart"/>
      <w:r w:rsidRPr="00C64802">
        <w:t>evt</w:t>
      </w:r>
      <w:proofErr w:type="spellEnd"/>
      <w:r w:rsidRPr="00C64802">
        <w:t>: The event interface</w:t>
      </w:r>
    </w:p>
    <w:p w14:paraId="165F38FF" w14:textId="77777777" w:rsidR="00454CC3" w:rsidRPr="00C64802" w:rsidRDefault="00454CC3" w:rsidP="00252CFE">
      <w:pPr>
        <w:pStyle w:val="a1"/>
        <w:numPr>
          <w:ilvl w:val="0"/>
          <w:numId w:val="38"/>
        </w:numPr>
      </w:pPr>
      <w:r w:rsidRPr="00C64802">
        <w:t>[out] msg: The pointer to structure in which event is to be received</w:t>
      </w:r>
    </w:p>
    <w:p w14:paraId="5E1A40D6" w14:textId="77777777" w:rsidR="00454CC3" w:rsidRDefault="00454CC3" w:rsidP="00252CFE">
      <w:pPr>
        <w:pStyle w:val="a1"/>
        <w:numPr>
          <w:ilvl w:val="0"/>
          <w:numId w:val="38"/>
        </w:numPr>
      </w:pPr>
      <w:r w:rsidRPr="00C64802">
        <w:t>[in] </w:t>
      </w:r>
      <w:proofErr w:type="spellStart"/>
      <w:r w:rsidRPr="00C64802">
        <w:t>wait_time</w:t>
      </w:r>
      <w:proofErr w:type="spellEnd"/>
      <w:r w:rsidRPr="00C64802">
        <w:t>: Timeout for receiving event</w:t>
      </w:r>
    </w:p>
    <w:p w14:paraId="30364668" w14:textId="77777777" w:rsidR="00454CC3" w:rsidRPr="00C64802" w:rsidRDefault="00454CC3" w:rsidP="00904580">
      <w:pPr>
        <w:pStyle w:val="3"/>
        <w:ind w:left="320" w:hanging="320"/>
      </w:pPr>
      <w:bookmarkStart w:id="107" w:name="_Toc104800725"/>
      <w:proofErr w:type="spellStart"/>
      <w:r w:rsidRPr="00C64802">
        <w:t>audio_event_iface_get_msg_queue_handle</w:t>
      </w:r>
      <w:bookmarkEnd w:id="107"/>
      <w:proofErr w:type="spellEnd"/>
    </w:p>
    <w:p w14:paraId="2D37D681" w14:textId="02A34D1F" w:rsidR="00454CC3" w:rsidRPr="00C64802" w:rsidRDefault="00454CC3" w:rsidP="009409F1">
      <w:pPr>
        <w:pStyle w:val="a1"/>
        <w:ind w:firstLine="0"/>
        <w:rPr>
          <w:b/>
          <w:bCs/>
        </w:rPr>
      </w:pPr>
      <w:r w:rsidRPr="009409F1">
        <w:rPr>
          <w:b/>
          <w:bCs/>
          <w:i/>
          <w:iCs/>
        </w:rPr>
        <w:t>QueueHandle_t audio_event_iface_get_msg_queue_handle(</w:t>
      </w:r>
      <w:hyperlink r:id="rId94" w:anchor="_CPPv426audio_event_iface_handle_t" w:tooltip="audio_event_iface_handle_t" w:history="1">
        <w:r w:rsidRPr="009409F1">
          <w:rPr>
            <w:b/>
            <w:bCs/>
            <w:i/>
            <w:iCs/>
          </w:rPr>
          <w:t>audio_event_iface_handle_t</w:t>
        </w:r>
      </w:hyperlink>
      <w:r w:rsidR="009409F1" w:rsidRPr="009409F1">
        <w:rPr>
          <w:b/>
          <w:bCs/>
          <w:i/>
          <w:iCs/>
        </w:rPr>
        <w:t xml:space="preserve"> </w:t>
      </w:r>
      <w:proofErr w:type="spellStart"/>
      <w:r w:rsidRPr="00C64802">
        <w:rPr>
          <w:b/>
          <w:bCs/>
          <w:i/>
          <w:iCs/>
        </w:rPr>
        <w:t>evt</w:t>
      </w:r>
      <w:proofErr w:type="spellEnd"/>
      <w:r w:rsidRPr="009409F1">
        <w:rPr>
          <w:b/>
          <w:bCs/>
          <w:i/>
          <w:iCs/>
        </w:rPr>
        <w:t>)</w:t>
      </w:r>
      <w:hyperlink r:id="rId95" w:anchor="_CPPv438audio_event_iface_get_msg_queue_handle26audio_event_iface_handle_t" w:tooltip="Permalink to this definition" w:history="1"/>
    </w:p>
    <w:p w14:paraId="522CDAB8" w14:textId="77777777" w:rsidR="00454CC3" w:rsidRPr="00C64802" w:rsidRDefault="00454CC3" w:rsidP="00454CC3">
      <w:pPr>
        <w:pStyle w:val="a1"/>
      </w:pPr>
      <w:r w:rsidRPr="00C64802">
        <w:t xml:space="preserve">Get Internal queue handle of </w:t>
      </w:r>
      <w:proofErr w:type="spellStart"/>
      <w:r w:rsidRPr="00C64802">
        <w:t>Emmitter</w:t>
      </w:r>
      <w:proofErr w:type="spellEnd"/>
      <w:r w:rsidRPr="00C64802">
        <w:t>.</w:t>
      </w:r>
    </w:p>
    <w:p w14:paraId="1DCFA61A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Return</w:t>
      </w:r>
    </w:p>
    <w:p w14:paraId="42240471" w14:textId="70985738" w:rsidR="00454CC3" w:rsidRPr="00C64802" w:rsidRDefault="00454CC3" w:rsidP="00454CC3">
      <w:pPr>
        <w:pStyle w:val="a1"/>
      </w:pPr>
      <w:proofErr w:type="spellStart"/>
      <w:r w:rsidRPr="00C64802">
        <w:t>Internal</w:t>
      </w:r>
      <w:r w:rsidR="00904580">
        <w:t>mqd_t</w:t>
      </w:r>
      <w:proofErr w:type="spellEnd"/>
    </w:p>
    <w:p w14:paraId="7ACB4A73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Parameters</w:t>
      </w:r>
    </w:p>
    <w:p w14:paraId="63F41117" w14:textId="77777777" w:rsidR="00454CC3" w:rsidRDefault="00454CC3" w:rsidP="00252CFE">
      <w:pPr>
        <w:pStyle w:val="a1"/>
        <w:numPr>
          <w:ilvl w:val="0"/>
          <w:numId w:val="39"/>
        </w:numPr>
      </w:pPr>
      <w:r w:rsidRPr="00C64802">
        <w:t>[in] </w:t>
      </w:r>
      <w:proofErr w:type="spellStart"/>
      <w:r w:rsidRPr="00C64802">
        <w:t>evt</w:t>
      </w:r>
      <w:proofErr w:type="spellEnd"/>
      <w:r w:rsidRPr="00C64802">
        <w:t>: The Internal queue</w:t>
      </w:r>
    </w:p>
    <w:p w14:paraId="25408E2D" w14:textId="77777777" w:rsidR="00454CC3" w:rsidRPr="00C64802" w:rsidRDefault="00454CC3" w:rsidP="00904580">
      <w:pPr>
        <w:pStyle w:val="3"/>
        <w:ind w:left="320" w:hanging="320"/>
      </w:pPr>
      <w:bookmarkStart w:id="108" w:name="_Toc104800726"/>
      <w:proofErr w:type="spellStart"/>
      <w:r w:rsidRPr="00C64802">
        <w:t>audio_event_iface_set_msg_listener</w:t>
      </w:r>
      <w:bookmarkEnd w:id="108"/>
      <w:proofErr w:type="spellEnd"/>
    </w:p>
    <w:p w14:paraId="389B20A0" w14:textId="66FAB155" w:rsidR="00454CC3" w:rsidRPr="00C64802" w:rsidRDefault="00454CC3" w:rsidP="00ED07E2">
      <w:pPr>
        <w:pStyle w:val="a1"/>
        <w:ind w:firstLine="0"/>
        <w:rPr>
          <w:b/>
          <w:bCs/>
        </w:rPr>
      </w:pPr>
      <w:r w:rsidRPr="00ED07E2">
        <w:rPr>
          <w:b/>
          <w:bCs/>
          <w:i/>
          <w:iCs/>
        </w:rPr>
        <w:t>esp_err_t audio_event_iface_set_msg_listener(</w:t>
      </w:r>
      <w:hyperlink r:id="rId96" w:anchor="_CPPv426audio_event_iface_handle_t" w:tooltip="audio_event_iface_handle_t" w:history="1">
        <w:r w:rsidRPr="00ED07E2">
          <w:rPr>
            <w:i/>
            <w:iCs/>
          </w:rPr>
          <w:t>audio_event_iface_handle_t</w:t>
        </w:r>
      </w:hyperlink>
      <w:r w:rsidR="00ED07E2">
        <w:rPr>
          <w:i/>
          <w:iCs/>
        </w:rPr>
        <w:t xml:space="preserve"> </w:t>
      </w:r>
      <w:proofErr w:type="spellStart"/>
      <w:r w:rsidRPr="00C64802">
        <w:rPr>
          <w:b/>
          <w:bCs/>
          <w:i/>
          <w:iCs/>
        </w:rPr>
        <w:t>evt</w:t>
      </w:r>
      <w:proofErr w:type="spellEnd"/>
      <w:r w:rsidRPr="00ED07E2">
        <w:rPr>
          <w:b/>
          <w:bCs/>
          <w:i/>
          <w:iCs/>
        </w:rPr>
        <w:t>, </w:t>
      </w:r>
      <w:proofErr w:type="spellStart"/>
      <w:r w:rsidR="00AB2414">
        <w:fldChar w:fldCharType="begin"/>
      </w:r>
      <w:r w:rsidR="00AB2414">
        <w:instrText xml:space="preserve"> HYPERLINK "https://docs.espressif.</w:instrText>
      </w:r>
      <w:r w:rsidR="00AB2414">
        <w:instrText xml:space="preserve">com/projects/esp-adf/en/latest/api-reference/framework/audio_event_iface.html" \l "_CPPv426audio_event_iface_handle_t" \o "audio_event_iface_handle_t" </w:instrText>
      </w:r>
      <w:r w:rsidR="00AB2414">
        <w:fldChar w:fldCharType="separate"/>
      </w:r>
      <w:r w:rsidRPr="00ED07E2">
        <w:rPr>
          <w:i/>
          <w:iCs/>
        </w:rPr>
        <w:t>audio_event_iface_handle_t</w:t>
      </w:r>
      <w:proofErr w:type="spellEnd"/>
      <w:r w:rsidR="00AB2414">
        <w:rPr>
          <w:i/>
          <w:iCs/>
        </w:rPr>
        <w:fldChar w:fldCharType="end"/>
      </w:r>
      <w:r w:rsidR="00ED07E2">
        <w:rPr>
          <w:i/>
          <w:iCs/>
        </w:rPr>
        <w:t xml:space="preserve"> </w:t>
      </w:r>
      <w:r w:rsidRPr="00C64802">
        <w:rPr>
          <w:b/>
          <w:bCs/>
          <w:i/>
          <w:iCs/>
        </w:rPr>
        <w:t>listener</w:t>
      </w:r>
      <w:r w:rsidRPr="00ED07E2">
        <w:rPr>
          <w:b/>
          <w:bCs/>
          <w:i/>
          <w:iCs/>
        </w:rPr>
        <w:t>)</w:t>
      </w:r>
      <w:hyperlink r:id="rId97" w:anchor="_CPPv434audio_event_iface_set_msg_listener26audio_event_iface_handle_t26audio_event_iface_handle_t" w:tooltip="Permalink to this definition" w:history="1"/>
    </w:p>
    <w:p w14:paraId="323F7085" w14:textId="77777777" w:rsidR="00454CC3" w:rsidRPr="00C64802" w:rsidRDefault="00454CC3" w:rsidP="00454CC3">
      <w:pPr>
        <w:pStyle w:val="a1"/>
      </w:pPr>
      <w:r w:rsidRPr="00C64802">
        <w:t>Add audio internal event </w:t>
      </w:r>
      <w:proofErr w:type="spellStart"/>
      <w:r w:rsidRPr="00C64802">
        <w:t>evt</w:t>
      </w:r>
      <w:proofErr w:type="spellEnd"/>
      <w:r w:rsidRPr="00C64802">
        <w:t> to the listener, then we can listen </w:t>
      </w:r>
      <w:proofErr w:type="spellStart"/>
      <w:r w:rsidRPr="00C64802">
        <w:t>evt</w:t>
      </w:r>
      <w:proofErr w:type="spellEnd"/>
      <w:r w:rsidRPr="00C64802">
        <w:t> event from listen</w:t>
      </w:r>
    </w:p>
    <w:p w14:paraId="46CC625A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Return</w:t>
      </w:r>
    </w:p>
    <w:p w14:paraId="29E5EDD7" w14:textId="77777777" w:rsidR="00454CC3" w:rsidRPr="00C64802" w:rsidRDefault="00454CC3" w:rsidP="00252CFE">
      <w:pPr>
        <w:pStyle w:val="a1"/>
        <w:numPr>
          <w:ilvl w:val="0"/>
          <w:numId w:val="40"/>
        </w:numPr>
      </w:pPr>
      <w:r w:rsidRPr="00C64802">
        <w:t>ESP_OK</w:t>
      </w:r>
    </w:p>
    <w:p w14:paraId="74E20E18" w14:textId="77777777" w:rsidR="00454CC3" w:rsidRPr="00C64802" w:rsidRDefault="00454CC3" w:rsidP="00252CFE">
      <w:pPr>
        <w:pStyle w:val="a1"/>
        <w:numPr>
          <w:ilvl w:val="0"/>
          <w:numId w:val="40"/>
        </w:numPr>
      </w:pPr>
      <w:r w:rsidRPr="00C64802">
        <w:t>ESP_FAIL</w:t>
      </w:r>
    </w:p>
    <w:p w14:paraId="1F43A961" w14:textId="77777777" w:rsidR="00454CC3" w:rsidRPr="00C64802" w:rsidRDefault="00454CC3" w:rsidP="00454CC3">
      <w:pPr>
        <w:pStyle w:val="a1"/>
        <w:rPr>
          <w:b/>
          <w:bCs/>
        </w:rPr>
      </w:pPr>
      <w:r w:rsidRPr="00C64802">
        <w:rPr>
          <w:b/>
          <w:bCs/>
        </w:rPr>
        <w:t>Parameters</w:t>
      </w:r>
    </w:p>
    <w:p w14:paraId="01C5AF0E" w14:textId="77777777" w:rsidR="00454CC3" w:rsidRPr="00C64802" w:rsidRDefault="00454CC3" w:rsidP="00252CFE">
      <w:pPr>
        <w:pStyle w:val="a1"/>
        <w:numPr>
          <w:ilvl w:val="0"/>
          <w:numId w:val="41"/>
        </w:numPr>
      </w:pPr>
      <w:r w:rsidRPr="00C64802">
        <w:t>listener: The event can listen another event</w:t>
      </w:r>
    </w:p>
    <w:p w14:paraId="714A73F3" w14:textId="17D96423" w:rsidR="00AC6805" w:rsidRPr="00AC6805" w:rsidRDefault="00454CC3" w:rsidP="00454CC3">
      <w:proofErr w:type="spellStart"/>
      <w:r w:rsidRPr="00C64802">
        <w:t>evt</w:t>
      </w:r>
      <w:proofErr w:type="spellEnd"/>
      <w:r w:rsidRPr="00C64802">
        <w:t>: The event to be added to</w:t>
      </w:r>
    </w:p>
    <w:p w14:paraId="0384A721" w14:textId="0C9D25FF" w:rsidR="00C44510" w:rsidRDefault="00D6385F" w:rsidP="00D6385F">
      <w:pPr>
        <w:pStyle w:val="1"/>
      </w:pPr>
      <w:bookmarkStart w:id="109" w:name="_Toc104800727"/>
      <w:bookmarkEnd w:id="4"/>
      <w:r>
        <w:rPr>
          <w:rFonts w:hint="eastAsia"/>
        </w:rPr>
        <w:t>pipeline</w:t>
      </w:r>
      <w:r>
        <w:rPr>
          <w:rFonts w:hint="eastAsia"/>
        </w:rPr>
        <w:t>通信流程</w:t>
      </w:r>
      <w:bookmarkEnd w:id="109"/>
    </w:p>
    <w:p w14:paraId="09B19FDC" w14:textId="22D105BE" w:rsidR="00D6385F" w:rsidRDefault="00D6385F" w:rsidP="00D6385F">
      <w:pPr>
        <w:ind w:firstLine="420"/>
      </w:pPr>
      <w:r>
        <w:rPr>
          <w:rFonts w:hint="eastAsia"/>
        </w:rPr>
        <w:t>pipeline</w:t>
      </w:r>
      <w:r>
        <w:rPr>
          <w:rFonts w:hint="eastAsia"/>
        </w:rPr>
        <w:t>和各个</w:t>
      </w:r>
      <w:r>
        <w:rPr>
          <w:rFonts w:hint="eastAsia"/>
        </w:rPr>
        <w:t>element</w:t>
      </w:r>
      <w:r>
        <w:rPr>
          <w:rFonts w:hint="eastAsia"/>
        </w:rPr>
        <w:t>、外设间的通信，都依赖于</w:t>
      </w:r>
      <w:r>
        <w:rPr>
          <w:rFonts w:hint="eastAsia"/>
        </w:rPr>
        <w:t>event</w:t>
      </w:r>
      <w:r>
        <w:t xml:space="preserve"> </w:t>
      </w:r>
      <w:r>
        <w:rPr>
          <w:rFonts w:hint="eastAsia"/>
        </w:rPr>
        <w:t>interface</w:t>
      </w:r>
      <w:r>
        <w:rPr>
          <w:rFonts w:hint="eastAsia"/>
        </w:rPr>
        <w:t>模块相关的数据结构和</w:t>
      </w:r>
      <w:proofErr w:type="spellStart"/>
      <w:r>
        <w:rPr>
          <w:rFonts w:hint="eastAsia"/>
        </w:rPr>
        <w:t>api</w:t>
      </w:r>
      <w:proofErr w:type="spellEnd"/>
      <w:r>
        <w:rPr>
          <w:rFonts w:hint="eastAsia"/>
        </w:rPr>
        <w:t>接口实现。每一个</w:t>
      </w:r>
      <w:r>
        <w:t>P</w:t>
      </w:r>
      <w:r>
        <w:rPr>
          <w:rFonts w:hint="eastAsia"/>
        </w:rPr>
        <w:t>ipeline</w:t>
      </w:r>
      <w:r>
        <w:rPr>
          <w:rFonts w:hint="eastAsia"/>
        </w:rPr>
        <w:t>、</w:t>
      </w:r>
      <w:r>
        <w:rPr>
          <w:rFonts w:hint="eastAsia"/>
        </w:rPr>
        <w:t>element</w:t>
      </w:r>
      <w:r>
        <w:rPr>
          <w:rFonts w:hint="eastAsia"/>
        </w:rPr>
        <w:t>和外设实例，都有一个</w:t>
      </w:r>
      <w:proofErr w:type="spellStart"/>
      <w:r w:rsidRPr="00D6385F">
        <w:t>audio_event_iface_handle_t</w:t>
      </w:r>
      <w:proofErr w:type="spellEnd"/>
      <w:r>
        <w:rPr>
          <w:rFonts w:hint="eastAsia"/>
        </w:rPr>
        <w:t>成员用于处理内部和外部消息。当移植到</w:t>
      </w:r>
      <w:proofErr w:type="spellStart"/>
      <w:r>
        <w:rPr>
          <w:rFonts w:hint="eastAsia"/>
        </w:rPr>
        <w:t>nuttx</w:t>
      </w:r>
      <w:proofErr w:type="spellEnd"/>
      <w:r>
        <w:rPr>
          <w:rFonts w:hint="eastAsia"/>
        </w:rPr>
        <w:t>上后，</w:t>
      </w:r>
      <w:proofErr w:type="spellStart"/>
      <w:r w:rsidRPr="00D6385F">
        <w:t>audio_event_iface_handle_t</w:t>
      </w:r>
      <w:proofErr w:type="spellEnd"/>
      <w:r>
        <w:rPr>
          <w:rFonts w:hint="eastAsia"/>
        </w:rPr>
        <w:t>结构体定义如下：</w:t>
      </w:r>
      <w:r>
        <w:br/>
      </w:r>
      <w:r>
        <w:object w:dxaOrig="6855" w:dyaOrig="3196" w14:anchorId="0BC024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7pt;height:159.9pt" o:ole="">
            <v:imagedata r:id="rId98" o:title=""/>
          </v:shape>
          <o:OLEObject Type="Embed" ProgID="Visio.Drawing.15" ShapeID="_x0000_i1025" DrawAspect="Content" ObjectID="_1715414107" r:id="rId99"/>
        </w:object>
      </w:r>
    </w:p>
    <w:p w14:paraId="03C75C8A" w14:textId="6A28F76D" w:rsidR="00D6385F" w:rsidRDefault="00D6385F" w:rsidP="00D6385F">
      <w:pPr>
        <w:ind w:firstLine="420"/>
      </w:pPr>
      <w:r>
        <w:rPr>
          <w:rFonts w:hint="eastAsia"/>
        </w:rPr>
        <w:t>其中内部消息队列</w:t>
      </w:r>
      <w:proofErr w:type="spellStart"/>
      <w:r w:rsidRPr="00D6385F">
        <w:t>internal_queue</w:t>
      </w:r>
      <w:proofErr w:type="spellEnd"/>
      <w:r>
        <w:rPr>
          <w:rFonts w:hint="eastAsia"/>
        </w:rPr>
        <w:t>，用于记录每个实例监听消息的消息队列；外部队列</w:t>
      </w:r>
      <w:proofErr w:type="spellStart"/>
      <w:r w:rsidRPr="00D6385F">
        <w:t>external_queue</w:t>
      </w:r>
      <w:proofErr w:type="spellEnd"/>
      <w:r>
        <w:rPr>
          <w:rFonts w:hint="eastAsia"/>
        </w:rPr>
        <w:t>，用于记录每个实例发送消息的消息队列。</w:t>
      </w:r>
    </w:p>
    <w:p w14:paraId="40A8F90C" w14:textId="2C0E2955" w:rsidR="00D6385F" w:rsidRDefault="00D6385F" w:rsidP="00D6385F">
      <w:pPr>
        <w:pStyle w:val="2"/>
      </w:pPr>
      <w:bookmarkStart w:id="110" w:name="_Toc104800728"/>
      <w:r>
        <w:rPr>
          <w:rFonts w:hint="eastAsia"/>
        </w:rPr>
        <w:t>pipeline</w:t>
      </w:r>
      <w:r>
        <w:rPr>
          <w:rFonts w:hint="eastAsia"/>
        </w:rPr>
        <w:t>通信机制</w:t>
      </w:r>
      <w:bookmarkEnd w:id="110"/>
    </w:p>
    <w:p w14:paraId="36545E46" w14:textId="217FA8A4" w:rsidR="00D6385F" w:rsidRDefault="00D6385F" w:rsidP="00D6385F">
      <w:r>
        <w:object w:dxaOrig="7951" w:dyaOrig="2431" w14:anchorId="0B0EC244">
          <v:shape id="_x0000_i1027" type="#_x0000_t75" style="width:397.4pt;height:121.55pt" o:ole="">
            <v:imagedata r:id="rId100" o:title=""/>
          </v:shape>
          <o:OLEObject Type="Embed" ProgID="Visio.Drawing.15" ShapeID="_x0000_i1027" DrawAspect="Content" ObjectID="_1715414108" r:id="rId101"/>
        </w:object>
      </w:r>
    </w:p>
    <w:p w14:paraId="397553C6" w14:textId="143AA3D1" w:rsidR="00D6385F" w:rsidRDefault="00D6385F" w:rsidP="00D6385F">
      <w:r>
        <w:rPr>
          <w:rFonts w:hint="eastAsia"/>
        </w:rPr>
        <w:t>以如上</w:t>
      </w:r>
      <w:r>
        <w:rPr>
          <w:rFonts w:hint="eastAsia"/>
        </w:rPr>
        <w:t>pipeline</w:t>
      </w:r>
      <w:r>
        <w:rPr>
          <w:rFonts w:hint="eastAsia"/>
        </w:rPr>
        <w:t>中，各</w:t>
      </w:r>
      <w:r>
        <w:rPr>
          <w:rFonts w:hint="eastAsia"/>
        </w:rPr>
        <w:t>element</w:t>
      </w:r>
      <w:r>
        <w:rPr>
          <w:rFonts w:hint="eastAsia"/>
        </w:rPr>
        <w:t>组成的实例，其通过内部和外部消息队列通信的流程图如下：</w:t>
      </w:r>
    </w:p>
    <w:p w14:paraId="28AB441F" w14:textId="32AA4272" w:rsidR="00D6385F" w:rsidRDefault="00D6385F" w:rsidP="00D6385F">
      <w:r>
        <w:object w:dxaOrig="18916" w:dyaOrig="10066" w14:anchorId="25400ED9">
          <v:shape id="_x0000_i1029" type="#_x0000_t75" style="width:415.15pt;height:221.15pt" o:ole="">
            <v:imagedata r:id="rId102" o:title=""/>
          </v:shape>
          <o:OLEObject Type="Embed" ProgID="Visio.Drawing.15" ShapeID="_x0000_i1029" DrawAspect="Content" ObjectID="_1715414109" r:id="rId103"/>
        </w:object>
      </w:r>
    </w:p>
    <w:p w14:paraId="48C3CE47" w14:textId="5A6F4E23" w:rsidR="00D6385F" w:rsidRDefault="00D6385F" w:rsidP="00D6385F">
      <w:pPr>
        <w:pStyle w:val="2"/>
      </w:pPr>
      <w:bookmarkStart w:id="111" w:name="_Toc104800729"/>
      <w:r>
        <w:rPr>
          <w:rFonts w:hint="eastAsia"/>
        </w:rPr>
        <w:t>外设监听线程</w:t>
      </w:r>
      <w:bookmarkEnd w:id="111"/>
    </w:p>
    <w:p w14:paraId="7B156D34" w14:textId="6D2D0483" w:rsidR="00D6385F" w:rsidRPr="00D6385F" w:rsidRDefault="00D6385F" w:rsidP="00D6385F">
      <w:pPr>
        <w:rPr>
          <w:rFonts w:hint="eastAsia"/>
        </w:rPr>
      </w:pPr>
      <w:r>
        <w:rPr>
          <w:rFonts w:hint="eastAsia"/>
        </w:rPr>
        <w:t>外设的监听及处理消息的流程如下：</w:t>
      </w:r>
    </w:p>
    <w:p w14:paraId="492FC231" w14:textId="1B5CB4C8" w:rsidR="00D6385F" w:rsidRDefault="00D6385F" w:rsidP="00D6385F">
      <w:pPr>
        <w:jc w:val="center"/>
      </w:pPr>
      <w:r>
        <w:object w:dxaOrig="7156" w:dyaOrig="7216" w14:anchorId="47BE5BF5">
          <v:shape id="_x0000_i1032" type="#_x0000_t75" style="width:288.95pt;height:291.25pt" o:ole="">
            <v:imagedata r:id="rId104" o:title=""/>
          </v:shape>
          <o:OLEObject Type="Embed" ProgID="Visio.Drawing.15" ShapeID="_x0000_i1032" DrawAspect="Content" ObjectID="_1715414110" r:id="rId105"/>
        </w:object>
      </w:r>
    </w:p>
    <w:p w14:paraId="3B9CFC7F" w14:textId="705EF4F2" w:rsidR="00D6385F" w:rsidRDefault="00D6385F" w:rsidP="00D6385F">
      <w:pPr>
        <w:pStyle w:val="2"/>
      </w:pPr>
      <w:bookmarkStart w:id="112" w:name="_Toc104800730"/>
      <w:r>
        <w:t>P</w:t>
      </w:r>
      <w:r>
        <w:rPr>
          <w:rFonts w:hint="eastAsia"/>
        </w:rPr>
        <w:t>ipeline</w:t>
      </w:r>
      <w:r>
        <w:rPr>
          <w:rFonts w:hint="eastAsia"/>
        </w:rPr>
        <w:t>监听线程</w:t>
      </w:r>
      <w:bookmarkEnd w:id="112"/>
    </w:p>
    <w:p w14:paraId="05E7CE92" w14:textId="1260C87B" w:rsidR="00D6385F" w:rsidRDefault="00D6385F" w:rsidP="00D6385F">
      <w:pPr>
        <w:ind w:firstLine="420"/>
        <w:jc w:val="center"/>
        <w:rPr>
          <w:rFonts w:hint="eastAsia"/>
        </w:rPr>
      </w:pPr>
      <w:r>
        <w:t>P</w:t>
      </w:r>
      <w:r>
        <w:rPr>
          <w:rFonts w:hint="eastAsia"/>
        </w:rPr>
        <w:t>ipeline</w:t>
      </w:r>
      <w:r>
        <w:rPr>
          <w:rFonts w:hint="eastAsia"/>
        </w:rPr>
        <w:t>作为主线程，通过其内部队列，接受来自外设和</w:t>
      </w:r>
      <w:r>
        <w:rPr>
          <w:rFonts w:hint="eastAsia"/>
        </w:rPr>
        <w:t>element</w:t>
      </w:r>
      <w:r>
        <w:rPr>
          <w:rFonts w:hint="eastAsia"/>
        </w:rPr>
        <w:t>的反馈消息，并做相应的处理就，再发送消息到</w:t>
      </w:r>
      <w:r>
        <w:rPr>
          <w:rFonts w:hint="eastAsia"/>
        </w:rPr>
        <w:t>element</w:t>
      </w:r>
      <w:r>
        <w:rPr>
          <w:rFonts w:hint="eastAsia"/>
        </w:rPr>
        <w:t>或外设的内部消息队列，反馈信息。其工作流程如下：</w:t>
      </w:r>
    </w:p>
    <w:p w14:paraId="0FE4A575" w14:textId="0FEE1504" w:rsidR="00D6385F" w:rsidRDefault="00D6385F" w:rsidP="00D6385F">
      <w:pPr>
        <w:jc w:val="center"/>
      </w:pPr>
      <w:r>
        <w:object w:dxaOrig="8161" w:dyaOrig="7936" w14:anchorId="3B2DF10C">
          <v:shape id="_x0000_i1034" type="#_x0000_t75" style="width:314.2pt;height:305.3pt" o:ole="">
            <v:imagedata r:id="rId106" o:title=""/>
          </v:shape>
          <o:OLEObject Type="Embed" ProgID="Visio.Drawing.15" ShapeID="_x0000_i1034" DrawAspect="Content" ObjectID="_1715414111" r:id="rId107"/>
        </w:object>
      </w:r>
    </w:p>
    <w:p w14:paraId="3BA90263" w14:textId="01667213" w:rsidR="00D6385F" w:rsidRDefault="00D6385F" w:rsidP="00D6385F">
      <w:pPr>
        <w:pStyle w:val="2"/>
      </w:pPr>
      <w:bookmarkStart w:id="113" w:name="_Toc104800731"/>
      <w:r>
        <w:lastRenderedPageBreak/>
        <w:t>E</w:t>
      </w:r>
      <w:r>
        <w:rPr>
          <w:rFonts w:hint="eastAsia"/>
        </w:rPr>
        <w:t>lement</w:t>
      </w:r>
      <w:r>
        <w:rPr>
          <w:rFonts w:hint="eastAsia"/>
        </w:rPr>
        <w:t>监听线程</w:t>
      </w:r>
      <w:bookmarkEnd w:id="113"/>
    </w:p>
    <w:p w14:paraId="5232FB8C" w14:textId="07B3FFED" w:rsidR="00D6385F" w:rsidRDefault="00D6385F" w:rsidP="00D6385F">
      <w:r>
        <w:rPr>
          <w:rFonts w:hint="eastAsia"/>
        </w:rPr>
        <w:t>每个</w:t>
      </w:r>
      <w:r>
        <w:rPr>
          <w:rFonts w:hint="eastAsia"/>
        </w:rPr>
        <w:t>element</w:t>
      </w:r>
      <w:r>
        <w:rPr>
          <w:rFonts w:hint="eastAsia"/>
        </w:rPr>
        <w:t>都会启动一个工作线程。该工作线程主要完成两项工作</w:t>
      </w:r>
    </w:p>
    <w:p w14:paraId="1F6DD9C0" w14:textId="105E24B6" w:rsidR="00D6385F" w:rsidRDefault="00D6385F" w:rsidP="00D6385F">
      <w:pPr>
        <w:pStyle w:val="afff1"/>
        <w:numPr>
          <w:ilvl w:val="0"/>
          <w:numId w:val="106"/>
        </w:numPr>
        <w:ind w:firstLineChars="0"/>
      </w:pPr>
      <w:r>
        <w:rPr>
          <w:rFonts w:hint="eastAsia"/>
        </w:rPr>
        <w:t>调用</w:t>
      </w:r>
      <w:proofErr w:type="spellStart"/>
      <w:r>
        <w:rPr>
          <w:rFonts w:hint="eastAsia"/>
        </w:rPr>
        <w:t>el</w:t>
      </w:r>
      <w:proofErr w:type="spellEnd"/>
      <w:r>
        <w:rPr>
          <w:rFonts w:hint="eastAsia"/>
        </w:rPr>
        <w:t>-&gt;</w:t>
      </w:r>
      <w:r>
        <w:t>process</w:t>
      </w:r>
      <w:r>
        <w:rPr>
          <w:rFonts w:hint="eastAsia"/>
        </w:rPr>
        <w:t>。从前一个</w:t>
      </w:r>
      <w:r>
        <w:rPr>
          <w:rFonts w:hint="eastAsia"/>
        </w:rPr>
        <w:t>element</w:t>
      </w:r>
      <w:r>
        <w:rPr>
          <w:rFonts w:hint="eastAsia"/>
        </w:rPr>
        <w:t>的</w:t>
      </w:r>
      <w:proofErr w:type="spellStart"/>
      <w:r>
        <w:rPr>
          <w:rFonts w:hint="eastAsia"/>
        </w:rPr>
        <w:t>ringbuffer</w:t>
      </w:r>
      <w:proofErr w:type="spellEnd"/>
      <w:r>
        <w:rPr>
          <w:rFonts w:hint="eastAsia"/>
        </w:rPr>
        <w:t>中读取音频数据流；</w:t>
      </w:r>
      <w:r>
        <w:rPr>
          <w:rFonts w:hint="eastAsia"/>
        </w:rPr>
        <w:t>process</w:t>
      </w:r>
      <w:r>
        <w:rPr>
          <w:rFonts w:hint="eastAsia"/>
        </w:rPr>
        <w:t>处理（解码、编码、重采样）相应的音频数据流；将处理后的数据流写入该</w:t>
      </w:r>
      <w:r>
        <w:rPr>
          <w:rFonts w:hint="eastAsia"/>
        </w:rPr>
        <w:t>element</w:t>
      </w:r>
      <w:r>
        <w:rPr>
          <w:rFonts w:hint="eastAsia"/>
        </w:rPr>
        <w:t>输出</w:t>
      </w:r>
      <w:proofErr w:type="spellStart"/>
      <w:r>
        <w:rPr>
          <w:rFonts w:hint="eastAsia"/>
        </w:rPr>
        <w:t>ringbuffer</w:t>
      </w:r>
      <w:proofErr w:type="spellEnd"/>
      <w:r>
        <w:rPr>
          <w:rFonts w:hint="eastAsia"/>
        </w:rPr>
        <w:t>。</w:t>
      </w:r>
    </w:p>
    <w:p w14:paraId="69A59551" w14:textId="30BFD7A7" w:rsidR="00D6385F" w:rsidRPr="00D6385F" w:rsidRDefault="00D6385F" w:rsidP="00D6385F">
      <w:pPr>
        <w:pStyle w:val="afff1"/>
        <w:numPr>
          <w:ilvl w:val="0"/>
          <w:numId w:val="106"/>
        </w:numPr>
        <w:ind w:firstLineChars="0"/>
        <w:rPr>
          <w:rFonts w:hint="eastAsia"/>
        </w:rPr>
      </w:pPr>
      <w:r>
        <w:rPr>
          <w:rFonts w:hint="eastAsia"/>
        </w:rPr>
        <w:t>监听来自本</w:t>
      </w:r>
      <w:r>
        <w:rPr>
          <w:rFonts w:hint="eastAsia"/>
        </w:rPr>
        <w:t>element</w:t>
      </w:r>
      <w:r>
        <w:rPr>
          <w:rFonts w:hint="eastAsia"/>
        </w:rPr>
        <w:t>内部消息队列的信息，完成相应停止、汇报信息、恢复等指令，必要时向</w:t>
      </w:r>
      <w:r>
        <w:rPr>
          <w:rFonts w:hint="eastAsia"/>
        </w:rPr>
        <w:t>pipeline</w:t>
      </w:r>
      <w:r>
        <w:rPr>
          <w:rFonts w:hint="eastAsia"/>
        </w:rPr>
        <w:t>反馈信息。</w:t>
      </w:r>
    </w:p>
    <w:p w14:paraId="00EF8BF1" w14:textId="2C2E25A2" w:rsidR="00D6385F" w:rsidRPr="00D6385F" w:rsidRDefault="00D6385F" w:rsidP="00D6385F">
      <w:pPr>
        <w:rPr>
          <w:rFonts w:hint="eastAsia"/>
        </w:rPr>
      </w:pPr>
      <w:r>
        <w:object w:dxaOrig="10771" w:dyaOrig="6766" w14:anchorId="26E157F0">
          <v:shape id="_x0000_i1039" type="#_x0000_t75" style="width:415.15pt;height:260.9pt" o:ole="">
            <v:imagedata r:id="rId108" o:title=""/>
          </v:shape>
          <o:OLEObject Type="Embed" ProgID="Visio.Drawing.15" ShapeID="_x0000_i1039" DrawAspect="Content" ObjectID="_1715414112" r:id="rId109"/>
        </w:object>
      </w:r>
    </w:p>
    <w:sectPr w:rsidR="00D6385F" w:rsidRPr="00D6385F">
      <w:headerReference w:type="even" r:id="rId110"/>
      <w:headerReference w:type="default" r:id="rId111"/>
      <w:footerReference w:type="default" r:id="rId112"/>
      <w:headerReference w:type="first" r:id="rId113"/>
      <w:footerReference w:type="first" r:id="rId114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F130460" w14:textId="77777777" w:rsidR="008E0E2C" w:rsidRDefault="008E0E2C">
      <w:r>
        <w:separator/>
      </w:r>
    </w:p>
  </w:endnote>
  <w:endnote w:type="continuationSeparator" w:id="0">
    <w:p w14:paraId="7B8C4600" w14:textId="77777777" w:rsidR="008E0E2C" w:rsidRDefault="008E0E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楷体_GB2312">
    <w:altName w:val="楷体"/>
    <w:charset w:val="86"/>
    <w:family w:val="modern"/>
    <w:pitch w:val="default"/>
    <w:sig w:usb0="00000000" w:usb1="00000000" w:usb2="00000016" w:usb3="00000000" w:csb0="00040001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长城仿宋">
    <w:altName w:val="黑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仿宋_GB2312">
    <w:altName w:val="仿宋"/>
    <w:charset w:val="01"/>
    <w:family w:val="roman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6CD92A" w14:textId="77777777" w:rsidR="00BC572D" w:rsidRDefault="00BC572D">
    <w:pPr>
      <w:pStyle w:val="af5"/>
      <w:framePr w:wrap="around" w:vAnchor="text" w:hAnchor="margin" w:xAlign="right" w:y="1"/>
      <w:rPr>
        <w:rStyle w:val="aff2"/>
      </w:rPr>
    </w:pPr>
    <w:r>
      <w:rPr>
        <w:rStyle w:val="aff2"/>
      </w:rPr>
      <w:fldChar w:fldCharType="begin"/>
    </w:r>
    <w:r>
      <w:rPr>
        <w:rStyle w:val="aff2"/>
      </w:rPr>
      <w:instrText xml:space="preserve">PAGE  </w:instrText>
    </w:r>
    <w:r>
      <w:rPr>
        <w:rStyle w:val="aff2"/>
      </w:rPr>
      <w:fldChar w:fldCharType="end"/>
    </w:r>
  </w:p>
  <w:p w14:paraId="75D3C99E" w14:textId="77777777" w:rsidR="00BC572D" w:rsidRDefault="00BC572D">
    <w:pPr>
      <w:pStyle w:val="af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E0BDCAE" w14:textId="77777777" w:rsidR="00BC572D" w:rsidRDefault="00BC572D">
    <w:pPr>
      <w:pStyle w:val="af5"/>
      <w:ind w:right="360"/>
      <w:jc w:val="center"/>
    </w:pPr>
    <w:r>
      <w:rPr>
        <w:rFonts w:ascii="宋体" w:hAnsi="宋体" w:hint="eastAsia"/>
        <w:sz w:val="21"/>
        <w:szCs w:val="21"/>
      </w:rPr>
      <w:t>本文中的所有信息均为海宁奕斯伟集成电路设计有限公司，不得向外传播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F20530" w14:textId="77777777" w:rsidR="00BC572D" w:rsidRDefault="00BC572D">
    <w:pPr>
      <w:pStyle w:val="af5"/>
      <w:ind w:right="360"/>
      <w:jc w:val="center"/>
    </w:pPr>
    <w:r>
      <w:rPr>
        <w:rFonts w:ascii="宋体" w:hAnsi="宋体" w:hint="eastAsia"/>
        <w:sz w:val="21"/>
        <w:szCs w:val="21"/>
      </w:rPr>
      <w:t>本文中的所有信息均为海宁奕斯伟集成电路设计有限公司内部信息，不得向外传播</w:t>
    </w:r>
  </w:p>
  <w:p w14:paraId="3FBDDA54" w14:textId="4C9AB4D4" w:rsidR="00BC572D" w:rsidRDefault="00BC572D">
    <w:pPr>
      <w:pStyle w:val="af5"/>
      <w:framePr w:wrap="around" w:vAnchor="text" w:hAnchor="page" w:x="5451" w:y="96"/>
      <w:rPr>
        <w:rStyle w:val="aff2"/>
        <w:rFonts w:ascii="Arial" w:hAnsi="Arial" w:cs="Arial"/>
      </w:rPr>
    </w:pPr>
    <w:r>
      <w:rPr>
        <w:rStyle w:val="aff2"/>
        <w:rFonts w:ascii="Arial" w:hAnsi="Arial" w:cs="Arial"/>
      </w:rPr>
      <w:fldChar w:fldCharType="begin"/>
    </w:r>
    <w:r>
      <w:rPr>
        <w:rStyle w:val="aff2"/>
        <w:rFonts w:ascii="Arial" w:hAnsi="Arial" w:cs="Arial"/>
      </w:rPr>
      <w:instrText xml:space="preserve">PAGE  </w:instrText>
    </w:r>
    <w:r>
      <w:rPr>
        <w:rStyle w:val="aff2"/>
        <w:rFonts w:ascii="Arial" w:hAnsi="Arial" w:cs="Arial"/>
      </w:rPr>
      <w:fldChar w:fldCharType="separate"/>
    </w:r>
    <w:r w:rsidR="003B2E38">
      <w:rPr>
        <w:rStyle w:val="aff2"/>
        <w:rFonts w:ascii="Arial" w:hAnsi="Arial" w:cs="Arial"/>
        <w:noProof/>
      </w:rPr>
      <w:t>5</w:t>
    </w:r>
    <w:r>
      <w:rPr>
        <w:rStyle w:val="aff2"/>
        <w:rFonts w:ascii="Arial" w:hAnsi="Arial" w:cs="Arial"/>
      </w:rPr>
      <w:fldChar w:fldCharType="end"/>
    </w:r>
  </w:p>
  <w:p w14:paraId="716DA4D3" w14:textId="77777777" w:rsidR="00BC572D" w:rsidRDefault="00BC572D"/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070C71C" w14:textId="77777777" w:rsidR="00BC572D" w:rsidRDefault="00BC572D">
    <w:pPr>
      <w:pStyle w:val="af5"/>
      <w:jc w:val="center"/>
      <w:rPr>
        <w:rFonts w:ascii="Arial" w:hAnsi="Arial" w:cs="Arial"/>
      </w:rPr>
    </w:pPr>
    <w:r>
      <w:rPr>
        <w:rFonts w:ascii="Arial" w:hAnsi="Arial" w:cs="Arial"/>
        <w:noProof/>
        <w:kern w:val="0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64B9A0FD" wp14:editId="40620039">
              <wp:simplePos x="0" y="0"/>
              <wp:positionH relativeFrom="column">
                <wp:posOffset>0</wp:posOffset>
              </wp:positionH>
              <wp:positionV relativeFrom="paragraph">
                <wp:posOffset>-83820</wp:posOffset>
              </wp:positionV>
              <wp:extent cx="5288280" cy="0"/>
              <wp:effectExtent l="0" t="0" r="0" b="0"/>
              <wp:wrapNone/>
              <wp:docPr id="4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28828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  <a:effectLst/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w14:anchorId="49E4B8A9" id="Line 2" o:spid="_x0000_s1026" style="position:absolute;left:0;text-align:left;z-index: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-6.6pt" to="416.4pt,-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"/>
          </w:pict>
        </mc:Fallback>
      </mc:AlternateContent>
    </w:r>
    <w:r>
      <w:rPr>
        <w:rFonts w:ascii="Arial" w:hAnsi="Arial" w:cs="Arial"/>
        <w:kern w:val="0"/>
      </w:rPr>
      <w:t>第</w:t>
    </w:r>
    <w:r>
      <w:rPr>
        <w:rFonts w:ascii="Arial" w:hAnsi="Arial" w:cs="Arial"/>
        <w:kern w:val="0"/>
      </w:rPr>
      <w:t xml:space="preserve"> </w:t>
    </w:r>
    <w:r>
      <w:rPr>
        <w:rFonts w:ascii="Arial" w:hAnsi="Arial" w:cs="Arial"/>
        <w:kern w:val="0"/>
      </w:rPr>
      <w:fldChar w:fldCharType="begin"/>
    </w:r>
    <w:r>
      <w:rPr>
        <w:rFonts w:ascii="Arial" w:hAnsi="Arial" w:cs="Arial"/>
        <w:kern w:val="0"/>
      </w:rPr>
      <w:instrText xml:space="preserve"> PAGE </w:instrText>
    </w:r>
    <w:r>
      <w:rPr>
        <w:rFonts w:ascii="Arial" w:hAnsi="Arial" w:cs="Arial"/>
        <w:kern w:val="0"/>
      </w:rPr>
      <w:fldChar w:fldCharType="separate"/>
    </w:r>
    <w:r>
      <w:rPr>
        <w:rFonts w:ascii="Arial" w:hAnsi="Arial" w:cs="Arial"/>
        <w:kern w:val="0"/>
      </w:rPr>
      <w:t>1</w:t>
    </w:r>
    <w:r>
      <w:rPr>
        <w:rFonts w:ascii="Arial" w:hAnsi="Arial" w:cs="Arial"/>
        <w:kern w:val="0"/>
      </w:rPr>
      <w:fldChar w:fldCharType="end"/>
    </w:r>
    <w:r>
      <w:rPr>
        <w:rFonts w:ascii="Arial" w:hAnsi="Arial" w:cs="Arial"/>
        <w:kern w:val="0"/>
      </w:rPr>
      <w:t xml:space="preserve"> </w:t>
    </w:r>
    <w:r>
      <w:rPr>
        <w:rFonts w:ascii="Arial" w:hAnsi="Arial" w:cs="Arial"/>
        <w:kern w:val="0"/>
      </w:rPr>
      <w:t>页</w:t>
    </w:r>
    <w:r>
      <w:rPr>
        <w:rFonts w:ascii="Arial" w:hAnsi="Arial" w:cs="Arial"/>
        <w:kern w:val="0"/>
      </w:rPr>
      <w:t xml:space="preserve"> </w:t>
    </w:r>
    <w:r>
      <w:rPr>
        <w:rFonts w:ascii="Arial" w:hAnsi="Arial" w:cs="Arial"/>
        <w:kern w:val="0"/>
      </w:rPr>
      <w:t>共</w:t>
    </w:r>
    <w:r w:rsidR="00AB2414">
      <w:fldChar w:fldCharType="begin"/>
    </w:r>
    <w:r w:rsidR="00AB2414">
      <w:instrText xml:space="preserve"> SECTIONPAGES  \* MERGEFORMAT </w:instrText>
    </w:r>
    <w:r w:rsidR="00AB2414">
      <w:fldChar w:fldCharType="separate"/>
    </w:r>
    <w:r>
      <w:rPr>
        <w:rFonts w:ascii="Arial" w:hAnsi="Arial" w:cs="Arial"/>
        <w:kern w:val="0"/>
      </w:rPr>
      <w:t>43</w:t>
    </w:r>
    <w:r w:rsidR="00AB2414">
      <w:rPr>
        <w:rFonts w:ascii="Arial" w:hAnsi="Arial" w:cs="Arial"/>
        <w:kern w:val="0"/>
      </w:rPr>
      <w:fldChar w:fldCharType="end"/>
    </w:r>
    <w:r>
      <w:rPr>
        <w:rFonts w:ascii="Arial" w:hAnsi="Arial" w:cs="Arial"/>
        <w:kern w:val="0"/>
      </w:rPr>
      <w:t xml:space="preserve"> </w:t>
    </w:r>
    <w:r>
      <w:rPr>
        <w:rFonts w:ascii="Arial" w:hAnsi="Arial" w:cs="Arial"/>
        <w:kern w:val="0"/>
      </w:rPr>
      <w:t>页</w:t>
    </w:r>
  </w:p>
  <w:p w14:paraId="71934361" w14:textId="77777777" w:rsidR="00BC572D" w:rsidRDefault="00BC572D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572D81" w14:textId="77777777" w:rsidR="008E0E2C" w:rsidRDefault="008E0E2C">
      <w:r>
        <w:separator/>
      </w:r>
    </w:p>
  </w:footnote>
  <w:footnote w:type="continuationSeparator" w:id="0">
    <w:p w14:paraId="2C76F230" w14:textId="77777777" w:rsidR="008E0E2C" w:rsidRDefault="008E0E2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A947A5" w14:textId="77777777" w:rsidR="00BC572D" w:rsidRDefault="00AB2414">
    <w:pPr>
      <w:pStyle w:val="af7"/>
    </w:pPr>
    <w:r>
      <w:pict w14:anchorId="2567318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681047" o:spid="_x0000_s3074" type="#_x0000_t136" style="position:absolute;left:0;text-align:left;margin-left:0;margin-top:0;width:526.9pt;height:58.5pt;rotation:315;z-index:-251659264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宋体&quot;;font-size:1pt" fitpath="t" string="ESWIN Confidential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D8067BE" w14:textId="77777777" w:rsidR="00BC572D" w:rsidRDefault="00BC572D">
    <w:pPr>
      <w:pStyle w:val="af7"/>
      <w:jc w:val="both"/>
    </w:pPr>
    <w:r>
      <w:rPr>
        <w:noProof/>
        <w:sz w:val="15"/>
        <w:szCs w:val="15"/>
      </w:rPr>
      <w:drawing>
        <wp:inline distT="0" distB="0" distL="0" distR="0" wp14:anchorId="02E42279" wp14:editId="050B3D4C">
          <wp:extent cx="685800" cy="171450"/>
          <wp:effectExtent l="0" t="0" r="0" b="0"/>
          <wp:docPr id="5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1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6224" cy="18933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  <w:sz w:val="24"/>
        <w:szCs w:val="24"/>
      </w:rPr>
      <w:t xml:space="preserve">     </w:t>
    </w:r>
    <w:r>
      <w:rPr>
        <w:rFonts w:hint="eastAsia"/>
        <w:b/>
        <w:sz w:val="24"/>
        <w:szCs w:val="24"/>
      </w:rPr>
      <w:t xml:space="preserve">     </w:t>
    </w:r>
    <w:r>
      <w:rPr>
        <w:b/>
        <w:sz w:val="24"/>
        <w:szCs w:val="24"/>
      </w:rPr>
      <w:t xml:space="preserve">      </w:t>
    </w:r>
    <w:r>
      <w:rPr>
        <w:rFonts w:hint="eastAsia"/>
        <w:b/>
        <w:sz w:val="24"/>
        <w:szCs w:val="24"/>
      </w:rPr>
      <w:t xml:space="preserve">   </w:t>
    </w:r>
    <w:r>
      <w:rPr>
        <w:b/>
        <w:sz w:val="24"/>
        <w:szCs w:val="24"/>
      </w:rPr>
      <w:t xml:space="preserve">                  </w:t>
    </w:r>
    <w:r>
      <w:rPr>
        <w:rFonts w:hint="eastAsia"/>
        <w:sz w:val="21"/>
      </w:rPr>
      <w:t xml:space="preserve">   </w:t>
    </w:r>
    <w:r>
      <w:rPr>
        <w:rFonts w:ascii="仿宋_GB2312" w:eastAsia="仿宋_GB2312" w:hint="eastAsia"/>
        <w:sz w:val="24"/>
        <w:szCs w:val="24"/>
      </w:rPr>
      <w:t xml:space="preserve">        </w:t>
    </w:r>
    <w:r>
      <w:rPr>
        <w:rFonts w:hint="eastAsia"/>
        <w:b/>
        <w:sz w:val="24"/>
        <w:szCs w:val="24"/>
      </w:rPr>
      <w:t xml:space="preserve">  </w:t>
    </w:r>
    <w:r>
      <w:rPr>
        <w:rFonts w:hint="eastAsia"/>
        <w:b/>
        <w:sz w:val="24"/>
        <w:szCs w:val="24"/>
      </w:rPr>
      <w:t>内部公开</w:t>
    </w:r>
    <w:r>
      <w:rPr>
        <w:rFonts w:ascii="黑体" w:eastAsia="黑体" w:hint="eastAsia"/>
        <w:b/>
        <w:sz w:val="24"/>
        <w:szCs w:val="24"/>
      </w:rPr>
      <w:t>▲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704CAA" w14:textId="77777777" w:rsidR="00BC572D" w:rsidRDefault="00AB2414">
    <w:pPr>
      <w:pStyle w:val="af7"/>
    </w:pPr>
    <w:r>
      <w:pict w14:anchorId="1B3B4F1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681046" o:spid="_x0000_s3073" type="#_x0000_t136" style="position:absolute;left:0;text-align:left;margin-left:0;margin-top:0;width:526.9pt;height:58.5pt;rotation:315;z-index:-251660288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宋体&quot;;font-size:1pt" fitpath="t" string="ESWIN Confidential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A0F2A4" w14:textId="77777777" w:rsidR="00BC572D" w:rsidRDefault="00AB2414">
    <w:pPr>
      <w:pStyle w:val="af7"/>
    </w:pPr>
    <w:r>
      <w:pict w14:anchorId="4D555AC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681050" o:spid="_x0000_s3077" type="#_x0000_t136" style="position:absolute;left:0;text-align:left;margin-left:0;margin-top:0;width:526.9pt;height:58.5pt;rotation:315;z-index:-251657216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宋体&quot;;font-size:1pt" fitpath="t" string="ESWIN Confidential"/>
          <w10:wrap anchorx="margin" anchory="margin"/>
        </v:shape>
      </w:pict>
    </w:r>
  </w:p>
  <w:p w14:paraId="27896355" w14:textId="77777777" w:rsidR="00BC572D" w:rsidRDefault="00BC572D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C4F381" w14:textId="77777777" w:rsidR="00BC572D" w:rsidRDefault="00AB2414">
    <w:pPr>
      <w:pStyle w:val="af7"/>
      <w:pBdr>
        <w:bottom w:val="single" w:sz="6" w:space="0" w:color="auto"/>
      </w:pBdr>
      <w:ind w:left="7560" w:hangingChars="4200" w:hanging="7560"/>
      <w:jc w:val="both"/>
    </w:pPr>
    <w:r>
      <w:pict w14:anchorId="5E88F29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681051" o:spid="_x0000_s3076" type="#_x0000_t136" style="position:absolute;left:0;text-align:left;margin-left:0;margin-top:0;width:526.9pt;height:58.5pt;rotation:315;z-index:-25165619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宋体&quot;;font-size:1pt" fitpath="t" string="ESWIN Confidential"/>
          <w10:wrap anchorx="margin" anchory="margin"/>
        </v:shape>
      </w:pict>
    </w:r>
    <w:r w:rsidR="00BC572D">
      <w:rPr>
        <w:rFonts w:hint="eastAsia"/>
        <w:sz w:val="21"/>
      </w:rPr>
      <w:t xml:space="preserve"> </w:t>
    </w:r>
    <w:r w:rsidR="00BC572D">
      <w:rPr>
        <w:noProof/>
        <w:sz w:val="21"/>
      </w:rPr>
      <w:drawing>
        <wp:inline distT="0" distB="0" distL="0" distR="0" wp14:anchorId="46CFDFCD" wp14:editId="2FC99DDB">
          <wp:extent cx="688975" cy="170815"/>
          <wp:effectExtent l="0" t="0" r="0" b="63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8975" cy="17081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inline>
      </w:drawing>
    </w:r>
    <w:r w:rsidR="00BC572D">
      <w:rPr>
        <w:rFonts w:hint="eastAsia"/>
        <w:sz w:val="21"/>
      </w:rPr>
      <w:t xml:space="preserve">         </w:t>
    </w:r>
    <w:r w:rsidR="00BC572D">
      <w:rPr>
        <w:sz w:val="21"/>
      </w:rPr>
      <w:t xml:space="preserve">           </w:t>
    </w:r>
    <w:r w:rsidR="00BC572D">
      <w:rPr>
        <w:rFonts w:hint="eastAsia"/>
        <w:sz w:val="21"/>
      </w:rPr>
      <w:t>产品需求</w:t>
    </w:r>
    <w:r w:rsidR="00BC572D">
      <w:rPr>
        <w:rFonts w:hint="eastAsia"/>
        <w:sz w:val="21"/>
      </w:rPr>
      <w:t xml:space="preserve"> </w:t>
    </w:r>
    <w:r w:rsidR="00BC572D">
      <w:rPr>
        <w:sz w:val="21"/>
      </w:rPr>
      <w:t xml:space="preserve"> </w:t>
    </w:r>
    <w:r w:rsidR="00BC572D">
      <w:rPr>
        <w:rFonts w:ascii="Arial" w:hAnsi="Arial" w:hint="eastAsia"/>
        <w:sz w:val="21"/>
        <w:szCs w:val="21"/>
      </w:rPr>
      <w:t xml:space="preserve">                  </w:t>
    </w:r>
    <w:r w:rsidR="00BC572D">
      <w:rPr>
        <w:rFonts w:ascii="Arial" w:hAnsi="Arial" w:hint="eastAsia"/>
        <w:sz w:val="21"/>
        <w:szCs w:val="21"/>
      </w:rPr>
      <w:t>内部公开</w:t>
    </w:r>
    <w:r w:rsidR="00BC572D">
      <w:rPr>
        <w:rFonts w:ascii="黑体" w:eastAsia="黑体" w:hint="eastAsia"/>
        <w:b/>
        <w:sz w:val="24"/>
        <w:szCs w:val="24"/>
      </w:rPr>
      <w:t>▲</w:t>
    </w:r>
  </w:p>
  <w:p w14:paraId="05BE58EF" w14:textId="77777777" w:rsidR="00BC572D" w:rsidRDefault="00BC572D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5BEDBC9" w14:textId="77777777" w:rsidR="00BC572D" w:rsidRDefault="00BC572D">
    <w:pPr>
      <w:pStyle w:val="af7"/>
    </w:pPr>
  </w:p>
  <w:p w14:paraId="3602B5F1" w14:textId="77777777" w:rsidR="00BC572D" w:rsidRDefault="00BC572D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B"/>
    <w:multiLevelType w:val="multilevel"/>
    <w:tmpl w:val="FFFFFFFB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pStyle w:val="7"/>
      <w:lvlText w:val="%1.%2.%3.%4.%5.%6.%7"/>
      <w:legacy w:legacy="1" w:legacySpace="144" w:legacyIndent="0"/>
      <w:lvlJc w:val="left"/>
    </w:lvl>
    <w:lvl w:ilvl="7">
      <w:start w:val="1"/>
      <w:numFmt w:val="decimal"/>
      <w:pStyle w:val="8"/>
      <w:lvlText w:val="%1.%2.%3.%4.%5.%6.%7.%8"/>
      <w:legacy w:legacy="1" w:legacySpace="144" w:legacyIndent="0"/>
      <w:lvlJc w:val="left"/>
    </w:lvl>
    <w:lvl w:ilvl="8">
      <w:start w:val="1"/>
      <w:numFmt w:val="decimal"/>
      <w:pStyle w:val="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007D66C4"/>
    <w:multiLevelType w:val="multilevel"/>
    <w:tmpl w:val="743480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01C344AA"/>
    <w:multiLevelType w:val="multilevel"/>
    <w:tmpl w:val="D0B42F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054F510E"/>
    <w:multiLevelType w:val="multilevel"/>
    <w:tmpl w:val="B60220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64F288E"/>
    <w:multiLevelType w:val="multilevel"/>
    <w:tmpl w:val="1EBC87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06B32075"/>
    <w:multiLevelType w:val="hybridMultilevel"/>
    <w:tmpl w:val="D1122DD4"/>
    <w:lvl w:ilvl="0" w:tplc="9692FF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6ED6C0C"/>
    <w:multiLevelType w:val="multilevel"/>
    <w:tmpl w:val="8ED4F0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07351CC2"/>
    <w:multiLevelType w:val="multilevel"/>
    <w:tmpl w:val="DC6006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07C66557"/>
    <w:multiLevelType w:val="multilevel"/>
    <w:tmpl w:val="20D6F6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09605229"/>
    <w:multiLevelType w:val="multilevel"/>
    <w:tmpl w:val="85DCC5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0AEB04A4"/>
    <w:multiLevelType w:val="multilevel"/>
    <w:tmpl w:val="900EE9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0B027F26"/>
    <w:multiLevelType w:val="multilevel"/>
    <w:tmpl w:val="4ED468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0B573E84"/>
    <w:multiLevelType w:val="multilevel"/>
    <w:tmpl w:val="112AFA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0B847009"/>
    <w:multiLevelType w:val="multilevel"/>
    <w:tmpl w:val="A03810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 w15:restartNumberingAfterBreak="0">
    <w:nsid w:val="0DCE42E3"/>
    <w:multiLevelType w:val="multilevel"/>
    <w:tmpl w:val="8632B3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0DE70B08"/>
    <w:multiLevelType w:val="multilevel"/>
    <w:tmpl w:val="BBCAC0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0F7E0A37"/>
    <w:multiLevelType w:val="multilevel"/>
    <w:tmpl w:val="E8A6D43C"/>
    <w:lvl w:ilvl="0">
      <w:start w:val="1"/>
      <w:numFmt w:val="decimal"/>
      <w:pStyle w:val="1"/>
      <w:lvlText w:val="%1."/>
      <w:lvlJc w:val="left"/>
      <w:pPr>
        <w:tabs>
          <w:tab w:val="left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left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left" w:pos="2138"/>
        </w:tabs>
        <w:ind w:left="2138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left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left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left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17" w15:restartNumberingAfterBreak="0">
    <w:nsid w:val="11F63DB4"/>
    <w:multiLevelType w:val="multilevel"/>
    <w:tmpl w:val="B59A89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121856C7"/>
    <w:multiLevelType w:val="multilevel"/>
    <w:tmpl w:val="121856C7"/>
    <w:lvl w:ilvl="0">
      <w:start w:val="1"/>
      <w:numFmt w:val="decimal"/>
      <w:pStyle w:val="82123-"/>
      <w:lvlText w:val="%1)"/>
      <w:lvlJc w:val="left"/>
      <w:pPr>
        <w:tabs>
          <w:tab w:val="left" w:pos="1259"/>
        </w:tabs>
        <w:ind w:left="1259" w:hanging="419"/>
      </w:pPr>
      <w:rPr>
        <w:rFonts w:ascii="Arial" w:eastAsia="宋体" w:hAnsi="Arial" w:hint="default"/>
        <w:color w:val="0000FF"/>
        <w:sz w:val="21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9" w15:restartNumberingAfterBreak="0">
    <w:nsid w:val="126609C9"/>
    <w:multiLevelType w:val="multilevel"/>
    <w:tmpl w:val="35FA23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0" w15:restartNumberingAfterBreak="0">
    <w:nsid w:val="14B75E42"/>
    <w:multiLevelType w:val="multilevel"/>
    <w:tmpl w:val="14B75E42"/>
    <w:lvl w:ilvl="0">
      <w:start w:val="1"/>
      <w:numFmt w:val="decimal"/>
      <w:lvlText w:val="Figure6-%1."/>
      <w:lvlJc w:val="left"/>
      <w:pPr>
        <w:ind w:left="840" w:hanging="420"/>
      </w:pPr>
      <w:rPr>
        <w:rFonts w:hint="eastAsia"/>
      </w:rPr>
    </w:lvl>
    <w:lvl w:ilvl="1">
      <w:start w:val="1"/>
      <w:numFmt w:val="decimal"/>
      <w:pStyle w:val="10"/>
      <w:lvlText w:val="Figure 6-%2"/>
      <w:lvlJc w:val="center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16766459"/>
    <w:multiLevelType w:val="multilevel"/>
    <w:tmpl w:val="DEF4DA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1819250D"/>
    <w:multiLevelType w:val="multilevel"/>
    <w:tmpl w:val="57385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3" w15:restartNumberingAfterBreak="0">
    <w:nsid w:val="1BAA0B95"/>
    <w:multiLevelType w:val="multilevel"/>
    <w:tmpl w:val="175437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1CA2329A"/>
    <w:multiLevelType w:val="multilevel"/>
    <w:tmpl w:val="E1CE19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1EEF70C7"/>
    <w:multiLevelType w:val="multilevel"/>
    <w:tmpl w:val="822A27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 w15:restartNumberingAfterBreak="0">
    <w:nsid w:val="213D645B"/>
    <w:multiLevelType w:val="multilevel"/>
    <w:tmpl w:val="875C36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7" w15:restartNumberingAfterBreak="0">
    <w:nsid w:val="2305214C"/>
    <w:multiLevelType w:val="multilevel"/>
    <w:tmpl w:val="1D3000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253809F2"/>
    <w:multiLevelType w:val="multilevel"/>
    <w:tmpl w:val="55BA52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 w15:restartNumberingAfterBreak="0">
    <w:nsid w:val="27AA69DE"/>
    <w:multiLevelType w:val="multilevel"/>
    <w:tmpl w:val="27AA69DE"/>
    <w:lvl w:ilvl="0">
      <w:start w:val="1"/>
      <w:numFmt w:val="lowerLetter"/>
      <w:pStyle w:val="81abc-"/>
      <w:lvlText w:val="%1)"/>
      <w:lvlJc w:val="left"/>
      <w:pPr>
        <w:tabs>
          <w:tab w:val="left" w:pos="839"/>
        </w:tabs>
        <w:ind w:left="839" w:hanging="419"/>
      </w:pPr>
      <w:rPr>
        <w:rFonts w:ascii="Arial" w:eastAsia="宋体" w:hAnsi="Arial" w:hint="default"/>
        <w:color w:val="0000FF"/>
        <w:sz w:val="21"/>
      </w:rPr>
    </w:lvl>
    <w:lvl w:ilvl="1">
      <w:start w:val="1"/>
      <w:numFmt w:val="lowerLetter"/>
      <w:lvlText w:val="%2)"/>
      <w:lvlJc w:val="left"/>
      <w:pPr>
        <w:tabs>
          <w:tab w:val="left" w:pos="1240"/>
        </w:tabs>
        <w:ind w:left="1240" w:hanging="420"/>
      </w:pPr>
    </w:lvl>
    <w:lvl w:ilvl="2">
      <w:start w:val="1"/>
      <w:numFmt w:val="lowerRoman"/>
      <w:lvlText w:val="%3."/>
      <w:lvlJc w:val="right"/>
      <w:pPr>
        <w:tabs>
          <w:tab w:val="left" w:pos="1660"/>
        </w:tabs>
        <w:ind w:left="1660" w:hanging="420"/>
      </w:pPr>
    </w:lvl>
    <w:lvl w:ilvl="3">
      <w:start w:val="1"/>
      <w:numFmt w:val="decimal"/>
      <w:lvlText w:val="%4."/>
      <w:lvlJc w:val="left"/>
      <w:pPr>
        <w:tabs>
          <w:tab w:val="left" w:pos="2080"/>
        </w:tabs>
        <w:ind w:left="2080" w:hanging="420"/>
      </w:pPr>
    </w:lvl>
    <w:lvl w:ilvl="4">
      <w:start w:val="1"/>
      <w:numFmt w:val="lowerLetter"/>
      <w:lvlText w:val="%5)"/>
      <w:lvlJc w:val="left"/>
      <w:pPr>
        <w:tabs>
          <w:tab w:val="left" w:pos="2500"/>
        </w:tabs>
        <w:ind w:left="2500" w:hanging="420"/>
      </w:pPr>
    </w:lvl>
    <w:lvl w:ilvl="5">
      <w:start w:val="1"/>
      <w:numFmt w:val="lowerRoman"/>
      <w:lvlText w:val="%6."/>
      <w:lvlJc w:val="right"/>
      <w:pPr>
        <w:tabs>
          <w:tab w:val="left" w:pos="2920"/>
        </w:tabs>
        <w:ind w:left="2920" w:hanging="420"/>
      </w:pPr>
    </w:lvl>
    <w:lvl w:ilvl="6">
      <w:start w:val="1"/>
      <w:numFmt w:val="decimal"/>
      <w:lvlText w:val="%7."/>
      <w:lvlJc w:val="left"/>
      <w:pPr>
        <w:tabs>
          <w:tab w:val="left" w:pos="3340"/>
        </w:tabs>
        <w:ind w:left="3340" w:hanging="420"/>
      </w:pPr>
    </w:lvl>
    <w:lvl w:ilvl="7">
      <w:start w:val="1"/>
      <w:numFmt w:val="lowerLetter"/>
      <w:lvlText w:val="%8)"/>
      <w:lvlJc w:val="left"/>
      <w:pPr>
        <w:tabs>
          <w:tab w:val="left" w:pos="3760"/>
        </w:tabs>
        <w:ind w:left="3760" w:hanging="420"/>
      </w:pPr>
    </w:lvl>
    <w:lvl w:ilvl="8">
      <w:start w:val="1"/>
      <w:numFmt w:val="lowerRoman"/>
      <w:lvlText w:val="%9."/>
      <w:lvlJc w:val="right"/>
      <w:pPr>
        <w:tabs>
          <w:tab w:val="left" w:pos="4180"/>
        </w:tabs>
        <w:ind w:left="4180" w:hanging="420"/>
      </w:pPr>
    </w:lvl>
  </w:abstractNum>
  <w:abstractNum w:abstractNumId="30" w15:restartNumberingAfterBreak="0">
    <w:nsid w:val="28B5708D"/>
    <w:multiLevelType w:val="multilevel"/>
    <w:tmpl w:val="28828A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 w15:restartNumberingAfterBreak="0">
    <w:nsid w:val="29F2676A"/>
    <w:multiLevelType w:val="multilevel"/>
    <w:tmpl w:val="2EC49F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2" w15:restartNumberingAfterBreak="0">
    <w:nsid w:val="2B424491"/>
    <w:multiLevelType w:val="hybridMultilevel"/>
    <w:tmpl w:val="5820165E"/>
    <w:lvl w:ilvl="0" w:tplc="D7C6702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2C5917C3"/>
    <w:multiLevelType w:val="multilevel"/>
    <w:tmpl w:val="2C5917C3"/>
    <w:lvl w:ilvl="0">
      <w:start w:val="1"/>
      <w:numFmt w:val="none"/>
      <w:pStyle w:val="a"/>
      <w:suff w:val="nothing"/>
      <w:lvlText w:val="%1——"/>
      <w:lvlJc w:val="left"/>
      <w:pPr>
        <w:ind w:left="1401" w:hanging="408"/>
      </w:pPr>
      <w:rPr>
        <w:rFonts w:hint="eastAsia"/>
      </w:rPr>
    </w:lvl>
    <w:lvl w:ilvl="1">
      <w:start w:val="1"/>
      <w:numFmt w:val="bullet"/>
      <w:lvlText w:val=""/>
      <w:lvlJc w:val="left"/>
      <w:pPr>
        <w:tabs>
          <w:tab w:val="left" w:pos="970"/>
        </w:tabs>
        <w:ind w:left="1474" w:hanging="413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tabs>
          <w:tab w:val="left" w:pos="1888"/>
        </w:tabs>
        <w:ind w:left="188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left" w:pos="2281"/>
        </w:tabs>
        <w:ind w:left="209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left" w:pos="2593"/>
        </w:tabs>
        <w:ind w:left="240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left" w:pos="2905"/>
        </w:tabs>
        <w:ind w:left="271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3217"/>
        </w:tabs>
        <w:ind w:left="303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left" w:pos="3529"/>
        </w:tabs>
        <w:ind w:left="334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left" w:pos="3841"/>
        </w:tabs>
        <w:ind w:left="3654" w:hanging="528"/>
      </w:pPr>
      <w:rPr>
        <w:rFonts w:hint="eastAsia"/>
      </w:rPr>
    </w:lvl>
  </w:abstractNum>
  <w:abstractNum w:abstractNumId="34" w15:restartNumberingAfterBreak="0">
    <w:nsid w:val="30420B15"/>
    <w:multiLevelType w:val="multilevel"/>
    <w:tmpl w:val="8B2466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5" w15:restartNumberingAfterBreak="0">
    <w:nsid w:val="30C064CC"/>
    <w:multiLevelType w:val="multilevel"/>
    <w:tmpl w:val="582E3D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6" w15:restartNumberingAfterBreak="0">
    <w:nsid w:val="323D0165"/>
    <w:multiLevelType w:val="multilevel"/>
    <w:tmpl w:val="605E79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7" w15:restartNumberingAfterBreak="0">
    <w:nsid w:val="34514534"/>
    <w:multiLevelType w:val="multilevel"/>
    <w:tmpl w:val="218073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8" w15:restartNumberingAfterBreak="0">
    <w:nsid w:val="35070FDC"/>
    <w:multiLevelType w:val="multilevel"/>
    <w:tmpl w:val="2D9ADE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9" w15:restartNumberingAfterBreak="0">
    <w:nsid w:val="36243F86"/>
    <w:multiLevelType w:val="multilevel"/>
    <w:tmpl w:val="568226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0" w15:restartNumberingAfterBreak="0">
    <w:nsid w:val="36286E12"/>
    <w:multiLevelType w:val="multilevel"/>
    <w:tmpl w:val="F998F8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1" w15:restartNumberingAfterBreak="0">
    <w:nsid w:val="38512B6E"/>
    <w:multiLevelType w:val="multilevel"/>
    <w:tmpl w:val="38512B6E"/>
    <w:lvl w:ilvl="0">
      <w:start w:val="1"/>
      <w:numFmt w:val="lowerLetter"/>
      <w:pStyle w:val="81abc"/>
      <w:lvlText w:val="%1)"/>
      <w:lvlJc w:val="left"/>
      <w:pPr>
        <w:tabs>
          <w:tab w:val="left" w:pos="839"/>
        </w:tabs>
        <w:ind w:left="839" w:hanging="419"/>
      </w:pPr>
      <w:rPr>
        <w:rFonts w:ascii="Arial" w:eastAsia="宋体" w:hAnsi="Arial" w:hint="default"/>
        <w:color w:val="auto"/>
        <w:sz w:val="21"/>
      </w:rPr>
    </w:lvl>
    <w:lvl w:ilvl="1">
      <w:start w:val="1"/>
      <w:numFmt w:val="lowerLetter"/>
      <w:lvlText w:val="%2)"/>
      <w:lvlJc w:val="left"/>
      <w:pPr>
        <w:tabs>
          <w:tab w:val="left" w:pos="1440"/>
        </w:tabs>
        <w:ind w:left="1440" w:hanging="420"/>
      </w:pPr>
    </w:lvl>
    <w:lvl w:ilvl="2">
      <w:start w:val="1"/>
      <w:numFmt w:val="lowerRoman"/>
      <w:lvlText w:val="%3."/>
      <w:lvlJc w:val="right"/>
      <w:pPr>
        <w:tabs>
          <w:tab w:val="left" w:pos="1860"/>
        </w:tabs>
        <w:ind w:left="1860" w:hanging="420"/>
      </w:pPr>
    </w:lvl>
    <w:lvl w:ilvl="3">
      <w:start w:val="1"/>
      <w:numFmt w:val="decimal"/>
      <w:lvlText w:val="%4."/>
      <w:lvlJc w:val="left"/>
      <w:pPr>
        <w:tabs>
          <w:tab w:val="left" w:pos="2280"/>
        </w:tabs>
        <w:ind w:left="2280" w:hanging="420"/>
      </w:pPr>
    </w:lvl>
    <w:lvl w:ilvl="4">
      <w:start w:val="1"/>
      <w:numFmt w:val="lowerLetter"/>
      <w:lvlText w:val="%5)"/>
      <w:lvlJc w:val="left"/>
      <w:pPr>
        <w:tabs>
          <w:tab w:val="left" w:pos="2700"/>
        </w:tabs>
        <w:ind w:left="2700" w:hanging="420"/>
      </w:pPr>
    </w:lvl>
    <w:lvl w:ilvl="5">
      <w:start w:val="1"/>
      <w:numFmt w:val="lowerRoman"/>
      <w:lvlText w:val="%6."/>
      <w:lvlJc w:val="right"/>
      <w:pPr>
        <w:tabs>
          <w:tab w:val="left" w:pos="3120"/>
        </w:tabs>
        <w:ind w:left="3120" w:hanging="420"/>
      </w:pPr>
    </w:lvl>
    <w:lvl w:ilvl="6">
      <w:start w:val="1"/>
      <w:numFmt w:val="decimal"/>
      <w:lvlText w:val="%7."/>
      <w:lvlJc w:val="left"/>
      <w:pPr>
        <w:tabs>
          <w:tab w:val="left" w:pos="3540"/>
        </w:tabs>
        <w:ind w:left="3540" w:hanging="420"/>
      </w:pPr>
    </w:lvl>
    <w:lvl w:ilvl="7">
      <w:start w:val="1"/>
      <w:numFmt w:val="lowerLetter"/>
      <w:lvlText w:val="%8)"/>
      <w:lvlJc w:val="left"/>
      <w:pPr>
        <w:tabs>
          <w:tab w:val="left" w:pos="3960"/>
        </w:tabs>
        <w:ind w:left="3960" w:hanging="420"/>
      </w:pPr>
    </w:lvl>
    <w:lvl w:ilvl="8">
      <w:start w:val="1"/>
      <w:numFmt w:val="lowerRoman"/>
      <w:lvlText w:val="%9."/>
      <w:lvlJc w:val="right"/>
      <w:pPr>
        <w:tabs>
          <w:tab w:val="left" w:pos="4380"/>
        </w:tabs>
        <w:ind w:left="4380" w:hanging="420"/>
      </w:pPr>
    </w:lvl>
  </w:abstractNum>
  <w:abstractNum w:abstractNumId="42" w15:restartNumberingAfterBreak="0">
    <w:nsid w:val="39D85DEF"/>
    <w:multiLevelType w:val="multilevel"/>
    <w:tmpl w:val="C756A7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3A477819"/>
    <w:multiLevelType w:val="multilevel"/>
    <w:tmpl w:val="5838F0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4" w15:restartNumberingAfterBreak="0">
    <w:nsid w:val="3B671327"/>
    <w:multiLevelType w:val="multilevel"/>
    <w:tmpl w:val="E0B2C5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5" w15:restartNumberingAfterBreak="0">
    <w:nsid w:val="3BB55899"/>
    <w:multiLevelType w:val="multilevel"/>
    <w:tmpl w:val="768E97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6" w15:restartNumberingAfterBreak="0">
    <w:nsid w:val="3C0E13AB"/>
    <w:multiLevelType w:val="multilevel"/>
    <w:tmpl w:val="900461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7" w15:restartNumberingAfterBreak="0">
    <w:nsid w:val="3D6518E1"/>
    <w:multiLevelType w:val="multilevel"/>
    <w:tmpl w:val="3D6A89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8" w15:restartNumberingAfterBreak="0">
    <w:nsid w:val="3F8E5A4F"/>
    <w:multiLevelType w:val="multilevel"/>
    <w:tmpl w:val="86F285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9" w15:restartNumberingAfterBreak="0">
    <w:nsid w:val="3FF67876"/>
    <w:multiLevelType w:val="multilevel"/>
    <w:tmpl w:val="5058BD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0" w15:restartNumberingAfterBreak="0">
    <w:nsid w:val="40F415E9"/>
    <w:multiLevelType w:val="multilevel"/>
    <w:tmpl w:val="899EDE3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1" w15:restartNumberingAfterBreak="0">
    <w:nsid w:val="421F61A4"/>
    <w:multiLevelType w:val="multilevel"/>
    <w:tmpl w:val="1D4E9C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2" w15:restartNumberingAfterBreak="0">
    <w:nsid w:val="424F154B"/>
    <w:multiLevelType w:val="multilevel"/>
    <w:tmpl w:val="0D9A49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3" w15:restartNumberingAfterBreak="0">
    <w:nsid w:val="42D95322"/>
    <w:multiLevelType w:val="multilevel"/>
    <w:tmpl w:val="F7E0D26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4" w15:restartNumberingAfterBreak="0">
    <w:nsid w:val="441808C5"/>
    <w:multiLevelType w:val="multilevel"/>
    <w:tmpl w:val="32F652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5" w15:restartNumberingAfterBreak="0">
    <w:nsid w:val="460204B0"/>
    <w:multiLevelType w:val="multilevel"/>
    <w:tmpl w:val="1812CC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6" w15:restartNumberingAfterBreak="0">
    <w:nsid w:val="4652684C"/>
    <w:multiLevelType w:val="multilevel"/>
    <w:tmpl w:val="EA2637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7" w15:restartNumberingAfterBreak="0">
    <w:nsid w:val="465D1D0E"/>
    <w:multiLevelType w:val="multilevel"/>
    <w:tmpl w:val="933E3D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8" w15:restartNumberingAfterBreak="0">
    <w:nsid w:val="47012C24"/>
    <w:multiLevelType w:val="multilevel"/>
    <w:tmpl w:val="2A64AA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9" w15:restartNumberingAfterBreak="0">
    <w:nsid w:val="48F0515B"/>
    <w:multiLevelType w:val="multilevel"/>
    <w:tmpl w:val="D3A625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0" w15:restartNumberingAfterBreak="0">
    <w:nsid w:val="4A9C087E"/>
    <w:multiLevelType w:val="multilevel"/>
    <w:tmpl w:val="4A9C087E"/>
    <w:lvl w:ilvl="0">
      <w:start w:val="1"/>
      <w:numFmt w:val="decimal"/>
      <w:lvlText w:val="%1)"/>
      <w:lvlJc w:val="left"/>
      <w:pPr>
        <w:tabs>
          <w:tab w:val="left" w:pos="797"/>
        </w:tabs>
        <w:ind w:left="797" w:hanging="397"/>
      </w:pPr>
      <w:rPr>
        <w:rFonts w:hint="eastAsia"/>
      </w:rPr>
    </w:lvl>
    <w:lvl w:ilvl="1">
      <w:start w:val="1"/>
      <w:numFmt w:val="decimal"/>
      <w:pStyle w:val="82123"/>
      <w:lvlText w:val="%2)"/>
      <w:lvlJc w:val="left"/>
      <w:pPr>
        <w:tabs>
          <w:tab w:val="left" w:pos="1245"/>
        </w:tabs>
        <w:ind w:left="1245" w:hanging="405"/>
      </w:pPr>
      <w:rPr>
        <w:rFonts w:ascii="Arial" w:eastAsia="宋体" w:hAnsi="Arial"/>
        <w:kern w:val="2"/>
        <w:sz w:val="21"/>
      </w:r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61" w15:restartNumberingAfterBreak="0">
    <w:nsid w:val="4B095C04"/>
    <w:multiLevelType w:val="multilevel"/>
    <w:tmpl w:val="C29453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2" w15:restartNumberingAfterBreak="0">
    <w:nsid w:val="4D603448"/>
    <w:multiLevelType w:val="multilevel"/>
    <w:tmpl w:val="F36AED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3" w15:restartNumberingAfterBreak="0">
    <w:nsid w:val="4D9C1D08"/>
    <w:multiLevelType w:val="multilevel"/>
    <w:tmpl w:val="E51E55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4" w15:restartNumberingAfterBreak="0">
    <w:nsid w:val="4DDC31F9"/>
    <w:multiLevelType w:val="multilevel"/>
    <w:tmpl w:val="AB347B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5" w15:restartNumberingAfterBreak="0">
    <w:nsid w:val="4EDB619B"/>
    <w:multiLevelType w:val="multilevel"/>
    <w:tmpl w:val="8DE04B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6" w15:restartNumberingAfterBreak="0">
    <w:nsid w:val="4F041410"/>
    <w:multiLevelType w:val="multilevel"/>
    <w:tmpl w:val="B87040E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7" w15:restartNumberingAfterBreak="0">
    <w:nsid w:val="53C62A75"/>
    <w:multiLevelType w:val="multilevel"/>
    <w:tmpl w:val="1388A4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8" w15:restartNumberingAfterBreak="0">
    <w:nsid w:val="552826D3"/>
    <w:multiLevelType w:val="multilevel"/>
    <w:tmpl w:val="666CC2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9" w15:restartNumberingAfterBreak="0">
    <w:nsid w:val="57A2229D"/>
    <w:multiLevelType w:val="multilevel"/>
    <w:tmpl w:val="1A3CBF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0" w15:restartNumberingAfterBreak="0">
    <w:nsid w:val="59E61640"/>
    <w:multiLevelType w:val="multilevel"/>
    <w:tmpl w:val="9392BF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1" w15:restartNumberingAfterBreak="0">
    <w:nsid w:val="5AEF3EB6"/>
    <w:multiLevelType w:val="multilevel"/>
    <w:tmpl w:val="3124C2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2" w15:restartNumberingAfterBreak="0">
    <w:nsid w:val="5B1F05B7"/>
    <w:multiLevelType w:val="multilevel"/>
    <w:tmpl w:val="F1D41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3" w15:restartNumberingAfterBreak="0">
    <w:nsid w:val="5CA147CB"/>
    <w:multiLevelType w:val="multilevel"/>
    <w:tmpl w:val="D21AED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4" w15:restartNumberingAfterBreak="0">
    <w:nsid w:val="5E7E5FE1"/>
    <w:multiLevelType w:val="multilevel"/>
    <w:tmpl w:val="11EAAD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5" w15:restartNumberingAfterBreak="0">
    <w:nsid w:val="5F017B72"/>
    <w:multiLevelType w:val="multilevel"/>
    <w:tmpl w:val="289C34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6" w15:restartNumberingAfterBreak="0">
    <w:nsid w:val="62215FED"/>
    <w:multiLevelType w:val="multilevel"/>
    <w:tmpl w:val="B82E76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7" w15:restartNumberingAfterBreak="0">
    <w:nsid w:val="650C43BD"/>
    <w:multiLevelType w:val="multilevel"/>
    <w:tmpl w:val="C47C7F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8" w15:restartNumberingAfterBreak="0">
    <w:nsid w:val="65C46139"/>
    <w:multiLevelType w:val="multilevel"/>
    <w:tmpl w:val="00E4A7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9" w15:restartNumberingAfterBreak="0">
    <w:nsid w:val="66B16D0F"/>
    <w:multiLevelType w:val="multilevel"/>
    <w:tmpl w:val="66B16D0F"/>
    <w:lvl w:ilvl="0">
      <w:start w:val="1"/>
      <w:numFmt w:val="lowerLetter"/>
      <w:pStyle w:val="76"/>
      <w:lvlText w:val="%1)"/>
      <w:lvlJc w:val="left"/>
      <w:pPr>
        <w:tabs>
          <w:tab w:val="left" w:pos="403"/>
        </w:tabs>
        <w:ind w:left="403" w:hanging="403"/>
      </w:pPr>
      <w:rPr>
        <w:rFonts w:ascii="Arial" w:eastAsia="宋体" w:hAnsi="Arial" w:hint="default"/>
        <w:color w:val="auto"/>
        <w:sz w:val="18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0" w15:restartNumberingAfterBreak="0">
    <w:nsid w:val="685431C6"/>
    <w:multiLevelType w:val="multilevel"/>
    <w:tmpl w:val="5EE4C2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1" w15:restartNumberingAfterBreak="0">
    <w:nsid w:val="68FA0590"/>
    <w:multiLevelType w:val="multilevel"/>
    <w:tmpl w:val="68FA0590"/>
    <w:lvl w:ilvl="0">
      <w:start w:val="1"/>
      <w:numFmt w:val="bullet"/>
      <w:pStyle w:val="40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3"/>
        </w:tabs>
        <w:ind w:left="843" w:hanging="420"/>
      </w:pPr>
    </w:lvl>
    <w:lvl w:ilvl="2">
      <w:start w:val="1"/>
      <w:numFmt w:val="lowerRoman"/>
      <w:lvlText w:val="%3."/>
      <w:lvlJc w:val="right"/>
      <w:pPr>
        <w:tabs>
          <w:tab w:val="left" w:pos="1263"/>
        </w:tabs>
        <w:ind w:left="1263" w:hanging="420"/>
      </w:pPr>
    </w:lvl>
    <w:lvl w:ilvl="3">
      <w:start w:val="1"/>
      <w:numFmt w:val="decimal"/>
      <w:lvlText w:val="%4."/>
      <w:lvlJc w:val="left"/>
      <w:pPr>
        <w:tabs>
          <w:tab w:val="left" w:pos="1683"/>
        </w:tabs>
        <w:ind w:left="1683" w:hanging="420"/>
      </w:pPr>
    </w:lvl>
    <w:lvl w:ilvl="4">
      <w:start w:val="1"/>
      <w:numFmt w:val="lowerLetter"/>
      <w:lvlText w:val="%5)"/>
      <w:lvlJc w:val="left"/>
      <w:pPr>
        <w:tabs>
          <w:tab w:val="left" w:pos="2103"/>
        </w:tabs>
        <w:ind w:left="2103" w:hanging="420"/>
      </w:pPr>
    </w:lvl>
    <w:lvl w:ilvl="5">
      <w:start w:val="1"/>
      <w:numFmt w:val="lowerRoman"/>
      <w:lvlText w:val="%6."/>
      <w:lvlJc w:val="right"/>
      <w:pPr>
        <w:tabs>
          <w:tab w:val="left" w:pos="2523"/>
        </w:tabs>
        <w:ind w:left="2523" w:hanging="420"/>
      </w:pPr>
    </w:lvl>
    <w:lvl w:ilvl="6">
      <w:start w:val="1"/>
      <w:numFmt w:val="decimal"/>
      <w:lvlText w:val="%7."/>
      <w:lvlJc w:val="left"/>
      <w:pPr>
        <w:tabs>
          <w:tab w:val="left" w:pos="2943"/>
        </w:tabs>
        <w:ind w:left="2943" w:hanging="420"/>
      </w:pPr>
    </w:lvl>
    <w:lvl w:ilvl="7">
      <w:start w:val="1"/>
      <w:numFmt w:val="lowerLetter"/>
      <w:lvlText w:val="%8)"/>
      <w:lvlJc w:val="left"/>
      <w:pPr>
        <w:tabs>
          <w:tab w:val="left" w:pos="3363"/>
        </w:tabs>
        <w:ind w:left="3363" w:hanging="420"/>
      </w:pPr>
    </w:lvl>
    <w:lvl w:ilvl="8">
      <w:start w:val="1"/>
      <w:numFmt w:val="lowerRoman"/>
      <w:lvlText w:val="%9."/>
      <w:lvlJc w:val="right"/>
      <w:pPr>
        <w:tabs>
          <w:tab w:val="left" w:pos="3783"/>
        </w:tabs>
        <w:ind w:left="3783" w:hanging="420"/>
      </w:pPr>
    </w:lvl>
  </w:abstractNum>
  <w:abstractNum w:abstractNumId="82" w15:restartNumberingAfterBreak="0">
    <w:nsid w:val="6A4C29A0"/>
    <w:multiLevelType w:val="multilevel"/>
    <w:tmpl w:val="350A3B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3" w15:restartNumberingAfterBreak="0">
    <w:nsid w:val="6AAC24CE"/>
    <w:multiLevelType w:val="multilevel"/>
    <w:tmpl w:val="3CF28F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4" w15:restartNumberingAfterBreak="0">
    <w:nsid w:val="6AD0011B"/>
    <w:multiLevelType w:val="multilevel"/>
    <w:tmpl w:val="6AD0011B"/>
    <w:lvl w:ilvl="0">
      <w:start w:val="1"/>
      <w:numFmt w:val="lowerLetter"/>
      <w:pStyle w:val="76-"/>
      <w:lvlText w:val="%1)"/>
      <w:lvlJc w:val="left"/>
      <w:pPr>
        <w:tabs>
          <w:tab w:val="left" w:pos="403"/>
        </w:tabs>
        <w:ind w:left="403" w:hanging="403"/>
      </w:pPr>
      <w:rPr>
        <w:rFonts w:ascii="Arial" w:eastAsia="宋体" w:hAnsi="Arial" w:hint="default"/>
        <w:color w:val="0000FF"/>
        <w:sz w:val="18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5" w15:restartNumberingAfterBreak="0">
    <w:nsid w:val="6C4740EE"/>
    <w:multiLevelType w:val="multilevel"/>
    <w:tmpl w:val="665A20B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6" w15:restartNumberingAfterBreak="0">
    <w:nsid w:val="6D731BC3"/>
    <w:multiLevelType w:val="multilevel"/>
    <w:tmpl w:val="5936F1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7" w15:restartNumberingAfterBreak="0">
    <w:nsid w:val="702C05F4"/>
    <w:multiLevelType w:val="multilevel"/>
    <w:tmpl w:val="06E043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8" w15:restartNumberingAfterBreak="0">
    <w:nsid w:val="733A442D"/>
    <w:multiLevelType w:val="multilevel"/>
    <w:tmpl w:val="76E6C4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9" w15:restartNumberingAfterBreak="0">
    <w:nsid w:val="74437269"/>
    <w:multiLevelType w:val="multilevel"/>
    <w:tmpl w:val="C7BC2A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0" w15:restartNumberingAfterBreak="0">
    <w:nsid w:val="78036018"/>
    <w:multiLevelType w:val="multilevel"/>
    <w:tmpl w:val="8F9848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1" w15:restartNumberingAfterBreak="0">
    <w:nsid w:val="78466322"/>
    <w:multiLevelType w:val="multilevel"/>
    <w:tmpl w:val="9BDA6C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2" w15:restartNumberingAfterBreak="0">
    <w:nsid w:val="798956E4"/>
    <w:multiLevelType w:val="multilevel"/>
    <w:tmpl w:val="543AB5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3" w15:restartNumberingAfterBreak="0">
    <w:nsid w:val="79EE7243"/>
    <w:multiLevelType w:val="multilevel"/>
    <w:tmpl w:val="AAD4FB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4" w15:restartNumberingAfterBreak="0">
    <w:nsid w:val="7B2164A3"/>
    <w:multiLevelType w:val="multilevel"/>
    <w:tmpl w:val="FED615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5" w15:restartNumberingAfterBreak="0">
    <w:nsid w:val="7B3905CC"/>
    <w:multiLevelType w:val="multilevel"/>
    <w:tmpl w:val="4AEA4B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6" w15:restartNumberingAfterBreak="0">
    <w:nsid w:val="7BB17A6A"/>
    <w:multiLevelType w:val="multilevel"/>
    <w:tmpl w:val="0C92A3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7" w15:restartNumberingAfterBreak="0">
    <w:nsid w:val="7C342E58"/>
    <w:multiLevelType w:val="multilevel"/>
    <w:tmpl w:val="3D4E6C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8" w15:restartNumberingAfterBreak="0">
    <w:nsid w:val="7D307431"/>
    <w:multiLevelType w:val="multilevel"/>
    <w:tmpl w:val="875E81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9" w15:restartNumberingAfterBreak="0">
    <w:nsid w:val="7D4E5B18"/>
    <w:multiLevelType w:val="multilevel"/>
    <w:tmpl w:val="03564E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0" w15:restartNumberingAfterBreak="0">
    <w:nsid w:val="7E2221AF"/>
    <w:multiLevelType w:val="multilevel"/>
    <w:tmpl w:val="EF6A33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1" w15:restartNumberingAfterBreak="0">
    <w:nsid w:val="7EB07C1C"/>
    <w:multiLevelType w:val="multilevel"/>
    <w:tmpl w:val="3C725F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2" w15:restartNumberingAfterBreak="0">
    <w:nsid w:val="7EB35E58"/>
    <w:multiLevelType w:val="multilevel"/>
    <w:tmpl w:val="3C445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3" w15:restartNumberingAfterBreak="0">
    <w:nsid w:val="7FF40127"/>
    <w:multiLevelType w:val="multilevel"/>
    <w:tmpl w:val="D4CE84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4" w15:restartNumberingAfterBreak="0">
    <w:nsid w:val="7FFD5A97"/>
    <w:multiLevelType w:val="multilevel"/>
    <w:tmpl w:val="217602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6"/>
  </w:num>
  <w:num w:numId="2">
    <w:abstractNumId w:val="0"/>
  </w:num>
  <w:num w:numId="3">
    <w:abstractNumId w:val="79"/>
  </w:num>
  <w:num w:numId="4">
    <w:abstractNumId w:val="33"/>
  </w:num>
  <w:num w:numId="5">
    <w:abstractNumId w:val="81"/>
  </w:num>
  <w:num w:numId="6">
    <w:abstractNumId w:val="60"/>
  </w:num>
  <w:num w:numId="7">
    <w:abstractNumId w:val="29"/>
  </w:num>
  <w:num w:numId="8">
    <w:abstractNumId w:val="18"/>
  </w:num>
  <w:num w:numId="9">
    <w:abstractNumId w:val="84"/>
  </w:num>
  <w:num w:numId="10">
    <w:abstractNumId w:val="41"/>
  </w:num>
  <w:num w:numId="11">
    <w:abstractNumId w:val="20"/>
  </w:num>
  <w:num w:numId="12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2"/>
  </w:num>
  <w:num w:numId="14">
    <w:abstractNumId w:val="49"/>
  </w:num>
  <w:num w:numId="15">
    <w:abstractNumId w:val="73"/>
  </w:num>
  <w:num w:numId="16">
    <w:abstractNumId w:val="65"/>
  </w:num>
  <w:num w:numId="17">
    <w:abstractNumId w:val="48"/>
  </w:num>
  <w:num w:numId="18">
    <w:abstractNumId w:val="70"/>
  </w:num>
  <w:num w:numId="19">
    <w:abstractNumId w:val="31"/>
  </w:num>
  <w:num w:numId="20">
    <w:abstractNumId w:val="14"/>
  </w:num>
  <w:num w:numId="21">
    <w:abstractNumId w:val="7"/>
  </w:num>
  <w:num w:numId="22">
    <w:abstractNumId w:val="30"/>
  </w:num>
  <w:num w:numId="23">
    <w:abstractNumId w:val="19"/>
  </w:num>
  <w:num w:numId="24">
    <w:abstractNumId w:val="66"/>
  </w:num>
  <w:num w:numId="25">
    <w:abstractNumId w:val="91"/>
  </w:num>
  <w:num w:numId="26">
    <w:abstractNumId w:val="40"/>
  </w:num>
  <w:num w:numId="27">
    <w:abstractNumId w:val="15"/>
  </w:num>
  <w:num w:numId="28">
    <w:abstractNumId w:val="43"/>
  </w:num>
  <w:num w:numId="29">
    <w:abstractNumId w:val="97"/>
  </w:num>
  <w:num w:numId="30">
    <w:abstractNumId w:val="37"/>
  </w:num>
  <w:num w:numId="31">
    <w:abstractNumId w:val="67"/>
  </w:num>
  <w:num w:numId="32">
    <w:abstractNumId w:val="75"/>
  </w:num>
  <w:num w:numId="33">
    <w:abstractNumId w:val="3"/>
  </w:num>
  <w:num w:numId="34">
    <w:abstractNumId w:val="83"/>
  </w:num>
  <w:num w:numId="35">
    <w:abstractNumId w:val="26"/>
  </w:num>
  <w:num w:numId="36">
    <w:abstractNumId w:val="34"/>
  </w:num>
  <w:num w:numId="37">
    <w:abstractNumId w:val="9"/>
  </w:num>
  <w:num w:numId="38">
    <w:abstractNumId w:val="12"/>
  </w:num>
  <w:num w:numId="39">
    <w:abstractNumId w:val="36"/>
  </w:num>
  <w:num w:numId="40">
    <w:abstractNumId w:val="77"/>
  </w:num>
  <w:num w:numId="41">
    <w:abstractNumId w:val="98"/>
  </w:num>
  <w:num w:numId="42">
    <w:abstractNumId w:val="100"/>
  </w:num>
  <w:num w:numId="43">
    <w:abstractNumId w:val="1"/>
  </w:num>
  <w:num w:numId="44">
    <w:abstractNumId w:val="85"/>
  </w:num>
  <w:num w:numId="45">
    <w:abstractNumId w:val="47"/>
  </w:num>
  <w:num w:numId="46">
    <w:abstractNumId w:val="17"/>
  </w:num>
  <w:num w:numId="47">
    <w:abstractNumId w:val="103"/>
  </w:num>
  <w:num w:numId="48">
    <w:abstractNumId w:val="4"/>
  </w:num>
  <w:num w:numId="49">
    <w:abstractNumId w:val="80"/>
  </w:num>
  <w:num w:numId="50">
    <w:abstractNumId w:val="89"/>
  </w:num>
  <w:num w:numId="51">
    <w:abstractNumId w:val="92"/>
  </w:num>
  <w:num w:numId="52">
    <w:abstractNumId w:val="6"/>
  </w:num>
  <w:num w:numId="53">
    <w:abstractNumId w:val="68"/>
  </w:num>
  <w:num w:numId="54">
    <w:abstractNumId w:val="44"/>
  </w:num>
  <w:num w:numId="55">
    <w:abstractNumId w:val="101"/>
  </w:num>
  <w:num w:numId="56">
    <w:abstractNumId w:val="74"/>
  </w:num>
  <w:num w:numId="57">
    <w:abstractNumId w:val="61"/>
  </w:num>
  <w:num w:numId="58">
    <w:abstractNumId w:val="39"/>
  </w:num>
  <w:num w:numId="59">
    <w:abstractNumId w:val="8"/>
  </w:num>
  <w:num w:numId="60">
    <w:abstractNumId w:val="99"/>
  </w:num>
  <w:num w:numId="61">
    <w:abstractNumId w:val="50"/>
  </w:num>
  <w:num w:numId="62">
    <w:abstractNumId w:val="57"/>
  </w:num>
  <w:num w:numId="63">
    <w:abstractNumId w:val="104"/>
  </w:num>
  <w:num w:numId="64">
    <w:abstractNumId w:val="46"/>
  </w:num>
  <w:num w:numId="65">
    <w:abstractNumId w:val="58"/>
  </w:num>
  <w:num w:numId="66">
    <w:abstractNumId w:val="35"/>
  </w:num>
  <w:num w:numId="67">
    <w:abstractNumId w:val="22"/>
  </w:num>
  <w:num w:numId="68">
    <w:abstractNumId w:val="69"/>
  </w:num>
  <w:num w:numId="69">
    <w:abstractNumId w:val="90"/>
  </w:num>
  <w:num w:numId="70">
    <w:abstractNumId w:val="54"/>
  </w:num>
  <w:num w:numId="71">
    <w:abstractNumId w:val="24"/>
  </w:num>
  <w:num w:numId="72">
    <w:abstractNumId w:val="72"/>
  </w:num>
  <w:num w:numId="73">
    <w:abstractNumId w:val="53"/>
  </w:num>
  <w:num w:numId="74">
    <w:abstractNumId w:val="62"/>
  </w:num>
  <w:num w:numId="75">
    <w:abstractNumId w:val="94"/>
  </w:num>
  <w:num w:numId="76">
    <w:abstractNumId w:val="28"/>
  </w:num>
  <w:num w:numId="77">
    <w:abstractNumId w:val="86"/>
  </w:num>
  <w:num w:numId="78">
    <w:abstractNumId w:val="2"/>
  </w:num>
  <w:num w:numId="79">
    <w:abstractNumId w:val="87"/>
  </w:num>
  <w:num w:numId="80">
    <w:abstractNumId w:val="52"/>
  </w:num>
  <w:num w:numId="81">
    <w:abstractNumId w:val="10"/>
  </w:num>
  <w:num w:numId="82">
    <w:abstractNumId w:val="93"/>
  </w:num>
  <w:num w:numId="83">
    <w:abstractNumId w:val="21"/>
  </w:num>
  <w:num w:numId="84">
    <w:abstractNumId w:val="13"/>
  </w:num>
  <w:num w:numId="85">
    <w:abstractNumId w:val="95"/>
  </w:num>
  <w:num w:numId="86">
    <w:abstractNumId w:val="63"/>
  </w:num>
  <w:num w:numId="87">
    <w:abstractNumId w:val="27"/>
  </w:num>
  <w:num w:numId="88">
    <w:abstractNumId w:val="11"/>
  </w:num>
  <w:num w:numId="89">
    <w:abstractNumId w:val="42"/>
  </w:num>
  <w:num w:numId="90">
    <w:abstractNumId w:val="23"/>
  </w:num>
  <w:num w:numId="91">
    <w:abstractNumId w:val="71"/>
  </w:num>
  <w:num w:numId="92">
    <w:abstractNumId w:val="78"/>
  </w:num>
  <w:num w:numId="93">
    <w:abstractNumId w:val="76"/>
  </w:num>
  <w:num w:numId="94">
    <w:abstractNumId w:val="51"/>
  </w:num>
  <w:num w:numId="95">
    <w:abstractNumId w:val="56"/>
  </w:num>
  <w:num w:numId="96">
    <w:abstractNumId w:val="38"/>
  </w:num>
  <w:num w:numId="97">
    <w:abstractNumId w:val="59"/>
  </w:num>
  <w:num w:numId="98">
    <w:abstractNumId w:val="45"/>
  </w:num>
  <w:num w:numId="99">
    <w:abstractNumId w:val="96"/>
  </w:num>
  <w:num w:numId="100">
    <w:abstractNumId w:val="55"/>
  </w:num>
  <w:num w:numId="101">
    <w:abstractNumId w:val="82"/>
  </w:num>
  <w:num w:numId="102">
    <w:abstractNumId w:val="25"/>
  </w:num>
  <w:num w:numId="103">
    <w:abstractNumId w:val="88"/>
  </w:num>
  <w:num w:numId="104">
    <w:abstractNumId w:val="102"/>
  </w:num>
  <w:num w:numId="105">
    <w:abstractNumId w:val="64"/>
  </w:num>
  <w:num w:numId="106">
    <w:abstractNumId w:val="5"/>
  </w:num>
  <w:numIdMacAtCleanup w:val="10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3078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A3F43"/>
    <w:rsid w:val="000005ED"/>
    <w:rsid w:val="00001A80"/>
    <w:rsid w:val="00002454"/>
    <w:rsid w:val="00002BDF"/>
    <w:rsid w:val="000040FB"/>
    <w:rsid w:val="000051E2"/>
    <w:rsid w:val="00005608"/>
    <w:rsid w:val="00005D3F"/>
    <w:rsid w:val="00005EE7"/>
    <w:rsid w:val="000064F3"/>
    <w:rsid w:val="00007142"/>
    <w:rsid w:val="000116BB"/>
    <w:rsid w:val="00011A24"/>
    <w:rsid w:val="00011B59"/>
    <w:rsid w:val="00011EFD"/>
    <w:rsid w:val="00012306"/>
    <w:rsid w:val="000125E1"/>
    <w:rsid w:val="00013692"/>
    <w:rsid w:val="00013DE6"/>
    <w:rsid w:val="000154F0"/>
    <w:rsid w:val="00016439"/>
    <w:rsid w:val="0001692B"/>
    <w:rsid w:val="00020041"/>
    <w:rsid w:val="000203C3"/>
    <w:rsid w:val="00020B49"/>
    <w:rsid w:val="00021272"/>
    <w:rsid w:val="00021E05"/>
    <w:rsid w:val="000227AE"/>
    <w:rsid w:val="00022AA5"/>
    <w:rsid w:val="00023EF6"/>
    <w:rsid w:val="000248E0"/>
    <w:rsid w:val="00025A0C"/>
    <w:rsid w:val="00025B56"/>
    <w:rsid w:val="000260B6"/>
    <w:rsid w:val="0002717B"/>
    <w:rsid w:val="000277E2"/>
    <w:rsid w:val="00027C46"/>
    <w:rsid w:val="000308B1"/>
    <w:rsid w:val="0003128C"/>
    <w:rsid w:val="00031D50"/>
    <w:rsid w:val="0003366A"/>
    <w:rsid w:val="0003384A"/>
    <w:rsid w:val="000349CA"/>
    <w:rsid w:val="00035802"/>
    <w:rsid w:val="00036409"/>
    <w:rsid w:val="000400CC"/>
    <w:rsid w:val="0004019F"/>
    <w:rsid w:val="00040611"/>
    <w:rsid w:val="00040E22"/>
    <w:rsid w:val="00042504"/>
    <w:rsid w:val="00043749"/>
    <w:rsid w:val="00044787"/>
    <w:rsid w:val="000449FE"/>
    <w:rsid w:val="00045BB2"/>
    <w:rsid w:val="00047E50"/>
    <w:rsid w:val="00052C68"/>
    <w:rsid w:val="00052EA4"/>
    <w:rsid w:val="00053ECB"/>
    <w:rsid w:val="00055C13"/>
    <w:rsid w:val="00056D7C"/>
    <w:rsid w:val="00057220"/>
    <w:rsid w:val="00057D11"/>
    <w:rsid w:val="00060595"/>
    <w:rsid w:val="0006064C"/>
    <w:rsid w:val="00061543"/>
    <w:rsid w:val="00062209"/>
    <w:rsid w:val="00063D5F"/>
    <w:rsid w:val="0006475E"/>
    <w:rsid w:val="0006553B"/>
    <w:rsid w:val="00065821"/>
    <w:rsid w:val="00066FA2"/>
    <w:rsid w:val="0007201D"/>
    <w:rsid w:val="00073197"/>
    <w:rsid w:val="000744E4"/>
    <w:rsid w:val="000748C0"/>
    <w:rsid w:val="00074C0A"/>
    <w:rsid w:val="0007506F"/>
    <w:rsid w:val="000755CA"/>
    <w:rsid w:val="000767A3"/>
    <w:rsid w:val="00077E12"/>
    <w:rsid w:val="00080458"/>
    <w:rsid w:val="000805F7"/>
    <w:rsid w:val="00081453"/>
    <w:rsid w:val="00082423"/>
    <w:rsid w:val="0008284D"/>
    <w:rsid w:val="000846A6"/>
    <w:rsid w:val="00084B63"/>
    <w:rsid w:val="0008528F"/>
    <w:rsid w:val="0008658D"/>
    <w:rsid w:val="00086CCF"/>
    <w:rsid w:val="00087B96"/>
    <w:rsid w:val="0009011D"/>
    <w:rsid w:val="000902D5"/>
    <w:rsid w:val="000925B7"/>
    <w:rsid w:val="00092DE1"/>
    <w:rsid w:val="00093A1F"/>
    <w:rsid w:val="00097945"/>
    <w:rsid w:val="00097E8D"/>
    <w:rsid w:val="000A0A58"/>
    <w:rsid w:val="000A17C4"/>
    <w:rsid w:val="000A185C"/>
    <w:rsid w:val="000A1E5F"/>
    <w:rsid w:val="000A1F01"/>
    <w:rsid w:val="000A278C"/>
    <w:rsid w:val="000A28AE"/>
    <w:rsid w:val="000A3CE6"/>
    <w:rsid w:val="000A451C"/>
    <w:rsid w:val="000A4E50"/>
    <w:rsid w:val="000A528D"/>
    <w:rsid w:val="000A5669"/>
    <w:rsid w:val="000A628B"/>
    <w:rsid w:val="000A7C90"/>
    <w:rsid w:val="000B0258"/>
    <w:rsid w:val="000B1A75"/>
    <w:rsid w:val="000B22F5"/>
    <w:rsid w:val="000B25B4"/>
    <w:rsid w:val="000B34C2"/>
    <w:rsid w:val="000B3D79"/>
    <w:rsid w:val="000B3DEF"/>
    <w:rsid w:val="000B4A33"/>
    <w:rsid w:val="000B4BFC"/>
    <w:rsid w:val="000B7159"/>
    <w:rsid w:val="000B7481"/>
    <w:rsid w:val="000B79DF"/>
    <w:rsid w:val="000C131F"/>
    <w:rsid w:val="000C190B"/>
    <w:rsid w:val="000C31FD"/>
    <w:rsid w:val="000C3480"/>
    <w:rsid w:val="000C545B"/>
    <w:rsid w:val="000C7B2C"/>
    <w:rsid w:val="000D101A"/>
    <w:rsid w:val="000D4CC3"/>
    <w:rsid w:val="000D65D3"/>
    <w:rsid w:val="000D66AF"/>
    <w:rsid w:val="000D7DCD"/>
    <w:rsid w:val="000D7EFE"/>
    <w:rsid w:val="000E0AA6"/>
    <w:rsid w:val="000E1950"/>
    <w:rsid w:val="000E23B7"/>
    <w:rsid w:val="000E32DE"/>
    <w:rsid w:val="000E3A03"/>
    <w:rsid w:val="000E58E2"/>
    <w:rsid w:val="000E65F5"/>
    <w:rsid w:val="000E775D"/>
    <w:rsid w:val="000F0375"/>
    <w:rsid w:val="000F06FF"/>
    <w:rsid w:val="000F0B28"/>
    <w:rsid w:val="000F7307"/>
    <w:rsid w:val="000F7A42"/>
    <w:rsid w:val="001033B0"/>
    <w:rsid w:val="00103512"/>
    <w:rsid w:val="00103789"/>
    <w:rsid w:val="001038FE"/>
    <w:rsid w:val="00104C1C"/>
    <w:rsid w:val="00104FFC"/>
    <w:rsid w:val="00105B6D"/>
    <w:rsid w:val="00105BF2"/>
    <w:rsid w:val="001064FA"/>
    <w:rsid w:val="00110459"/>
    <w:rsid w:val="001115E4"/>
    <w:rsid w:val="001116F2"/>
    <w:rsid w:val="0011177D"/>
    <w:rsid w:val="00111877"/>
    <w:rsid w:val="00111E7D"/>
    <w:rsid w:val="00112E57"/>
    <w:rsid w:val="001141B7"/>
    <w:rsid w:val="0011440F"/>
    <w:rsid w:val="00115D45"/>
    <w:rsid w:val="00117254"/>
    <w:rsid w:val="001213C5"/>
    <w:rsid w:val="0012242E"/>
    <w:rsid w:val="00122641"/>
    <w:rsid w:val="0012288F"/>
    <w:rsid w:val="001228C5"/>
    <w:rsid w:val="00125398"/>
    <w:rsid w:val="0012611B"/>
    <w:rsid w:val="00127079"/>
    <w:rsid w:val="00131BA5"/>
    <w:rsid w:val="00131D63"/>
    <w:rsid w:val="001336EF"/>
    <w:rsid w:val="0013471C"/>
    <w:rsid w:val="00135845"/>
    <w:rsid w:val="00135D0E"/>
    <w:rsid w:val="00137CD8"/>
    <w:rsid w:val="00140029"/>
    <w:rsid w:val="001404FF"/>
    <w:rsid w:val="001415F9"/>
    <w:rsid w:val="00141E7E"/>
    <w:rsid w:val="00142B70"/>
    <w:rsid w:val="0014340A"/>
    <w:rsid w:val="001435FB"/>
    <w:rsid w:val="001448C9"/>
    <w:rsid w:val="00145E3D"/>
    <w:rsid w:val="00146CD2"/>
    <w:rsid w:val="00147CD8"/>
    <w:rsid w:val="00150CAF"/>
    <w:rsid w:val="001510DC"/>
    <w:rsid w:val="00152FCF"/>
    <w:rsid w:val="0015465B"/>
    <w:rsid w:val="00157B62"/>
    <w:rsid w:val="00161A81"/>
    <w:rsid w:val="0016259A"/>
    <w:rsid w:val="00162FB1"/>
    <w:rsid w:val="00163496"/>
    <w:rsid w:val="0016371F"/>
    <w:rsid w:val="001637A9"/>
    <w:rsid w:val="00163E99"/>
    <w:rsid w:val="001649A4"/>
    <w:rsid w:val="00164B9C"/>
    <w:rsid w:val="00164E2B"/>
    <w:rsid w:val="00164E37"/>
    <w:rsid w:val="001663EB"/>
    <w:rsid w:val="001672B6"/>
    <w:rsid w:val="00170AA8"/>
    <w:rsid w:val="00170AD8"/>
    <w:rsid w:val="00171DB5"/>
    <w:rsid w:val="001722D6"/>
    <w:rsid w:val="001726DB"/>
    <w:rsid w:val="00173D81"/>
    <w:rsid w:val="001747ED"/>
    <w:rsid w:val="00174B19"/>
    <w:rsid w:val="00174B2B"/>
    <w:rsid w:val="00174C43"/>
    <w:rsid w:val="00174CAE"/>
    <w:rsid w:val="00174CDF"/>
    <w:rsid w:val="00175081"/>
    <w:rsid w:val="001757F0"/>
    <w:rsid w:val="00176A8C"/>
    <w:rsid w:val="00176CA7"/>
    <w:rsid w:val="00176E4C"/>
    <w:rsid w:val="00180CAF"/>
    <w:rsid w:val="00180FCD"/>
    <w:rsid w:val="001814CC"/>
    <w:rsid w:val="0018310A"/>
    <w:rsid w:val="00184560"/>
    <w:rsid w:val="00184856"/>
    <w:rsid w:val="00184CD6"/>
    <w:rsid w:val="00184E1F"/>
    <w:rsid w:val="00185ACE"/>
    <w:rsid w:val="00190011"/>
    <w:rsid w:val="00193053"/>
    <w:rsid w:val="00193138"/>
    <w:rsid w:val="00193EBC"/>
    <w:rsid w:val="00194446"/>
    <w:rsid w:val="001945D5"/>
    <w:rsid w:val="0019545F"/>
    <w:rsid w:val="00196B36"/>
    <w:rsid w:val="001A2C1F"/>
    <w:rsid w:val="001A2FF4"/>
    <w:rsid w:val="001A35EA"/>
    <w:rsid w:val="001A4D8A"/>
    <w:rsid w:val="001A5689"/>
    <w:rsid w:val="001A6250"/>
    <w:rsid w:val="001A6888"/>
    <w:rsid w:val="001A72A4"/>
    <w:rsid w:val="001A7873"/>
    <w:rsid w:val="001A7EAF"/>
    <w:rsid w:val="001B0D6E"/>
    <w:rsid w:val="001B2577"/>
    <w:rsid w:val="001B29C5"/>
    <w:rsid w:val="001B32E2"/>
    <w:rsid w:val="001B338D"/>
    <w:rsid w:val="001B534A"/>
    <w:rsid w:val="001B5571"/>
    <w:rsid w:val="001C0B04"/>
    <w:rsid w:val="001C156D"/>
    <w:rsid w:val="001C19B4"/>
    <w:rsid w:val="001C2814"/>
    <w:rsid w:val="001C28A1"/>
    <w:rsid w:val="001C5802"/>
    <w:rsid w:val="001C74B6"/>
    <w:rsid w:val="001C7C81"/>
    <w:rsid w:val="001D3F3C"/>
    <w:rsid w:val="001D6B6A"/>
    <w:rsid w:val="001D6F3D"/>
    <w:rsid w:val="001D7E18"/>
    <w:rsid w:val="001E080D"/>
    <w:rsid w:val="001E0EC5"/>
    <w:rsid w:val="001E1472"/>
    <w:rsid w:val="001E2161"/>
    <w:rsid w:val="001E33AE"/>
    <w:rsid w:val="001E33EF"/>
    <w:rsid w:val="001E3590"/>
    <w:rsid w:val="001E437F"/>
    <w:rsid w:val="001E49A8"/>
    <w:rsid w:val="001E4E43"/>
    <w:rsid w:val="001E5771"/>
    <w:rsid w:val="001E5E00"/>
    <w:rsid w:val="001E6F9E"/>
    <w:rsid w:val="001E7003"/>
    <w:rsid w:val="001E722F"/>
    <w:rsid w:val="001F0D23"/>
    <w:rsid w:val="001F18AE"/>
    <w:rsid w:val="001F19E9"/>
    <w:rsid w:val="001F1A88"/>
    <w:rsid w:val="001F21A8"/>
    <w:rsid w:val="001F4727"/>
    <w:rsid w:val="001F4EC3"/>
    <w:rsid w:val="001F524B"/>
    <w:rsid w:val="001F5468"/>
    <w:rsid w:val="001F59B6"/>
    <w:rsid w:val="001F59CF"/>
    <w:rsid w:val="001F5C56"/>
    <w:rsid w:val="001F6BCD"/>
    <w:rsid w:val="001F72BE"/>
    <w:rsid w:val="0020047B"/>
    <w:rsid w:val="00201587"/>
    <w:rsid w:val="0020209B"/>
    <w:rsid w:val="002036C2"/>
    <w:rsid w:val="00204127"/>
    <w:rsid w:val="002053A1"/>
    <w:rsid w:val="00205447"/>
    <w:rsid w:val="002054E3"/>
    <w:rsid w:val="0020609A"/>
    <w:rsid w:val="0020645C"/>
    <w:rsid w:val="00206F14"/>
    <w:rsid w:val="00210495"/>
    <w:rsid w:val="002111D9"/>
    <w:rsid w:val="00211435"/>
    <w:rsid w:val="00211880"/>
    <w:rsid w:val="002120BC"/>
    <w:rsid w:val="002123C3"/>
    <w:rsid w:val="00217CB5"/>
    <w:rsid w:val="00220B17"/>
    <w:rsid w:val="00220C8D"/>
    <w:rsid w:val="00222843"/>
    <w:rsid w:val="00222D5A"/>
    <w:rsid w:val="00222E7A"/>
    <w:rsid w:val="00223B55"/>
    <w:rsid w:val="0022434A"/>
    <w:rsid w:val="00225105"/>
    <w:rsid w:val="00226BF9"/>
    <w:rsid w:val="002305E0"/>
    <w:rsid w:val="0023259E"/>
    <w:rsid w:val="002327A2"/>
    <w:rsid w:val="00232D12"/>
    <w:rsid w:val="0023394A"/>
    <w:rsid w:val="00234101"/>
    <w:rsid w:val="00234C75"/>
    <w:rsid w:val="00234EFF"/>
    <w:rsid w:val="002404C1"/>
    <w:rsid w:val="002405F1"/>
    <w:rsid w:val="00243B6D"/>
    <w:rsid w:val="00243FE0"/>
    <w:rsid w:val="00245FED"/>
    <w:rsid w:val="002467B2"/>
    <w:rsid w:val="00246A15"/>
    <w:rsid w:val="00252CFE"/>
    <w:rsid w:val="00253612"/>
    <w:rsid w:val="00253773"/>
    <w:rsid w:val="00255578"/>
    <w:rsid w:val="00255B69"/>
    <w:rsid w:val="002568C1"/>
    <w:rsid w:val="0025799D"/>
    <w:rsid w:val="00257FD3"/>
    <w:rsid w:val="00260731"/>
    <w:rsid w:val="00261385"/>
    <w:rsid w:val="00263370"/>
    <w:rsid w:val="00263CE3"/>
    <w:rsid w:val="00263D7F"/>
    <w:rsid w:val="00265C84"/>
    <w:rsid w:val="002665B2"/>
    <w:rsid w:val="002677F2"/>
    <w:rsid w:val="00271DC4"/>
    <w:rsid w:val="00272BC9"/>
    <w:rsid w:val="00274072"/>
    <w:rsid w:val="00274760"/>
    <w:rsid w:val="00275DCD"/>
    <w:rsid w:val="00277249"/>
    <w:rsid w:val="00280A7E"/>
    <w:rsid w:val="00280B65"/>
    <w:rsid w:val="00280C8B"/>
    <w:rsid w:val="00280D04"/>
    <w:rsid w:val="0028301C"/>
    <w:rsid w:val="00283286"/>
    <w:rsid w:val="00284717"/>
    <w:rsid w:val="002854CA"/>
    <w:rsid w:val="00286A3C"/>
    <w:rsid w:val="00286DB1"/>
    <w:rsid w:val="00286EFF"/>
    <w:rsid w:val="002879E9"/>
    <w:rsid w:val="00290A85"/>
    <w:rsid w:val="00290C68"/>
    <w:rsid w:val="00290EFD"/>
    <w:rsid w:val="00292EC5"/>
    <w:rsid w:val="0029370D"/>
    <w:rsid w:val="0029426A"/>
    <w:rsid w:val="0029426F"/>
    <w:rsid w:val="00294C0B"/>
    <w:rsid w:val="00295002"/>
    <w:rsid w:val="0029523E"/>
    <w:rsid w:val="00295860"/>
    <w:rsid w:val="00295F9E"/>
    <w:rsid w:val="002968EA"/>
    <w:rsid w:val="00297876"/>
    <w:rsid w:val="002A0367"/>
    <w:rsid w:val="002A036D"/>
    <w:rsid w:val="002A0483"/>
    <w:rsid w:val="002A0F28"/>
    <w:rsid w:val="002A2C11"/>
    <w:rsid w:val="002A2C1B"/>
    <w:rsid w:val="002A3401"/>
    <w:rsid w:val="002A342B"/>
    <w:rsid w:val="002A5ED7"/>
    <w:rsid w:val="002A67AB"/>
    <w:rsid w:val="002A72B3"/>
    <w:rsid w:val="002B0D56"/>
    <w:rsid w:val="002B3CF8"/>
    <w:rsid w:val="002B6F27"/>
    <w:rsid w:val="002B73A9"/>
    <w:rsid w:val="002C0FB5"/>
    <w:rsid w:val="002C1252"/>
    <w:rsid w:val="002C29CC"/>
    <w:rsid w:val="002C3454"/>
    <w:rsid w:val="002C3AE3"/>
    <w:rsid w:val="002C428F"/>
    <w:rsid w:val="002C5B78"/>
    <w:rsid w:val="002C5B7F"/>
    <w:rsid w:val="002C5D1A"/>
    <w:rsid w:val="002C6374"/>
    <w:rsid w:val="002C6C8A"/>
    <w:rsid w:val="002D002A"/>
    <w:rsid w:val="002D04A0"/>
    <w:rsid w:val="002D0765"/>
    <w:rsid w:val="002D1235"/>
    <w:rsid w:val="002D22E0"/>
    <w:rsid w:val="002D2F6B"/>
    <w:rsid w:val="002D30E2"/>
    <w:rsid w:val="002D313B"/>
    <w:rsid w:val="002D3661"/>
    <w:rsid w:val="002D39EA"/>
    <w:rsid w:val="002D4317"/>
    <w:rsid w:val="002D44C2"/>
    <w:rsid w:val="002D465B"/>
    <w:rsid w:val="002D4D2E"/>
    <w:rsid w:val="002D4D49"/>
    <w:rsid w:val="002D5854"/>
    <w:rsid w:val="002D6521"/>
    <w:rsid w:val="002D65A1"/>
    <w:rsid w:val="002D7EA4"/>
    <w:rsid w:val="002E11AF"/>
    <w:rsid w:val="002E1A7A"/>
    <w:rsid w:val="002E3BA6"/>
    <w:rsid w:val="002E3E76"/>
    <w:rsid w:val="002E59ED"/>
    <w:rsid w:val="002E706B"/>
    <w:rsid w:val="002E7622"/>
    <w:rsid w:val="002E79D9"/>
    <w:rsid w:val="002F2C29"/>
    <w:rsid w:val="002F3717"/>
    <w:rsid w:val="002F4199"/>
    <w:rsid w:val="002F7738"/>
    <w:rsid w:val="00300134"/>
    <w:rsid w:val="00300967"/>
    <w:rsid w:val="00301522"/>
    <w:rsid w:val="0030156D"/>
    <w:rsid w:val="003023E8"/>
    <w:rsid w:val="00303C26"/>
    <w:rsid w:val="00303D44"/>
    <w:rsid w:val="003045E5"/>
    <w:rsid w:val="00304BC7"/>
    <w:rsid w:val="0030537F"/>
    <w:rsid w:val="00305B22"/>
    <w:rsid w:val="0030613E"/>
    <w:rsid w:val="0030620D"/>
    <w:rsid w:val="003066D6"/>
    <w:rsid w:val="0030754C"/>
    <w:rsid w:val="00307A53"/>
    <w:rsid w:val="00311BAF"/>
    <w:rsid w:val="00313427"/>
    <w:rsid w:val="003134F4"/>
    <w:rsid w:val="0031609F"/>
    <w:rsid w:val="003206D3"/>
    <w:rsid w:val="00322CC6"/>
    <w:rsid w:val="0032415F"/>
    <w:rsid w:val="003257CB"/>
    <w:rsid w:val="00325D62"/>
    <w:rsid w:val="00326223"/>
    <w:rsid w:val="00330A7C"/>
    <w:rsid w:val="00331164"/>
    <w:rsid w:val="00331306"/>
    <w:rsid w:val="00331BF5"/>
    <w:rsid w:val="0033249A"/>
    <w:rsid w:val="00332F30"/>
    <w:rsid w:val="003331F6"/>
    <w:rsid w:val="003338ED"/>
    <w:rsid w:val="00335712"/>
    <w:rsid w:val="0033595A"/>
    <w:rsid w:val="003367E0"/>
    <w:rsid w:val="00337CEE"/>
    <w:rsid w:val="00340A78"/>
    <w:rsid w:val="00340FE0"/>
    <w:rsid w:val="003412E5"/>
    <w:rsid w:val="003425B0"/>
    <w:rsid w:val="00345EA6"/>
    <w:rsid w:val="00345F49"/>
    <w:rsid w:val="0034619A"/>
    <w:rsid w:val="003464BE"/>
    <w:rsid w:val="00346DE5"/>
    <w:rsid w:val="0034729C"/>
    <w:rsid w:val="00350696"/>
    <w:rsid w:val="00350865"/>
    <w:rsid w:val="003528D4"/>
    <w:rsid w:val="00355941"/>
    <w:rsid w:val="00355E12"/>
    <w:rsid w:val="00355F7C"/>
    <w:rsid w:val="0036084A"/>
    <w:rsid w:val="00361820"/>
    <w:rsid w:val="00362DA4"/>
    <w:rsid w:val="00364932"/>
    <w:rsid w:val="00364F39"/>
    <w:rsid w:val="00365DFC"/>
    <w:rsid w:val="00366769"/>
    <w:rsid w:val="0036684A"/>
    <w:rsid w:val="00366B8A"/>
    <w:rsid w:val="00367252"/>
    <w:rsid w:val="00367F78"/>
    <w:rsid w:val="003720D1"/>
    <w:rsid w:val="003728C8"/>
    <w:rsid w:val="00372B29"/>
    <w:rsid w:val="00372DC1"/>
    <w:rsid w:val="0037374F"/>
    <w:rsid w:val="00380C00"/>
    <w:rsid w:val="00381167"/>
    <w:rsid w:val="003822CA"/>
    <w:rsid w:val="003825FC"/>
    <w:rsid w:val="0038267B"/>
    <w:rsid w:val="0038288F"/>
    <w:rsid w:val="00384075"/>
    <w:rsid w:val="003842E1"/>
    <w:rsid w:val="003865C5"/>
    <w:rsid w:val="00387D3E"/>
    <w:rsid w:val="00387E44"/>
    <w:rsid w:val="00391169"/>
    <w:rsid w:val="0039118D"/>
    <w:rsid w:val="003933BE"/>
    <w:rsid w:val="00393717"/>
    <w:rsid w:val="00394A58"/>
    <w:rsid w:val="00395990"/>
    <w:rsid w:val="003964A4"/>
    <w:rsid w:val="003970CD"/>
    <w:rsid w:val="003975CA"/>
    <w:rsid w:val="003A047D"/>
    <w:rsid w:val="003A2097"/>
    <w:rsid w:val="003A499B"/>
    <w:rsid w:val="003A5912"/>
    <w:rsid w:val="003A610E"/>
    <w:rsid w:val="003A62C2"/>
    <w:rsid w:val="003A62C8"/>
    <w:rsid w:val="003A66E5"/>
    <w:rsid w:val="003A6F2D"/>
    <w:rsid w:val="003B0815"/>
    <w:rsid w:val="003B1103"/>
    <w:rsid w:val="003B1795"/>
    <w:rsid w:val="003B1948"/>
    <w:rsid w:val="003B1BFB"/>
    <w:rsid w:val="003B221C"/>
    <w:rsid w:val="003B2E38"/>
    <w:rsid w:val="003B3124"/>
    <w:rsid w:val="003B33BE"/>
    <w:rsid w:val="003B3E61"/>
    <w:rsid w:val="003B43E2"/>
    <w:rsid w:val="003B605E"/>
    <w:rsid w:val="003B61E3"/>
    <w:rsid w:val="003C00F5"/>
    <w:rsid w:val="003C1269"/>
    <w:rsid w:val="003C149A"/>
    <w:rsid w:val="003C15AF"/>
    <w:rsid w:val="003C1B39"/>
    <w:rsid w:val="003C1D6D"/>
    <w:rsid w:val="003C3628"/>
    <w:rsid w:val="003C45D6"/>
    <w:rsid w:val="003C4E4B"/>
    <w:rsid w:val="003C5168"/>
    <w:rsid w:val="003C541D"/>
    <w:rsid w:val="003C56BC"/>
    <w:rsid w:val="003C5748"/>
    <w:rsid w:val="003C5C1D"/>
    <w:rsid w:val="003C62BF"/>
    <w:rsid w:val="003C793B"/>
    <w:rsid w:val="003D0B3F"/>
    <w:rsid w:val="003D130D"/>
    <w:rsid w:val="003D2481"/>
    <w:rsid w:val="003D2FE8"/>
    <w:rsid w:val="003D36BF"/>
    <w:rsid w:val="003D4ED8"/>
    <w:rsid w:val="003E07BB"/>
    <w:rsid w:val="003E07DE"/>
    <w:rsid w:val="003E1913"/>
    <w:rsid w:val="003E20CC"/>
    <w:rsid w:val="003E286C"/>
    <w:rsid w:val="003E46A0"/>
    <w:rsid w:val="003E5420"/>
    <w:rsid w:val="003E5595"/>
    <w:rsid w:val="003E5D62"/>
    <w:rsid w:val="003E62FA"/>
    <w:rsid w:val="003E633C"/>
    <w:rsid w:val="003E68EB"/>
    <w:rsid w:val="003E758F"/>
    <w:rsid w:val="003E7E51"/>
    <w:rsid w:val="003F1192"/>
    <w:rsid w:val="003F1796"/>
    <w:rsid w:val="003F18FE"/>
    <w:rsid w:val="003F1B08"/>
    <w:rsid w:val="003F1E3E"/>
    <w:rsid w:val="003F1E4A"/>
    <w:rsid w:val="003F235E"/>
    <w:rsid w:val="003F5366"/>
    <w:rsid w:val="003F56BE"/>
    <w:rsid w:val="003F64E3"/>
    <w:rsid w:val="003F6FAC"/>
    <w:rsid w:val="003F7CBB"/>
    <w:rsid w:val="003F7F1E"/>
    <w:rsid w:val="00400A02"/>
    <w:rsid w:val="00401E01"/>
    <w:rsid w:val="00403F1F"/>
    <w:rsid w:val="004058D6"/>
    <w:rsid w:val="00406386"/>
    <w:rsid w:val="0040754E"/>
    <w:rsid w:val="004076DC"/>
    <w:rsid w:val="0041073E"/>
    <w:rsid w:val="004111E4"/>
    <w:rsid w:val="004115BE"/>
    <w:rsid w:val="00411FC8"/>
    <w:rsid w:val="00412405"/>
    <w:rsid w:val="0041246C"/>
    <w:rsid w:val="00412691"/>
    <w:rsid w:val="004133AE"/>
    <w:rsid w:val="00413738"/>
    <w:rsid w:val="00413D35"/>
    <w:rsid w:val="00415133"/>
    <w:rsid w:val="004158D7"/>
    <w:rsid w:val="00416402"/>
    <w:rsid w:val="00416453"/>
    <w:rsid w:val="00417270"/>
    <w:rsid w:val="004176BA"/>
    <w:rsid w:val="00420944"/>
    <w:rsid w:val="00420C88"/>
    <w:rsid w:val="00420F0E"/>
    <w:rsid w:val="00421A7B"/>
    <w:rsid w:val="004220DC"/>
    <w:rsid w:val="00422366"/>
    <w:rsid w:val="00422BDC"/>
    <w:rsid w:val="00422FB1"/>
    <w:rsid w:val="004249C5"/>
    <w:rsid w:val="00425C72"/>
    <w:rsid w:val="0042669E"/>
    <w:rsid w:val="0042677A"/>
    <w:rsid w:val="00426909"/>
    <w:rsid w:val="00427283"/>
    <w:rsid w:val="00427775"/>
    <w:rsid w:val="00427B04"/>
    <w:rsid w:val="004311BC"/>
    <w:rsid w:val="0043129A"/>
    <w:rsid w:val="00434575"/>
    <w:rsid w:val="00434CA1"/>
    <w:rsid w:val="00435CEC"/>
    <w:rsid w:val="00435EB4"/>
    <w:rsid w:val="004369D5"/>
    <w:rsid w:val="00436AAA"/>
    <w:rsid w:val="00437281"/>
    <w:rsid w:val="00437691"/>
    <w:rsid w:val="00442BA7"/>
    <w:rsid w:val="00442DB5"/>
    <w:rsid w:val="00443EEF"/>
    <w:rsid w:val="004440AE"/>
    <w:rsid w:val="0044476D"/>
    <w:rsid w:val="0044628E"/>
    <w:rsid w:val="00446D06"/>
    <w:rsid w:val="00446D07"/>
    <w:rsid w:val="00447107"/>
    <w:rsid w:val="0045011E"/>
    <w:rsid w:val="0045027E"/>
    <w:rsid w:val="004516E6"/>
    <w:rsid w:val="00453E58"/>
    <w:rsid w:val="0045413B"/>
    <w:rsid w:val="00454CC3"/>
    <w:rsid w:val="00456F0F"/>
    <w:rsid w:val="004571A9"/>
    <w:rsid w:val="00457335"/>
    <w:rsid w:val="00461252"/>
    <w:rsid w:val="00461CAC"/>
    <w:rsid w:val="00463174"/>
    <w:rsid w:val="00465665"/>
    <w:rsid w:val="00466F77"/>
    <w:rsid w:val="00470BB6"/>
    <w:rsid w:val="004719C4"/>
    <w:rsid w:val="00471AC3"/>
    <w:rsid w:val="004720B6"/>
    <w:rsid w:val="004805B7"/>
    <w:rsid w:val="00480B9D"/>
    <w:rsid w:val="00481310"/>
    <w:rsid w:val="00482DF0"/>
    <w:rsid w:val="00483938"/>
    <w:rsid w:val="00483E47"/>
    <w:rsid w:val="00484CC1"/>
    <w:rsid w:val="00485739"/>
    <w:rsid w:val="00486C69"/>
    <w:rsid w:val="00491029"/>
    <w:rsid w:val="00494D15"/>
    <w:rsid w:val="0049543E"/>
    <w:rsid w:val="00496821"/>
    <w:rsid w:val="004977A1"/>
    <w:rsid w:val="004979BB"/>
    <w:rsid w:val="004979F9"/>
    <w:rsid w:val="004A09CE"/>
    <w:rsid w:val="004A0D3B"/>
    <w:rsid w:val="004A1031"/>
    <w:rsid w:val="004A105B"/>
    <w:rsid w:val="004A38DA"/>
    <w:rsid w:val="004A38F4"/>
    <w:rsid w:val="004A5142"/>
    <w:rsid w:val="004B04BC"/>
    <w:rsid w:val="004B076F"/>
    <w:rsid w:val="004B0BBC"/>
    <w:rsid w:val="004B0FF8"/>
    <w:rsid w:val="004B17FE"/>
    <w:rsid w:val="004B1C22"/>
    <w:rsid w:val="004B275E"/>
    <w:rsid w:val="004B2DC3"/>
    <w:rsid w:val="004B4075"/>
    <w:rsid w:val="004B55D1"/>
    <w:rsid w:val="004B62CA"/>
    <w:rsid w:val="004C0572"/>
    <w:rsid w:val="004C14B9"/>
    <w:rsid w:val="004C1566"/>
    <w:rsid w:val="004C4370"/>
    <w:rsid w:val="004C438E"/>
    <w:rsid w:val="004C4B09"/>
    <w:rsid w:val="004C4BCB"/>
    <w:rsid w:val="004C4C71"/>
    <w:rsid w:val="004C5588"/>
    <w:rsid w:val="004C5E75"/>
    <w:rsid w:val="004C6821"/>
    <w:rsid w:val="004C6A02"/>
    <w:rsid w:val="004C7A71"/>
    <w:rsid w:val="004C7DE2"/>
    <w:rsid w:val="004D0228"/>
    <w:rsid w:val="004D0644"/>
    <w:rsid w:val="004D06FA"/>
    <w:rsid w:val="004D1ADA"/>
    <w:rsid w:val="004D1E38"/>
    <w:rsid w:val="004D2E1A"/>
    <w:rsid w:val="004D3244"/>
    <w:rsid w:val="004D372F"/>
    <w:rsid w:val="004D4290"/>
    <w:rsid w:val="004D4B66"/>
    <w:rsid w:val="004D4E27"/>
    <w:rsid w:val="004D6E4D"/>
    <w:rsid w:val="004E1EFE"/>
    <w:rsid w:val="004E2C5B"/>
    <w:rsid w:val="004E2F0F"/>
    <w:rsid w:val="004E3A65"/>
    <w:rsid w:val="004E40B2"/>
    <w:rsid w:val="004E477B"/>
    <w:rsid w:val="004E6440"/>
    <w:rsid w:val="004E6EF8"/>
    <w:rsid w:val="004E721C"/>
    <w:rsid w:val="004E726B"/>
    <w:rsid w:val="004E78C1"/>
    <w:rsid w:val="004E7A76"/>
    <w:rsid w:val="004E7E15"/>
    <w:rsid w:val="004F1563"/>
    <w:rsid w:val="004F19E7"/>
    <w:rsid w:val="004F3018"/>
    <w:rsid w:val="004F49C4"/>
    <w:rsid w:val="004F4C66"/>
    <w:rsid w:val="004F5204"/>
    <w:rsid w:val="004F523E"/>
    <w:rsid w:val="004F6A8A"/>
    <w:rsid w:val="0050053C"/>
    <w:rsid w:val="005029EE"/>
    <w:rsid w:val="00502DB4"/>
    <w:rsid w:val="00503970"/>
    <w:rsid w:val="00503B16"/>
    <w:rsid w:val="00504E95"/>
    <w:rsid w:val="005064EE"/>
    <w:rsid w:val="00506FCF"/>
    <w:rsid w:val="00510013"/>
    <w:rsid w:val="00511217"/>
    <w:rsid w:val="00511C20"/>
    <w:rsid w:val="005124FC"/>
    <w:rsid w:val="00513219"/>
    <w:rsid w:val="0051439E"/>
    <w:rsid w:val="00514FF1"/>
    <w:rsid w:val="005158AF"/>
    <w:rsid w:val="005169D5"/>
    <w:rsid w:val="00517313"/>
    <w:rsid w:val="005214E9"/>
    <w:rsid w:val="005215A7"/>
    <w:rsid w:val="005239C3"/>
    <w:rsid w:val="005244DE"/>
    <w:rsid w:val="005245ED"/>
    <w:rsid w:val="00525167"/>
    <w:rsid w:val="00525565"/>
    <w:rsid w:val="00526007"/>
    <w:rsid w:val="005263E5"/>
    <w:rsid w:val="005274E5"/>
    <w:rsid w:val="005279C8"/>
    <w:rsid w:val="00527E38"/>
    <w:rsid w:val="00530DE2"/>
    <w:rsid w:val="005316EF"/>
    <w:rsid w:val="00531AB7"/>
    <w:rsid w:val="00532CFB"/>
    <w:rsid w:val="00536BF4"/>
    <w:rsid w:val="00537C53"/>
    <w:rsid w:val="005411FA"/>
    <w:rsid w:val="005442F6"/>
    <w:rsid w:val="00544612"/>
    <w:rsid w:val="00544901"/>
    <w:rsid w:val="00545C5A"/>
    <w:rsid w:val="00546E07"/>
    <w:rsid w:val="00547343"/>
    <w:rsid w:val="00547709"/>
    <w:rsid w:val="005501E8"/>
    <w:rsid w:val="00552717"/>
    <w:rsid w:val="00553C90"/>
    <w:rsid w:val="00554207"/>
    <w:rsid w:val="00554EF6"/>
    <w:rsid w:val="00555E05"/>
    <w:rsid w:val="00556D0B"/>
    <w:rsid w:val="00556DFE"/>
    <w:rsid w:val="00556E85"/>
    <w:rsid w:val="00557011"/>
    <w:rsid w:val="005573B9"/>
    <w:rsid w:val="00557803"/>
    <w:rsid w:val="00557DED"/>
    <w:rsid w:val="00557E76"/>
    <w:rsid w:val="00560D0D"/>
    <w:rsid w:val="0056262C"/>
    <w:rsid w:val="00563DD9"/>
    <w:rsid w:val="00564299"/>
    <w:rsid w:val="00564EEF"/>
    <w:rsid w:val="00565659"/>
    <w:rsid w:val="00566146"/>
    <w:rsid w:val="0056627A"/>
    <w:rsid w:val="0056698B"/>
    <w:rsid w:val="0056731D"/>
    <w:rsid w:val="00567EF6"/>
    <w:rsid w:val="005703A7"/>
    <w:rsid w:val="00570437"/>
    <w:rsid w:val="00570AFC"/>
    <w:rsid w:val="0057106E"/>
    <w:rsid w:val="005711A1"/>
    <w:rsid w:val="005769FE"/>
    <w:rsid w:val="00577E7B"/>
    <w:rsid w:val="00580E58"/>
    <w:rsid w:val="00582695"/>
    <w:rsid w:val="005830A3"/>
    <w:rsid w:val="0058358C"/>
    <w:rsid w:val="0058362B"/>
    <w:rsid w:val="00584D06"/>
    <w:rsid w:val="005859B4"/>
    <w:rsid w:val="00585A3A"/>
    <w:rsid w:val="005867D0"/>
    <w:rsid w:val="00586F10"/>
    <w:rsid w:val="00587DAB"/>
    <w:rsid w:val="00590CD1"/>
    <w:rsid w:val="00592D84"/>
    <w:rsid w:val="005933AC"/>
    <w:rsid w:val="0059385E"/>
    <w:rsid w:val="00594588"/>
    <w:rsid w:val="00594924"/>
    <w:rsid w:val="00594ADA"/>
    <w:rsid w:val="00594B6A"/>
    <w:rsid w:val="00594D4A"/>
    <w:rsid w:val="005960E5"/>
    <w:rsid w:val="00596E95"/>
    <w:rsid w:val="00597FAA"/>
    <w:rsid w:val="005A0C75"/>
    <w:rsid w:val="005A1440"/>
    <w:rsid w:val="005A23EA"/>
    <w:rsid w:val="005A37B4"/>
    <w:rsid w:val="005A4994"/>
    <w:rsid w:val="005A4ED8"/>
    <w:rsid w:val="005A508D"/>
    <w:rsid w:val="005A50D6"/>
    <w:rsid w:val="005B11DC"/>
    <w:rsid w:val="005B242C"/>
    <w:rsid w:val="005B27CF"/>
    <w:rsid w:val="005B3894"/>
    <w:rsid w:val="005B3AD0"/>
    <w:rsid w:val="005B3DB5"/>
    <w:rsid w:val="005B4C36"/>
    <w:rsid w:val="005B5330"/>
    <w:rsid w:val="005B6F3F"/>
    <w:rsid w:val="005B6F91"/>
    <w:rsid w:val="005B7237"/>
    <w:rsid w:val="005B7F5C"/>
    <w:rsid w:val="005B7FE4"/>
    <w:rsid w:val="005C17C5"/>
    <w:rsid w:val="005C3178"/>
    <w:rsid w:val="005C31A8"/>
    <w:rsid w:val="005C31A9"/>
    <w:rsid w:val="005C427C"/>
    <w:rsid w:val="005C459B"/>
    <w:rsid w:val="005C4A14"/>
    <w:rsid w:val="005C5A9F"/>
    <w:rsid w:val="005C628B"/>
    <w:rsid w:val="005C7431"/>
    <w:rsid w:val="005C7679"/>
    <w:rsid w:val="005C78A5"/>
    <w:rsid w:val="005C797E"/>
    <w:rsid w:val="005D001C"/>
    <w:rsid w:val="005D066C"/>
    <w:rsid w:val="005D147E"/>
    <w:rsid w:val="005D15D0"/>
    <w:rsid w:val="005D20D6"/>
    <w:rsid w:val="005D2381"/>
    <w:rsid w:val="005D38A5"/>
    <w:rsid w:val="005D5029"/>
    <w:rsid w:val="005D6A56"/>
    <w:rsid w:val="005D6C33"/>
    <w:rsid w:val="005D736B"/>
    <w:rsid w:val="005D7AC5"/>
    <w:rsid w:val="005E0187"/>
    <w:rsid w:val="005E13FF"/>
    <w:rsid w:val="005E14DB"/>
    <w:rsid w:val="005E38BA"/>
    <w:rsid w:val="005E3EBC"/>
    <w:rsid w:val="005E4006"/>
    <w:rsid w:val="005E45A0"/>
    <w:rsid w:val="005E4F11"/>
    <w:rsid w:val="005E5BC5"/>
    <w:rsid w:val="005E6130"/>
    <w:rsid w:val="005E6C8F"/>
    <w:rsid w:val="005E6F31"/>
    <w:rsid w:val="005E7037"/>
    <w:rsid w:val="005E7D54"/>
    <w:rsid w:val="005F137A"/>
    <w:rsid w:val="005F1671"/>
    <w:rsid w:val="005F2AAE"/>
    <w:rsid w:val="005F3251"/>
    <w:rsid w:val="005F386D"/>
    <w:rsid w:val="005F5254"/>
    <w:rsid w:val="005F566D"/>
    <w:rsid w:val="005F5BE5"/>
    <w:rsid w:val="005F6251"/>
    <w:rsid w:val="005F6B54"/>
    <w:rsid w:val="005F7812"/>
    <w:rsid w:val="006012A6"/>
    <w:rsid w:val="00601CF4"/>
    <w:rsid w:val="00601D28"/>
    <w:rsid w:val="00601DF4"/>
    <w:rsid w:val="006039A2"/>
    <w:rsid w:val="00604F40"/>
    <w:rsid w:val="0060676E"/>
    <w:rsid w:val="006075E1"/>
    <w:rsid w:val="00610A9B"/>
    <w:rsid w:val="00611FFB"/>
    <w:rsid w:val="00613351"/>
    <w:rsid w:val="006133E5"/>
    <w:rsid w:val="0061554E"/>
    <w:rsid w:val="00616237"/>
    <w:rsid w:val="00616541"/>
    <w:rsid w:val="00616CBB"/>
    <w:rsid w:val="0062006F"/>
    <w:rsid w:val="00620873"/>
    <w:rsid w:val="00620E9B"/>
    <w:rsid w:val="00621008"/>
    <w:rsid w:val="006210F6"/>
    <w:rsid w:val="0062234F"/>
    <w:rsid w:val="00623C3A"/>
    <w:rsid w:val="0062513D"/>
    <w:rsid w:val="00625210"/>
    <w:rsid w:val="00625ACD"/>
    <w:rsid w:val="00625D5C"/>
    <w:rsid w:val="00626941"/>
    <w:rsid w:val="006306F0"/>
    <w:rsid w:val="00630B78"/>
    <w:rsid w:val="0063572B"/>
    <w:rsid w:val="00635771"/>
    <w:rsid w:val="00635BC0"/>
    <w:rsid w:val="00635EDC"/>
    <w:rsid w:val="00636632"/>
    <w:rsid w:val="00641DDB"/>
    <w:rsid w:val="00644D11"/>
    <w:rsid w:val="0064670B"/>
    <w:rsid w:val="00646B30"/>
    <w:rsid w:val="00650037"/>
    <w:rsid w:val="0065278A"/>
    <w:rsid w:val="0065317E"/>
    <w:rsid w:val="006534DB"/>
    <w:rsid w:val="006541F2"/>
    <w:rsid w:val="0065482A"/>
    <w:rsid w:val="006551D9"/>
    <w:rsid w:val="00656557"/>
    <w:rsid w:val="00656DB4"/>
    <w:rsid w:val="006578A8"/>
    <w:rsid w:val="00660187"/>
    <w:rsid w:val="006608CF"/>
    <w:rsid w:val="00660976"/>
    <w:rsid w:val="0066293A"/>
    <w:rsid w:val="00662D1B"/>
    <w:rsid w:val="00663D6E"/>
    <w:rsid w:val="0066548F"/>
    <w:rsid w:val="006659EF"/>
    <w:rsid w:val="006671EE"/>
    <w:rsid w:val="0066721F"/>
    <w:rsid w:val="0066748C"/>
    <w:rsid w:val="006677FC"/>
    <w:rsid w:val="00667E7F"/>
    <w:rsid w:val="00667FF2"/>
    <w:rsid w:val="006709F8"/>
    <w:rsid w:val="006712B9"/>
    <w:rsid w:val="006734A7"/>
    <w:rsid w:val="00673830"/>
    <w:rsid w:val="00673897"/>
    <w:rsid w:val="006741A2"/>
    <w:rsid w:val="0067530F"/>
    <w:rsid w:val="006766A2"/>
    <w:rsid w:val="00680FBD"/>
    <w:rsid w:val="006812E6"/>
    <w:rsid w:val="00681B5D"/>
    <w:rsid w:val="00682428"/>
    <w:rsid w:val="0068268D"/>
    <w:rsid w:val="00682874"/>
    <w:rsid w:val="006839F9"/>
    <w:rsid w:val="00684993"/>
    <w:rsid w:val="00685E78"/>
    <w:rsid w:val="00685F68"/>
    <w:rsid w:val="006870D2"/>
    <w:rsid w:val="006877C6"/>
    <w:rsid w:val="0069114C"/>
    <w:rsid w:val="00692293"/>
    <w:rsid w:val="00692D88"/>
    <w:rsid w:val="0069366A"/>
    <w:rsid w:val="00693B9B"/>
    <w:rsid w:val="00694F24"/>
    <w:rsid w:val="006957AA"/>
    <w:rsid w:val="00695DBE"/>
    <w:rsid w:val="006962A4"/>
    <w:rsid w:val="006969A3"/>
    <w:rsid w:val="00697282"/>
    <w:rsid w:val="0069752E"/>
    <w:rsid w:val="00697584"/>
    <w:rsid w:val="006975CF"/>
    <w:rsid w:val="006976A6"/>
    <w:rsid w:val="006976AD"/>
    <w:rsid w:val="00697F6C"/>
    <w:rsid w:val="006A0D19"/>
    <w:rsid w:val="006A2BA3"/>
    <w:rsid w:val="006A362E"/>
    <w:rsid w:val="006A3F43"/>
    <w:rsid w:val="006A46AA"/>
    <w:rsid w:val="006A49A0"/>
    <w:rsid w:val="006A4D12"/>
    <w:rsid w:val="006A4EEC"/>
    <w:rsid w:val="006A546D"/>
    <w:rsid w:val="006A5F75"/>
    <w:rsid w:val="006A6BCA"/>
    <w:rsid w:val="006A6F9C"/>
    <w:rsid w:val="006A719F"/>
    <w:rsid w:val="006A731D"/>
    <w:rsid w:val="006A73C8"/>
    <w:rsid w:val="006A7CD3"/>
    <w:rsid w:val="006B04A6"/>
    <w:rsid w:val="006B0EE4"/>
    <w:rsid w:val="006B1544"/>
    <w:rsid w:val="006B2045"/>
    <w:rsid w:val="006B20D3"/>
    <w:rsid w:val="006B25DE"/>
    <w:rsid w:val="006B35C3"/>
    <w:rsid w:val="006B362A"/>
    <w:rsid w:val="006B3652"/>
    <w:rsid w:val="006B37ED"/>
    <w:rsid w:val="006B3C9F"/>
    <w:rsid w:val="006B4310"/>
    <w:rsid w:val="006B4B0C"/>
    <w:rsid w:val="006B4CFE"/>
    <w:rsid w:val="006B6442"/>
    <w:rsid w:val="006B6909"/>
    <w:rsid w:val="006B7400"/>
    <w:rsid w:val="006B751B"/>
    <w:rsid w:val="006B7769"/>
    <w:rsid w:val="006B79DE"/>
    <w:rsid w:val="006B7BF9"/>
    <w:rsid w:val="006C0FE2"/>
    <w:rsid w:val="006C293E"/>
    <w:rsid w:val="006C2ACE"/>
    <w:rsid w:val="006C4197"/>
    <w:rsid w:val="006C4B90"/>
    <w:rsid w:val="006D0381"/>
    <w:rsid w:val="006D1107"/>
    <w:rsid w:val="006D1F4A"/>
    <w:rsid w:val="006D338F"/>
    <w:rsid w:val="006D3E8A"/>
    <w:rsid w:val="006D3EA6"/>
    <w:rsid w:val="006D49FC"/>
    <w:rsid w:val="006D55BE"/>
    <w:rsid w:val="006D5F1A"/>
    <w:rsid w:val="006D7936"/>
    <w:rsid w:val="006E0DEF"/>
    <w:rsid w:val="006E3195"/>
    <w:rsid w:val="006E3456"/>
    <w:rsid w:val="006E3F57"/>
    <w:rsid w:val="006E4BD1"/>
    <w:rsid w:val="006E668F"/>
    <w:rsid w:val="006E7825"/>
    <w:rsid w:val="006E7DC0"/>
    <w:rsid w:val="006F0FA8"/>
    <w:rsid w:val="006F1424"/>
    <w:rsid w:val="006F1E8C"/>
    <w:rsid w:val="006F2670"/>
    <w:rsid w:val="006F2CF4"/>
    <w:rsid w:val="006F3826"/>
    <w:rsid w:val="006F395A"/>
    <w:rsid w:val="006F3D3F"/>
    <w:rsid w:val="006F45B9"/>
    <w:rsid w:val="006F5848"/>
    <w:rsid w:val="006F5B30"/>
    <w:rsid w:val="006F5C9A"/>
    <w:rsid w:val="006F6F49"/>
    <w:rsid w:val="006F770B"/>
    <w:rsid w:val="006F7A2C"/>
    <w:rsid w:val="00700846"/>
    <w:rsid w:val="00701C8F"/>
    <w:rsid w:val="007028A5"/>
    <w:rsid w:val="0070416C"/>
    <w:rsid w:val="00704D9E"/>
    <w:rsid w:val="00704DCB"/>
    <w:rsid w:val="00710EB1"/>
    <w:rsid w:val="00712541"/>
    <w:rsid w:val="00712615"/>
    <w:rsid w:val="00712C40"/>
    <w:rsid w:val="00712F00"/>
    <w:rsid w:val="007139B3"/>
    <w:rsid w:val="00713C83"/>
    <w:rsid w:val="00713E8B"/>
    <w:rsid w:val="0071475F"/>
    <w:rsid w:val="007154FD"/>
    <w:rsid w:val="0071664C"/>
    <w:rsid w:val="007176B0"/>
    <w:rsid w:val="007227D2"/>
    <w:rsid w:val="00726BB8"/>
    <w:rsid w:val="00727D29"/>
    <w:rsid w:val="00731666"/>
    <w:rsid w:val="0073186E"/>
    <w:rsid w:val="007318EA"/>
    <w:rsid w:val="00732CE4"/>
    <w:rsid w:val="00733F85"/>
    <w:rsid w:val="00734DB5"/>
    <w:rsid w:val="007357C4"/>
    <w:rsid w:val="0073782C"/>
    <w:rsid w:val="0073794D"/>
    <w:rsid w:val="00740514"/>
    <w:rsid w:val="007406D0"/>
    <w:rsid w:val="0074214F"/>
    <w:rsid w:val="007446D5"/>
    <w:rsid w:val="007457AE"/>
    <w:rsid w:val="00745A36"/>
    <w:rsid w:val="00746E9D"/>
    <w:rsid w:val="007478DF"/>
    <w:rsid w:val="00747D9F"/>
    <w:rsid w:val="00750277"/>
    <w:rsid w:val="00750493"/>
    <w:rsid w:val="00752378"/>
    <w:rsid w:val="007534EE"/>
    <w:rsid w:val="0075359A"/>
    <w:rsid w:val="0075393F"/>
    <w:rsid w:val="00755080"/>
    <w:rsid w:val="007565E7"/>
    <w:rsid w:val="00760A44"/>
    <w:rsid w:val="007622BC"/>
    <w:rsid w:val="007628FF"/>
    <w:rsid w:val="00762A02"/>
    <w:rsid w:val="00763022"/>
    <w:rsid w:val="007639CA"/>
    <w:rsid w:val="00765B50"/>
    <w:rsid w:val="00766318"/>
    <w:rsid w:val="007676DA"/>
    <w:rsid w:val="00767B6B"/>
    <w:rsid w:val="00767C72"/>
    <w:rsid w:val="00772F94"/>
    <w:rsid w:val="00773AB5"/>
    <w:rsid w:val="007751B6"/>
    <w:rsid w:val="0077539E"/>
    <w:rsid w:val="0077575B"/>
    <w:rsid w:val="007761B5"/>
    <w:rsid w:val="007763DF"/>
    <w:rsid w:val="00776844"/>
    <w:rsid w:val="00777A37"/>
    <w:rsid w:val="00777E9D"/>
    <w:rsid w:val="00781051"/>
    <w:rsid w:val="0078116D"/>
    <w:rsid w:val="0078148F"/>
    <w:rsid w:val="007818DC"/>
    <w:rsid w:val="00781C09"/>
    <w:rsid w:val="00782889"/>
    <w:rsid w:val="00782C7D"/>
    <w:rsid w:val="00782DD6"/>
    <w:rsid w:val="0078314E"/>
    <w:rsid w:val="00783A53"/>
    <w:rsid w:val="00783A7A"/>
    <w:rsid w:val="007841CE"/>
    <w:rsid w:val="0078445B"/>
    <w:rsid w:val="0078546F"/>
    <w:rsid w:val="00786833"/>
    <w:rsid w:val="00786F69"/>
    <w:rsid w:val="00790F45"/>
    <w:rsid w:val="00791A7E"/>
    <w:rsid w:val="00791B0A"/>
    <w:rsid w:val="00792CAC"/>
    <w:rsid w:val="007936C9"/>
    <w:rsid w:val="00794645"/>
    <w:rsid w:val="00795C4F"/>
    <w:rsid w:val="0079761D"/>
    <w:rsid w:val="00797F43"/>
    <w:rsid w:val="007A0B0B"/>
    <w:rsid w:val="007A27A8"/>
    <w:rsid w:val="007A3554"/>
    <w:rsid w:val="007A3A4C"/>
    <w:rsid w:val="007A4586"/>
    <w:rsid w:val="007A497C"/>
    <w:rsid w:val="007A57A7"/>
    <w:rsid w:val="007A5F7B"/>
    <w:rsid w:val="007A613D"/>
    <w:rsid w:val="007A65CC"/>
    <w:rsid w:val="007B09BB"/>
    <w:rsid w:val="007B1CE0"/>
    <w:rsid w:val="007B1E9A"/>
    <w:rsid w:val="007B2D97"/>
    <w:rsid w:val="007B41AB"/>
    <w:rsid w:val="007B51F8"/>
    <w:rsid w:val="007B5E41"/>
    <w:rsid w:val="007B5E63"/>
    <w:rsid w:val="007C0AF5"/>
    <w:rsid w:val="007C1F7C"/>
    <w:rsid w:val="007C2EB9"/>
    <w:rsid w:val="007C3276"/>
    <w:rsid w:val="007C34F0"/>
    <w:rsid w:val="007C3FB8"/>
    <w:rsid w:val="007C5857"/>
    <w:rsid w:val="007C5C7A"/>
    <w:rsid w:val="007C5FDA"/>
    <w:rsid w:val="007C730B"/>
    <w:rsid w:val="007D0540"/>
    <w:rsid w:val="007D19AE"/>
    <w:rsid w:val="007D20F1"/>
    <w:rsid w:val="007D3F78"/>
    <w:rsid w:val="007D3F81"/>
    <w:rsid w:val="007D5361"/>
    <w:rsid w:val="007D576B"/>
    <w:rsid w:val="007D5A65"/>
    <w:rsid w:val="007D5C47"/>
    <w:rsid w:val="007D5D30"/>
    <w:rsid w:val="007D686C"/>
    <w:rsid w:val="007D6BAD"/>
    <w:rsid w:val="007D7D6A"/>
    <w:rsid w:val="007E088C"/>
    <w:rsid w:val="007E0B4E"/>
    <w:rsid w:val="007E18C6"/>
    <w:rsid w:val="007E1ECC"/>
    <w:rsid w:val="007E400C"/>
    <w:rsid w:val="007E564D"/>
    <w:rsid w:val="007E5C2B"/>
    <w:rsid w:val="007E632F"/>
    <w:rsid w:val="007E697D"/>
    <w:rsid w:val="007E772A"/>
    <w:rsid w:val="007E779E"/>
    <w:rsid w:val="007F0271"/>
    <w:rsid w:val="007F04AF"/>
    <w:rsid w:val="007F04DB"/>
    <w:rsid w:val="007F095F"/>
    <w:rsid w:val="007F17EC"/>
    <w:rsid w:val="007F1D99"/>
    <w:rsid w:val="007F2108"/>
    <w:rsid w:val="007F30BB"/>
    <w:rsid w:val="007F641F"/>
    <w:rsid w:val="007F6809"/>
    <w:rsid w:val="00801162"/>
    <w:rsid w:val="00801FB3"/>
    <w:rsid w:val="00802537"/>
    <w:rsid w:val="00803449"/>
    <w:rsid w:val="00803D13"/>
    <w:rsid w:val="0080490F"/>
    <w:rsid w:val="0080493C"/>
    <w:rsid w:val="00805108"/>
    <w:rsid w:val="00806489"/>
    <w:rsid w:val="008071B3"/>
    <w:rsid w:val="00807C5A"/>
    <w:rsid w:val="00810973"/>
    <w:rsid w:val="00811040"/>
    <w:rsid w:val="00812735"/>
    <w:rsid w:val="008136D1"/>
    <w:rsid w:val="008141BE"/>
    <w:rsid w:val="008145EB"/>
    <w:rsid w:val="00814B3C"/>
    <w:rsid w:val="008159EE"/>
    <w:rsid w:val="00815B9F"/>
    <w:rsid w:val="00816FE0"/>
    <w:rsid w:val="00817DBB"/>
    <w:rsid w:val="00821557"/>
    <w:rsid w:val="00824D34"/>
    <w:rsid w:val="00825852"/>
    <w:rsid w:val="008267DD"/>
    <w:rsid w:val="00826944"/>
    <w:rsid w:val="00827D79"/>
    <w:rsid w:val="00830172"/>
    <w:rsid w:val="008320B9"/>
    <w:rsid w:val="00832D0F"/>
    <w:rsid w:val="00835656"/>
    <w:rsid w:val="00836149"/>
    <w:rsid w:val="00837201"/>
    <w:rsid w:val="00840154"/>
    <w:rsid w:val="0084026B"/>
    <w:rsid w:val="008402B7"/>
    <w:rsid w:val="00841741"/>
    <w:rsid w:val="00842889"/>
    <w:rsid w:val="00842C5E"/>
    <w:rsid w:val="00843184"/>
    <w:rsid w:val="008435EC"/>
    <w:rsid w:val="00846A74"/>
    <w:rsid w:val="00850B7E"/>
    <w:rsid w:val="00852BED"/>
    <w:rsid w:val="00853B3D"/>
    <w:rsid w:val="00854389"/>
    <w:rsid w:val="00854BC2"/>
    <w:rsid w:val="00855F96"/>
    <w:rsid w:val="0085700A"/>
    <w:rsid w:val="008573E2"/>
    <w:rsid w:val="008579B7"/>
    <w:rsid w:val="00860F82"/>
    <w:rsid w:val="00860FBB"/>
    <w:rsid w:val="008636A5"/>
    <w:rsid w:val="00864BA9"/>
    <w:rsid w:val="008659D8"/>
    <w:rsid w:val="00865BAA"/>
    <w:rsid w:val="00866148"/>
    <w:rsid w:val="00867474"/>
    <w:rsid w:val="00867AA3"/>
    <w:rsid w:val="0087382B"/>
    <w:rsid w:val="00873E8C"/>
    <w:rsid w:val="00875780"/>
    <w:rsid w:val="00875BA2"/>
    <w:rsid w:val="00876830"/>
    <w:rsid w:val="00877784"/>
    <w:rsid w:val="00881731"/>
    <w:rsid w:val="00881923"/>
    <w:rsid w:val="00881D68"/>
    <w:rsid w:val="008837EC"/>
    <w:rsid w:val="00883CB1"/>
    <w:rsid w:val="0088531B"/>
    <w:rsid w:val="00885B21"/>
    <w:rsid w:val="00885F85"/>
    <w:rsid w:val="0089026E"/>
    <w:rsid w:val="00891BDE"/>
    <w:rsid w:val="0089224F"/>
    <w:rsid w:val="008926D9"/>
    <w:rsid w:val="00892713"/>
    <w:rsid w:val="00894A8A"/>
    <w:rsid w:val="008950D3"/>
    <w:rsid w:val="008957E3"/>
    <w:rsid w:val="00896390"/>
    <w:rsid w:val="00896CDE"/>
    <w:rsid w:val="0089712D"/>
    <w:rsid w:val="008A3831"/>
    <w:rsid w:val="008A5075"/>
    <w:rsid w:val="008A5C72"/>
    <w:rsid w:val="008B15E6"/>
    <w:rsid w:val="008B208A"/>
    <w:rsid w:val="008B294F"/>
    <w:rsid w:val="008B30A5"/>
    <w:rsid w:val="008B47A6"/>
    <w:rsid w:val="008B491D"/>
    <w:rsid w:val="008B56C0"/>
    <w:rsid w:val="008B63B4"/>
    <w:rsid w:val="008B6538"/>
    <w:rsid w:val="008B68B1"/>
    <w:rsid w:val="008B6C10"/>
    <w:rsid w:val="008C00A8"/>
    <w:rsid w:val="008C214D"/>
    <w:rsid w:val="008C2ADD"/>
    <w:rsid w:val="008C2CBC"/>
    <w:rsid w:val="008C2DEB"/>
    <w:rsid w:val="008C495B"/>
    <w:rsid w:val="008C501A"/>
    <w:rsid w:val="008C5E5B"/>
    <w:rsid w:val="008C61AF"/>
    <w:rsid w:val="008C6F24"/>
    <w:rsid w:val="008D1ABF"/>
    <w:rsid w:val="008D396D"/>
    <w:rsid w:val="008D3AAA"/>
    <w:rsid w:val="008D4040"/>
    <w:rsid w:val="008D4387"/>
    <w:rsid w:val="008D4BC6"/>
    <w:rsid w:val="008D4D8A"/>
    <w:rsid w:val="008D5A2C"/>
    <w:rsid w:val="008D624F"/>
    <w:rsid w:val="008D6641"/>
    <w:rsid w:val="008D6726"/>
    <w:rsid w:val="008D7803"/>
    <w:rsid w:val="008D7A8B"/>
    <w:rsid w:val="008E0E2C"/>
    <w:rsid w:val="008E20E4"/>
    <w:rsid w:val="008E2F9B"/>
    <w:rsid w:val="008E30C3"/>
    <w:rsid w:val="008E58F5"/>
    <w:rsid w:val="008E5EB1"/>
    <w:rsid w:val="008E697A"/>
    <w:rsid w:val="008E6A2D"/>
    <w:rsid w:val="008E6D01"/>
    <w:rsid w:val="008E7068"/>
    <w:rsid w:val="008F01C4"/>
    <w:rsid w:val="008F0772"/>
    <w:rsid w:val="008F0D39"/>
    <w:rsid w:val="008F0E4B"/>
    <w:rsid w:val="008F1ACF"/>
    <w:rsid w:val="008F2BF9"/>
    <w:rsid w:val="008F3524"/>
    <w:rsid w:val="008F4424"/>
    <w:rsid w:val="008F5E51"/>
    <w:rsid w:val="008F6758"/>
    <w:rsid w:val="008F7F22"/>
    <w:rsid w:val="009000E0"/>
    <w:rsid w:val="00900255"/>
    <w:rsid w:val="00900A7E"/>
    <w:rsid w:val="0090107E"/>
    <w:rsid w:val="00901C94"/>
    <w:rsid w:val="00904580"/>
    <w:rsid w:val="00904A6E"/>
    <w:rsid w:val="00904FAD"/>
    <w:rsid w:val="0090707C"/>
    <w:rsid w:val="009111C1"/>
    <w:rsid w:val="00911B27"/>
    <w:rsid w:val="009137C3"/>
    <w:rsid w:val="00913AF8"/>
    <w:rsid w:val="009143E4"/>
    <w:rsid w:val="009150A2"/>
    <w:rsid w:val="00916EDD"/>
    <w:rsid w:val="00920CCD"/>
    <w:rsid w:val="00920DE7"/>
    <w:rsid w:val="009228E5"/>
    <w:rsid w:val="00922DEF"/>
    <w:rsid w:val="009234F0"/>
    <w:rsid w:val="00923C3E"/>
    <w:rsid w:val="009245DC"/>
    <w:rsid w:val="00924766"/>
    <w:rsid w:val="009247BA"/>
    <w:rsid w:val="00924816"/>
    <w:rsid w:val="00924F2A"/>
    <w:rsid w:val="009258C4"/>
    <w:rsid w:val="00926951"/>
    <w:rsid w:val="00926984"/>
    <w:rsid w:val="00926CC2"/>
    <w:rsid w:val="0092761C"/>
    <w:rsid w:val="0092767B"/>
    <w:rsid w:val="00931E36"/>
    <w:rsid w:val="0093286C"/>
    <w:rsid w:val="00932F8F"/>
    <w:rsid w:val="0093383C"/>
    <w:rsid w:val="009344C5"/>
    <w:rsid w:val="0093506B"/>
    <w:rsid w:val="0093662D"/>
    <w:rsid w:val="00937025"/>
    <w:rsid w:val="00937EA9"/>
    <w:rsid w:val="00937F2F"/>
    <w:rsid w:val="0094081E"/>
    <w:rsid w:val="009409F1"/>
    <w:rsid w:val="00941EAB"/>
    <w:rsid w:val="00942122"/>
    <w:rsid w:val="009426A3"/>
    <w:rsid w:val="00944893"/>
    <w:rsid w:val="00945204"/>
    <w:rsid w:val="00945A3E"/>
    <w:rsid w:val="00946BDF"/>
    <w:rsid w:val="00946E28"/>
    <w:rsid w:val="00947A09"/>
    <w:rsid w:val="00950B20"/>
    <w:rsid w:val="00950D01"/>
    <w:rsid w:val="009538E9"/>
    <w:rsid w:val="0095391B"/>
    <w:rsid w:val="00954488"/>
    <w:rsid w:val="00954E6A"/>
    <w:rsid w:val="009556CB"/>
    <w:rsid w:val="00955AE6"/>
    <w:rsid w:val="00960C46"/>
    <w:rsid w:val="00963183"/>
    <w:rsid w:val="00963765"/>
    <w:rsid w:val="00963A1D"/>
    <w:rsid w:val="00963A4C"/>
    <w:rsid w:val="00963B51"/>
    <w:rsid w:val="0096480D"/>
    <w:rsid w:val="009649C1"/>
    <w:rsid w:val="009664A7"/>
    <w:rsid w:val="00967931"/>
    <w:rsid w:val="00967A79"/>
    <w:rsid w:val="00967BEA"/>
    <w:rsid w:val="009702D1"/>
    <w:rsid w:val="0097032A"/>
    <w:rsid w:val="00970B86"/>
    <w:rsid w:val="00971170"/>
    <w:rsid w:val="0097495A"/>
    <w:rsid w:val="00975F09"/>
    <w:rsid w:val="00976784"/>
    <w:rsid w:val="00980151"/>
    <w:rsid w:val="009807ED"/>
    <w:rsid w:val="00982614"/>
    <w:rsid w:val="00982BF4"/>
    <w:rsid w:val="00982F58"/>
    <w:rsid w:val="009838BC"/>
    <w:rsid w:val="00984519"/>
    <w:rsid w:val="00984E2D"/>
    <w:rsid w:val="009850B4"/>
    <w:rsid w:val="0098608A"/>
    <w:rsid w:val="00990158"/>
    <w:rsid w:val="009902A7"/>
    <w:rsid w:val="009904C0"/>
    <w:rsid w:val="009908A7"/>
    <w:rsid w:val="00990E1D"/>
    <w:rsid w:val="00992467"/>
    <w:rsid w:val="00992BA4"/>
    <w:rsid w:val="00993A9A"/>
    <w:rsid w:val="009959CE"/>
    <w:rsid w:val="009A003E"/>
    <w:rsid w:val="009A0171"/>
    <w:rsid w:val="009A0949"/>
    <w:rsid w:val="009A0AEB"/>
    <w:rsid w:val="009A199C"/>
    <w:rsid w:val="009A50A7"/>
    <w:rsid w:val="009A647B"/>
    <w:rsid w:val="009A734E"/>
    <w:rsid w:val="009A7718"/>
    <w:rsid w:val="009A7E60"/>
    <w:rsid w:val="009A7FF3"/>
    <w:rsid w:val="009B1AA8"/>
    <w:rsid w:val="009B2759"/>
    <w:rsid w:val="009B28F1"/>
    <w:rsid w:val="009B2974"/>
    <w:rsid w:val="009B2ADC"/>
    <w:rsid w:val="009B3F59"/>
    <w:rsid w:val="009B4A94"/>
    <w:rsid w:val="009B4E9A"/>
    <w:rsid w:val="009B50F2"/>
    <w:rsid w:val="009B57A7"/>
    <w:rsid w:val="009B58B9"/>
    <w:rsid w:val="009B58D7"/>
    <w:rsid w:val="009B5BDC"/>
    <w:rsid w:val="009B6C09"/>
    <w:rsid w:val="009B6FC6"/>
    <w:rsid w:val="009B7B85"/>
    <w:rsid w:val="009C06B9"/>
    <w:rsid w:val="009C0734"/>
    <w:rsid w:val="009C089F"/>
    <w:rsid w:val="009C11A0"/>
    <w:rsid w:val="009C2645"/>
    <w:rsid w:val="009C4631"/>
    <w:rsid w:val="009C49E9"/>
    <w:rsid w:val="009C518A"/>
    <w:rsid w:val="009C5809"/>
    <w:rsid w:val="009C5846"/>
    <w:rsid w:val="009C5B20"/>
    <w:rsid w:val="009C5B65"/>
    <w:rsid w:val="009C5B82"/>
    <w:rsid w:val="009C6EAD"/>
    <w:rsid w:val="009C732F"/>
    <w:rsid w:val="009C7361"/>
    <w:rsid w:val="009D163E"/>
    <w:rsid w:val="009D24FC"/>
    <w:rsid w:val="009D588A"/>
    <w:rsid w:val="009D6BDA"/>
    <w:rsid w:val="009D76A3"/>
    <w:rsid w:val="009E1B49"/>
    <w:rsid w:val="009E3689"/>
    <w:rsid w:val="009E4067"/>
    <w:rsid w:val="009E603E"/>
    <w:rsid w:val="009E6E7A"/>
    <w:rsid w:val="009E6E8D"/>
    <w:rsid w:val="009F0263"/>
    <w:rsid w:val="009F0FFE"/>
    <w:rsid w:val="009F2641"/>
    <w:rsid w:val="009F2D42"/>
    <w:rsid w:val="009F364E"/>
    <w:rsid w:val="009F380B"/>
    <w:rsid w:val="009F477B"/>
    <w:rsid w:val="009F6423"/>
    <w:rsid w:val="00A04492"/>
    <w:rsid w:val="00A06232"/>
    <w:rsid w:val="00A112D5"/>
    <w:rsid w:val="00A113E2"/>
    <w:rsid w:val="00A12F8C"/>
    <w:rsid w:val="00A13FB9"/>
    <w:rsid w:val="00A14269"/>
    <w:rsid w:val="00A1427E"/>
    <w:rsid w:val="00A16607"/>
    <w:rsid w:val="00A170D3"/>
    <w:rsid w:val="00A171D5"/>
    <w:rsid w:val="00A1768B"/>
    <w:rsid w:val="00A20507"/>
    <w:rsid w:val="00A20C03"/>
    <w:rsid w:val="00A2213E"/>
    <w:rsid w:val="00A22F4D"/>
    <w:rsid w:val="00A24512"/>
    <w:rsid w:val="00A2472C"/>
    <w:rsid w:val="00A25D8A"/>
    <w:rsid w:val="00A261EB"/>
    <w:rsid w:val="00A267A2"/>
    <w:rsid w:val="00A2766B"/>
    <w:rsid w:val="00A302C5"/>
    <w:rsid w:val="00A30E52"/>
    <w:rsid w:val="00A312B8"/>
    <w:rsid w:val="00A31A07"/>
    <w:rsid w:val="00A32942"/>
    <w:rsid w:val="00A3317A"/>
    <w:rsid w:val="00A341F8"/>
    <w:rsid w:val="00A347D9"/>
    <w:rsid w:val="00A363A6"/>
    <w:rsid w:val="00A36450"/>
    <w:rsid w:val="00A36AFA"/>
    <w:rsid w:val="00A36D99"/>
    <w:rsid w:val="00A372BC"/>
    <w:rsid w:val="00A404EE"/>
    <w:rsid w:val="00A40565"/>
    <w:rsid w:val="00A4119C"/>
    <w:rsid w:val="00A42438"/>
    <w:rsid w:val="00A458DF"/>
    <w:rsid w:val="00A46947"/>
    <w:rsid w:val="00A4788F"/>
    <w:rsid w:val="00A47A7F"/>
    <w:rsid w:val="00A501AF"/>
    <w:rsid w:val="00A50EDA"/>
    <w:rsid w:val="00A511A6"/>
    <w:rsid w:val="00A523C5"/>
    <w:rsid w:val="00A536B2"/>
    <w:rsid w:val="00A54339"/>
    <w:rsid w:val="00A54BA2"/>
    <w:rsid w:val="00A55EAA"/>
    <w:rsid w:val="00A56F63"/>
    <w:rsid w:val="00A57B0A"/>
    <w:rsid w:val="00A57F46"/>
    <w:rsid w:val="00A60444"/>
    <w:rsid w:val="00A60B36"/>
    <w:rsid w:val="00A6128A"/>
    <w:rsid w:val="00A613EF"/>
    <w:rsid w:val="00A61D12"/>
    <w:rsid w:val="00A64A29"/>
    <w:rsid w:val="00A64B34"/>
    <w:rsid w:val="00A657B3"/>
    <w:rsid w:val="00A6696A"/>
    <w:rsid w:val="00A66C61"/>
    <w:rsid w:val="00A715A4"/>
    <w:rsid w:val="00A71EFA"/>
    <w:rsid w:val="00A72021"/>
    <w:rsid w:val="00A72589"/>
    <w:rsid w:val="00A72609"/>
    <w:rsid w:val="00A728CA"/>
    <w:rsid w:val="00A72C14"/>
    <w:rsid w:val="00A73405"/>
    <w:rsid w:val="00A73EE4"/>
    <w:rsid w:val="00A74201"/>
    <w:rsid w:val="00A74576"/>
    <w:rsid w:val="00A75705"/>
    <w:rsid w:val="00A75948"/>
    <w:rsid w:val="00A76685"/>
    <w:rsid w:val="00A778F9"/>
    <w:rsid w:val="00A77EA7"/>
    <w:rsid w:val="00A800C4"/>
    <w:rsid w:val="00A80A0A"/>
    <w:rsid w:val="00A80A47"/>
    <w:rsid w:val="00A82155"/>
    <w:rsid w:val="00A829CD"/>
    <w:rsid w:val="00A82A90"/>
    <w:rsid w:val="00A830D1"/>
    <w:rsid w:val="00A8641E"/>
    <w:rsid w:val="00A868F9"/>
    <w:rsid w:val="00A8724E"/>
    <w:rsid w:val="00A874CF"/>
    <w:rsid w:val="00A90213"/>
    <w:rsid w:val="00A90309"/>
    <w:rsid w:val="00A90DFA"/>
    <w:rsid w:val="00A936BF"/>
    <w:rsid w:val="00A960C2"/>
    <w:rsid w:val="00A967D4"/>
    <w:rsid w:val="00A9680E"/>
    <w:rsid w:val="00A96AEB"/>
    <w:rsid w:val="00AA1625"/>
    <w:rsid w:val="00AA33EC"/>
    <w:rsid w:val="00AA37BD"/>
    <w:rsid w:val="00AA5F76"/>
    <w:rsid w:val="00AA601D"/>
    <w:rsid w:val="00AA7231"/>
    <w:rsid w:val="00AA7868"/>
    <w:rsid w:val="00AA7D38"/>
    <w:rsid w:val="00AB0685"/>
    <w:rsid w:val="00AB0869"/>
    <w:rsid w:val="00AB0EAB"/>
    <w:rsid w:val="00AB0EF8"/>
    <w:rsid w:val="00AB1E54"/>
    <w:rsid w:val="00AB2414"/>
    <w:rsid w:val="00AB253E"/>
    <w:rsid w:val="00AB4540"/>
    <w:rsid w:val="00AB45B5"/>
    <w:rsid w:val="00AB4C6E"/>
    <w:rsid w:val="00AB52A7"/>
    <w:rsid w:val="00AB5DE2"/>
    <w:rsid w:val="00AB6E31"/>
    <w:rsid w:val="00AB7532"/>
    <w:rsid w:val="00AB75D3"/>
    <w:rsid w:val="00AB7A02"/>
    <w:rsid w:val="00AB7BE1"/>
    <w:rsid w:val="00AB7F3A"/>
    <w:rsid w:val="00AC0674"/>
    <w:rsid w:val="00AC0F58"/>
    <w:rsid w:val="00AC12E9"/>
    <w:rsid w:val="00AC14BD"/>
    <w:rsid w:val="00AC264F"/>
    <w:rsid w:val="00AC4233"/>
    <w:rsid w:val="00AC4892"/>
    <w:rsid w:val="00AC5646"/>
    <w:rsid w:val="00AC62C2"/>
    <w:rsid w:val="00AC6805"/>
    <w:rsid w:val="00AC77D4"/>
    <w:rsid w:val="00AD0354"/>
    <w:rsid w:val="00AD18ED"/>
    <w:rsid w:val="00AD1F4F"/>
    <w:rsid w:val="00AD2485"/>
    <w:rsid w:val="00AD3ADB"/>
    <w:rsid w:val="00AD3CB6"/>
    <w:rsid w:val="00AD54F5"/>
    <w:rsid w:val="00AD5C4A"/>
    <w:rsid w:val="00AD6658"/>
    <w:rsid w:val="00AD7FE5"/>
    <w:rsid w:val="00AE00FE"/>
    <w:rsid w:val="00AE0ADD"/>
    <w:rsid w:val="00AE29B2"/>
    <w:rsid w:val="00AE38B9"/>
    <w:rsid w:val="00AE4148"/>
    <w:rsid w:val="00AE53CF"/>
    <w:rsid w:val="00AE58B5"/>
    <w:rsid w:val="00AE6879"/>
    <w:rsid w:val="00AE6B67"/>
    <w:rsid w:val="00AE755F"/>
    <w:rsid w:val="00AE7817"/>
    <w:rsid w:val="00AF05CE"/>
    <w:rsid w:val="00AF1672"/>
    <w:rsid w:val="00AF1F91"/>
    <w:rsid w:val="00AF2A7F"/>
    <w:rsid w:val="00AF3805"/>
    <w:rsid w:val="00AF41B4"/>
    <w:rsid w:val="00AF482D"/>
    <w:rsid w:val="00AF49A5"/>
    <w:rsid w:val="00AF6019"/>
    <w:rsid w:val="00AF69DE"/>
    <w:rsid w:val="00AF78D5"/>
    <w:rsid w:val="00AF7A73"/>
    <w:rsid w:val="00B0135A"/>
    <w:rsid w:val="00B01749"/>
    <w:rsid w:val="00B01F5E"/>
    <w:rsid w:val="00B02415"/>
    <w:rsid w:val="00B02721"/>
    <w:rsid w:val="00B04D95"/>
    <w:rsid w:val="00B053CC"/>
    <w:rsid w:val="00B05A9A"/>
    <w:rsid w:val="00B061FE"/>
    <w:rsid w:val="00B10295"/>
    <w:rsid w:val="00B11A2B"/>
    <w:rsid w:val="00B12148"/>
    <w:rsid w:val="00B12A34"/>
    <w:rsid w:val="00B1638D"/>
    <w:rsid w:val="00B16D69"/>
    <w:rsid w:val="00B175D3"/>
    <w:rsid w:val="00B230BC"/>
    <w:rsid w:val="00B24037"/>
    <w:rsid w:val="00B24E5D"/>
    <w:rsid w:val="00B25BA3"/>
    <w:rsid w:val="00B26116"/>
    <w:rsid w:val="00B269EA"/>
    <w:rsid w:val="00B27F1D"/>
    <w:rsid w:val="00B30259"/>
    <w:rsid w:val="00B30C62"/>
    <w:rsid w:val="00B30DA6"/>
    <w:rsid w:val="00B35845"/>
    <w:rsid w:val="00B36539"/>
    <w:rsid w:val="00B36553"/>
    <w:rsid w:val="00B40295"/>
    <w:rsid w:val="00B42F85"/>
    <w:rsid w:val="00B43488"/>
    <w:rsid w:val="00B43910"/>
    <w:rsid w:val="00B45940"/>
    <w:rsid w:val="00B45B2F"/>
    <w:rsid w:val="00B46DE3"/>
    <w:rsid w:val="00B4727D"/>
    <w:rsid w:val="00B477EC"/>
    <w:rsid w:val="00B47ECC"/>
    <w:rsid w:val="00B50AB3"/>
    <w:rsid w:val="00B513AB"/>
    <w:rsid w:val="00B53324"/>
    <w:rsid w:val="00B560CC"/>
    <w:rsid w:val="00B60280"/>
    <w:rsid w:val="00B60CEC"/>
    <w:rsid w:val="00B60EFE"/>
    <w:rsid w:val="00B61957"/>
    <w:rsid w:val="00B62EAC"/>
    <w:rsid w:val="00B65C3C"/>
    <w:rsid w:val="00B65E94"/>
    <w:rsid w:val="00B65EC4"/>
    <w:rsid w:val="00B66F14"/>
    <w:rsid w:val="00B6754B"/>
    <w:rsid w:val="00B70B35"/>
    <w:rsid w:val="00B70CA4"/>
    <w:rsid w:val="00B70F30"/>
    <w:rsid w:val="00B71170"/>
    <w:rsid w:val="00B71549"/>
    <w:rsid w:val="00B717AE"/>
    <w:rsid w:val="00B7234B"/>
    <w:rsid w:val="00B73D73"/>
    <w:rsid w:val="00B7452F"/>
    <w:rsid w:val="00B746B4"/>
    <w:rsid w:val="00B753C9"/>
    <w:rsid w:val="00B776A9"/>
    <w:rsid w:val="00B80B2C"/>
    <w:rsid w:val="00B80E1C"/>
    <w:rsid w:val="00B81941"/>
    <w:rsid w:val="00B81EEB"/>
    <w:rsid w:val="00B81FC4"/>
    <w:rsid w:val="00B8223F"/>
    <w:rsid w:val="00B82820"/>
    <w:rsid w:val="00B83040"/>
    <w:rsid w:val="00B83B3E"/>
    <w:rsid w:val="00B85703"/>
    <w:rsid w:val="00B85B37"/>
    <w:rsid w:val="00B85C33"/>
    <w:rsid w:val="00B86BF0"/>
    <w:rsid w:val="00B87CFB"/>
    <w:rsid w:val="00B91874"/>
    <w:rsid w:val="00B91AB0"/>
    <w:rsid w:val="00B92CCC"/>
    <w:rsid w:val="00B9309C"/>
    <w:rsid w:val="00B95837"/>
    <w:rsid w:val="00B95986"/>
    <w:rsid w:val="00B959FC"/>
    <w:rsid w:val="00B972D5"/>
    <w:rsid w:val="00B97364"/>
    <w:rsid w:val="00B97724"/>
    <w:rsid w:val="00BA06F6"/>
    <w:rsid w:val="00BA0853"/>
    <w:rsid w:val="00BA0F55"/>
    <w:rsid w:val="00BA1A08"/>
    <w:rsid w:val="00BA1DF7"/>
    <w:rsid w:val="00BA448C"/>
    <w:rsid w:val="00BA5B11"/>
    <w:rsid w:val="00BA5E3E"/>
    <w:rsid w:val="00BA69CA"/>
    <w:rsid w:val="00BA7A2E"/>
    <w:rsid w:val="00BB3437"/>
    <w:rsid w:val="00BB3EDB"/>
    <w:rsid w:val="00BB5F8D"/>
    <w:rsid w:val="00BB615D"/>
    <w:rsid w:val="00BB6276"/>
    <w:rsid w:val="00BB668C"/>
    <w:rsid w:val="00BB7482"/>
    <w:rsid w:val="00BC27B4"/>
    <w:rsid w:val="00BC3693"/>
    <w:rsid w:val="00BC3812"/>
    <w:rsid w:val="00BC39B6"/>
    <w:rsid w:val="00BC50C7"/>
    <w:rsid w:val="00BC572D"/>
    <w:rsid w:val="00BC5BA8"/>
    <w:rsid w:val="00BC6179"/>
    <w:rsid w:val="00BC6184"/>
    <w:rsid w:val="00BC6221"/>
    <w:rsid w:val="00BC7153"/>
    <w:rsid w:val="00BD1899"/>
    <w:rsid w:val="00BD28A8"/>
    <w:rsid w:val="00BD3E5A"/>
    <w:rsid w:val="00BD4241"/>
    <w:rsid w:val="00BD4271"/>
    <w:rsid w:val="00BD584F"/>
    <w:rsid w:val="00BD5ACE"/>
    <w:rsid w:val="00BD690D"/>
    <w:rsid w:val="00BD7A3C"/>
    <w:rsid w:val="00BE2396"/>
    <w:rsid w:val="00BE26F8"/>
    <w:rsid w:val="00BE51D7"/>
    <w:rsid w:val="00BE56B3"/>
    <w:rsid w:val="00BE6BE7"/>
    <w:rsid w:val="00BE722C"/>
    <w:rsid w:val="00BF1567"/>
    <w:rsid w:val="00BF1873"/>
    <w:rsid w:val="00BF196A"/>
    <w:rsid w:val="00BF1A88"/>
    <w:rsid w:val="00BF1BEF"/>
    <w:rsid w:val="00BF22A8"/>
    <w:rsid w:val="00BF39C4"/>
    <w:rsid w:val="00BF3C73"/>
    <w:rsid w:val="00BF56A1"/>
    <w:rsid w:val="00BF68C8"/>
    <w:rsid w:val="00BF7292"/>
    <w:rsid w:val="00BF791D"/>
    <w:rsid w:val="00BF7B7C"/>
    <w:rsid w:val="00BF7CDB"/>
    <w:rsid w:val="00C001BE"/>
    <w:rsid w:val="00C00415"/>
    <w:rsid w:val="00C005C9"/>
    <w:rsid w:val="00C01E0F"/>
    <w:rsid w:val="00C02235"/>
    <w:rsid w:val="00C02918"/>
    <w:rsid w:val="00C03086"/>
    <w:rsid w:val="00C03428"/>
    <w:rsid w:val="00C05026"/>
    <w:rsid w:val="00C06A98"/>
    <w:rsid w:val="00C104FB"/>
    <w:rsid w:val="00C10E26"/>
    <w:rsid w:val="00C11A5A"/>
    <w:rsid w:val="00C129E3"/>
    <w:rsid w:val="00C13249"/>
    <w:rsid w:val="00C140AE"/>
    <w:rsid w:val="00C14F07"/>
    <w:rsid w:val="00C15765"/>
    <w:rsid w:val="00C1602F"/>
    <w:rsid w:val="00C16FF4"/>
    <w:rsid w:val="00C1716D"/>
    <w:rsid w:val="00C20676"/>
    <w:rsid w:val="00C20B90"/>
    <w:rsid w:val="00C20FEA"/>
    <w:rsid w:val="00C224C0"/>
    <w:rsid w:val="00C22827"/>
    <w:rsid w:val="00C236C4"/>
    <w:rsid w:val="00C24232"/>
    <w:rsid w:val="00C24386"/>
    <w:rsid w:val="00C246D4"/>
    <w:rsid w:val="00C24F0C"/>
    <w:rsid w:val="00C25AB4"/>
    <w:rsid w:val="00C2657F"/>
    <w:rsid w:val="00C2667F"/>
    <w:rsid w:val="00C2753A"/>
    <w:rsid w:val="00C333A3"/>
    <w:rsid w:val="00C346C6"/>
    <w:rsid w:val="00C34935"/>
    <w:rsid w:val="00C34B76"/>
    <w:rsid w:val="00C34E9E"/>
    <w:rsid w:val="00C35D40"/>
    <w:rsid w:val="00C35FC7"/>
    <w:rsid w:val="00C36903"/>
    <w:rsid w:val="00C3700D"/>
    <w:rsid w:val="00C40E89"/>
    <w:rsid w:val="00C43083"/>
    <w:rsid w:val="00C437E5"/>
    <w:rsid w:val="00C44510"/>
    <w:rsid w:val="00C44631"/>
    <w:rsid w:val="00C4793F"/>
    <w:rsid w:val="00C47F2F"/>
    <w:rsid w:val="00C5004A"/>
    <w:rsid w:val="00C52137"/>
    <w:rsid w:val="00C524E8"/>
    <w:rsid w:val="00C55061"/>
    <w:rsid w:val="00C55A35"/>
    <w:rsid w:val="00C56888"/>
    <w:rsid w:val="00C56BF0"/>
    <w:rsid w:val="00C56FD8"/>
    <w:rsid w:val="00C61A5E"/>
    <w:rsid w:val="00C62421"/>
    <w:rsid w:val="00C63713"/>
    <w:rsid w:val="00C65047"/>
    <w:rsid w:val="00C652F0"/>
    <w:rsid w:val="00C65937"/>
    <w:rsid w:val="00C660DE"/>
    <w:rsid w:val="00C66E6B"/>
    <w:rsid w:val="00C700C0"/>
    <w:rsid w:val="00C70B27"/>
    <w:rsid w:val="00C7160B"/>
    <w:rsid w:val="00C725F8"/>
    <w:rsid w:val="00C736E7"/>
    <w:rsid w:val="00C73D6F"/>
    <w:rsid w:val="00C74BFF"/>
    <w:rsid w:val="00C7643D"/>
    <w:rsid w:val="00C767B3"/>
    <w:rsid w:val="00C76EE7"/>
    <w:rsid w:val="00C77725"/>
    <w:rsid w:val="00C80038"/>
    <w:rsid w:val="00C80266"/>
    <w:rsid w:val="00C80ABE"/>
    <w:rsid w:val="00C81443"/>
    <w:rsid w:val="00C8165B"/>
    <w:rsid w:val="00C821C5"/>
    <w:rsid w:val="00C8352F"/>
    <w:rsid w:val="00C836EC"/>
    <w:rsid w:val="00C84A22"/>
    <w:rsid w:val="00C850CA"/>
    <w:rsid w:val="00C85AB5"/>
    <w:rsid w:val="00C85CFB"/>
    <w:rsid w:val="00C86DF1"/>
    <w:rsid w:val="00C87600"/>
    <w:rsid w:val="00C87D37"/>
    <w:rsid w:val="00C91451"/>
    <w:rsid w:val="00C91510"/>
    <w:rsid w:val="00C9155D"/>
    <w:rsid w:val="00C91C12"/>
    <w:rsid w:val="00C921AE"/>
    <w:rsid w:val="00C92379"/>
    <w:rsid w:val="00C92CFE"/>
    <w:rsid w:val="00C941DE"/>
    <w:rsid w:val="00C950FF"/>
    <w:rsid w:val="00C958C4"/>
    <w:rsid w:val="00C96A97"/>
    <w:rsid w:val="00CA024D"/>
    <w:rsid w:val="00CA08AE"/>
    <w:rsid w:val="00CA0B78"/>
    <w:rsid w:val="00CA36B2"/>
    <w:rsid w:val="00CA376B"/>
    <w:rsid w:val="00CA3BDA"/>
    <w:rsid w:val="00CA41E1"/>
    <w:rsid w:val="00CA4BCC"/>
    <w:rsid w:val="00CA612F"/>
    <w:rsid w:val="00CA62D9"/>
    <w:rsid w:val="00CA676C"/>
    <w:rsid w:val="00CA7D24"/>
    <w:rsid w:val="00CB2201"/>
    <w:rsid w:val="00CB2728"/>
    <w:rsid w:val="00CB2CD4"/>
    <w:rsid w:val="00CB3640"/>
    <w:rsid w:val="00CB42ED"/>
    <w:rsid w:val="00CB54CF"/>
    <w:rsid w:val="00CB5D02"/>
    <w:rsid w:val="00CB65A3"/>
    <w:rsid w:val="00CB7EF2"/>
    <w:rsid w:val="00CB7FD8"/>
    <w:rsid w:val="00CC0FBD"/>
    <w:rsid w:val="00CC1E5C"/>
    <w:rsid w:val="00CC56B2"/>
    <w:rsid w:val="00CC6748"/>
    <w:rsid w:val="00CC6D71"/>
    <w:rsid w:val="00CD0A6C"/>
    <w:rsid w:val="00CD0F9A"/>
    <w:rsid w:val="00CD1A1E"/>
    <w:rsid w:val="00CD288C"/>
    <w:rsid w:val="00CD4D3F"/>
    <w:rsid w:val="00CD5C8E"/>
    <w:rsid w:val="00CD5C9A"/>
    <w:rsid w:val="00CD5E17"/>
    <w:rsid w:val="00CD69B3"/>
    <w:rsid w:val="00CE0AAA"/>
    <w:rsid w:val="00CE1508"/>
    <w:rsid w:val="00CE2525"/>
    <w:rsid w:val="00CE40BB"/>
    <w:rsid w:val="00CE4155"/>
    <w:rsid w:val="00CE43D6"/>
    <w:rsid w:val="00CE4E23"/>
    <w:rsid w:val="00CE663F"/>
    <w:rsid w:val="00CE69CC"/>
    <w:rsid w:val="00CF031D"/>
    <w:rsid w:val="00CF0DFA"/>
    <w:rsid w:val="00CF0E30"/>
    <w:rsid w:val="00CF17AD"/>
    <w:rsid w:val="00CF1F7D"/>
    <w:rsid w:val="00CF60E7"/>
    <w:rsid w:val="00CF78CF"/>
    <w:rsid w:val="00D00055"/>
    <w:rsid w:val="00D0183A"/>
    <w:rsid w:val="00D03680"/>
    <w:rsid w:val="00D03B77"/>
    <w:rsid w:val="00D04B2E"/>
    <w:rsid w:val="00D05C5A"/>
    <w:rsid w:val="00D07A91"/>
    <w:rsid w:val="00D10AFA"/>
    <w:rsid w:val="00D11D6B"/>
    <w:rsid w:val="00D1393B"/>
    <w:rsid w:val="00D13C05"/>
    <w:rsid w:val="00D14532"/>
    <w:rsid w:val="00D14DC0"/>
    <w:rsid w:val="00D14F04"/>
    <w:rsid w:val="00D168D9"/>
    <w:rsid w:val="00D17436"/>
    <w:rsid w:val="00D20AD8"/>
    <w:rsid w:val="00D20D99"/>
    <w:rsid w:val="00D2289A"/>
    <w:rsid w:val="00D22A22"/>
    <w:rsid w:val="00D23BBA"/>
    <w:rsid w:val="00D24DFD"/>
    <w:rsid w:val="00D25A79"/>
    <w:rsid w:val="00D26852"/>
    <w:rsid w:val="00D2708E"/>
    <w:rsid w:val="00D272E8"/>
    <w:rsid w:val="00D273A0"/>
    <w:rsid w:val="00D30E15"/>
    <w:rsid w:val="00D32844"/>
    <w:rsid w:val="00D328A1"/>
    <w:rsid w:val="00D33068"/>
    <w:rsid w:val="00D33115"/>
    <w:rsid w:val="00D33C1E"/>
    <w:rsid w:val="00D34F24"/>
    <w:rsid w:val="00D36D74"/>
    <w:rsid w:val="00D37010"/>
    <w:rsid w:val="00D372F6"/>
    <w:rsid w:val="00D40826"/>
    <w:rsid w:val="00D41C7B"/>
    <w:rsid w:val="00D426CA"/>
    <w:rsid w:val="00D42C61"/>
    <w:rsid w:val="00D432D6"/>
    <w:rsid w:val="00D44115"/>
    <w:rsid w:val="00D4464C"/>
    <w:rsid w:val="00D45A98"/>
    <w:rsid w:val="00D468AC"/>
    <w:rsid w:val="00D50124"/>
    <w:rsid w:val="00D5163A"/>
    <w:rsid w:val="00D5178E"/>
    <w:rsid w:val="00D52298"/>
    <w:rsid w:val="00D529F0"/>
    <w:rsid w:val="00D53C49"/>
    <w:rsid w:val="00D543A8"/>
    <w:rsid w:val="00D556B2"/>
    <w:rsid w:val="00D56772"/>
    <w:rsid w:val="00D61F55"/>
    <w:rsid w:val="00D6385F"/>
    <w:rsid w:val="00D65905"/>
    <w:rsid w:val="00D65BC5"/>
    <w:rsid w:val="00D65F80"/>
    <w:rsid w:val="00D66BCA"/>
    <w:rsid w:val="00D71265"/>
    <w:rsid w:val="00D722E7"/>
    <w:rsid w:val="00D75A76"/>
    <w:rsid w:val="00D76E2F"/>
    <w:rsid w:val="00D77011"/>
    <w:rsid w:val="00D77495"/>
    <w:rsid w:val="00D800DF"/>
    <w:rsid w:val="00D8052A"/>
    <w:rsid w:val="00D80D23"/>
    <w:rsid w:val="00D81DE7"/>
    <w:rsid w:val="00D82EB7"/>
    <w:rsid w:val="00D84D74"/>
    <w:rsid w:val="00D909B6"/>
    <w:rsid w:val="00D90A1A"/>
    <w:rsid w:val="00D91E80"/>
    <w:rsid w:val="00D9218B"/>
    <w:rsid w:val="00D92407"/>
    <w:rsid w:val="00D92A21"/>
    <w:rsid w:val="00D94E06"/>
    <w:rsid w:val="00D9722A"/>
    <w:rsid w:val="00DA042E"/>
    <w:rsid w:val="00DA085D"/>
    <w:rsid w:val="00DA0B10"/>
    <w:rsid w:val="00DA1B8F"/>
    <w:rsid w:val="00DA24C4"/>
    <w:rsid w:val="00DA2587"/>
    <w:rsid w:val="00DA50D2"/>
    <w:rsid w:val="00DA6236"/>
    <w:rsid w:val="00DA68FD"/>
    <w:rsid w:val="00DA73B5"/>
    <w:rsid w:val="00DA79C0"/>
    <w:rsid w:val="00DA7C47"/>
    <w:rsid w:val="00DB1F52"/>
    <w:rsid w:val="00DB2710"/>
    <w:rsid w:val="00DB27D1"/>
    <w:rsid w:val="00DB2A1C"/>
    <w:rsid w:val="00DB46E2"/>
    <w:rsid w:val="00DB49EB"/>
    <w:rsid w:val="00DB5E8D"/>
    <w:rsid w:val="00DB7417"/>
    <w:rsid w:val="00DC01B5"/>
    <w:rsid w:val="00DC16A9"/>
    <w:rsid w:val="00DC1804"/>
    <w:rsid w:val="00DC1BAA"/>
    <w:rsid w:val="00DC21B8"/>
    <w:rsid w:val="00DC39A4"/>
    <w:rsid w:val="00DC4BCF"/>
    <w:rsid w:val="00DC4DDA"/>
    <w:rsid w:val="00DC4FE8"/>
    <w:rsid w:val="00DC5E10"/>
    <w:rsid w:val="00DC6744"/>
    <w:rsid w:val="00DC6D43"/>
    <w:rsid w:val="00DC737C"/>
    <w:rsid w:val="00DC7688"/>
    <w:rsid w:val="00DC7D77"/>
    <w:rsid w:val="00DD0588"/>
    <w:rsid w:val="00DD2425"/>
    <w:rsid w:val="00DD26C5"/>
    <w:rsid w:val="00DD2A0C"/>
    <w:rsid w:val="00DD2FC9"/>
    <w:rsid w:val="00DD3001"/>
    <w:rsid w:val="00DD3A49"/>
    <w:rsid w:val="00DD4BFA"/>
    <w:rsid w:val="00DD516D"/>
    <w:rsid w:val="00DD5D7A"/>
    <w:rsid w:val="00DD5DA2"/>
    <w:rsid w:val="00DD5E5E"/>
    <w:rsid w:val="00DD5F0F"/>
    <w:rsid w:val="00DD64AD"/>
    <w:rsid w:val="00DD6685"/>
    <w:rsid w:val="00DD7056"/>
    <w:rsid w:val="00DD7CF4"/>
    <w:rsid w:val="00DE010D"/>
    <w:rsid w:val="00DE126C"/>
    <w:rsid w:val="00DE300D"/>
    <w:rsid w:val="00DE3C0B"/>
    <w:rsid w:val="00DE4B83"/>
    <w:rsid w:val="00DE578D"/>
    <w:rsid w:val="00DE5BD2"/>
    <w:rsid w:val="00DE794E"/>
    <w:rsid w:val="00DF151F"/>
    <w:rsid w:val="00DF2110"/>
    <w:rsid w:val="00DF3C7A"/>
    <w:rsid w:val="00DF6169"/>
    <w:rsid w:val="00DF6A51"/>
    <w:rsid w:val="00DF6E6E"/>
    <w:rsid w:val="00E000F9"/>
    <w:rsid w:val="00E00A51"/>
    <w:rsid w:val="00E01EAD"/>
    <w:rsid w:val="00E0239A"/>
    <w:rsid w:val="00E04442"/>
    <w:rsid w:val="00E05891"/>
    <w:rsid w:val="00E05CA1"/>
    <w:rsid w:val="00E05E7F"/>
    <w:rsid w:val="00E06341"/>
    <w:rsid w:val="00E0668E"/>
    <w:rsid w:val="00E0791C"/>
    <w:rsid w:val="00E07DFA"/>
    <w:rsid w:val="00E07ED3"/>
    <w:rsid w:val="00E10A3F"/>
    <w:rsid w:val="00E10A4C"/>
    <w:rsid w:val="00E10F6A"/>
    <w:rsid w:val="00E12811"/>
    <w:rsid w:val="00E13594"/>
    <w:rsid w:val="00E14C5B"/>
    <w:rsid w:val="00E14E49"/>
    <w:rsid w:val="00E15B6E"/>
    <w:rsid w:val="00E15E9B"/>
    <w:rsid w:val="00E16031"/>
    <w:rsid w:val="00E17447"/>
    <w:rsid w:val="00E17DBC"/>
    <w:rsid w:val="00E209D0"/>
    <w:rsid w:val="00E224C8"/>
    <w:rsid w:val="00E224E7"/>
    <w:rsid w:val="00E22FA0"/>
    <w:rsid w:val="00E2369D"/>
    <w:rsid w:val="00E237F0"/>
    <w:rsid w:val="00E244EC"/>
    <w:rsid w:val="00E257C0"/>
    <w:rsid w:val="00E25C3C"/>
    <w:rsid w:val="00E26B40"/>
    <w:rsid w:val="00E30F00"/>
    <w:rsid w:val="00E327B1"/>
    <w:rsid w:val="00E32CE0"/>
    <w:rsid w:val="00E339EB"/>
    <w:rsid w:val="00E340D6"/>
    <w:rsid w:val="00E351A5"/>
    <w:rsid w:val="00E35F46"/>
    <w:rsid w:val="00E36F7B"/>
    <w:rsid w:val="00E36FC2"/>
    <w:rsid w:val="00E37E45"/>
    <w:rsid w:val="00E40E41"/>
    <w:rsid w:val="00E42F37"/>
    <w:rsid w:val="00E42FE5"/>
    <w:rsid w:val="00E43D6B"/>
    <w:rsid w:val="00E454E0"/>
    <w:rsid w:val="00E4664D"/>
    <w:rsid w:val="00E467E5"/>
    <w:rsid w:val="00E46F14"/>
    <w:rsid w:val="00E47771"/>
    <w:rsid w:val="00E50331"/>
    <w:rsid w:val="00E51711"/>
    <w:rsid w:val="00E526D2"/>
    <w:rsid w:val="00E5356E"/>
    <w:rsid w:val="00E54DCA"/>
    <w:rsid w:val="00E55A69"/>
    <w:rsid w:val="00E55AA7"/>
    <w:rsid w:val="00E56D5F"/>
    <w:rsid w:val="00E57184"/>
    <w:rsid w:val="00E5770B"/>
    <w:rsid w:val="00E57A67"/>
    <w:rsid w:val="00E57C7E"/>
    <w:rsid w:val="00E60C83"/>
    <w:rsid w:val="00E60DA8"/>
    <w:rsid w:val="00E613A9"/>
    <w:rsid w:val="00E615D7"/>
    <w:rsid w:val="00E61895"/>
    <w:rsid w:val="00E61DF1"/>
    <w:rsid w:val="00E62938"/>
    <w:rsid w:val="00E63D4E"/>
    <w:rsid w:val="00E65455"/>
    <w:rsid w:val="00E65A53"/>
    <w:rsid w:val="00E666DE"/>
    <w:rsid w:val="00E6733D"/>
    <w:rsid w:val="00E708AA"/>
    <w:rsid w:val="00E71113"/>
    <w:rsid w:val="00E73DE5"/>
    <w:rsid w:val="00E769C7"/>
    <w:rsid w:val="00E77582"/>
    <w:rsid w:val="00E775B2"/>
    <w:rsid w:val="00E815D3"/>
    <w:rsid w:val="00E834AE"/>
    <w:rsid w:val="00E83622"/>
    <w:rsid w:val="00E84323"/>
    <w:rsid w:val="00E86371"/>
    <w:rsid w:val="00E86FDC"/>
    <w:rsid w:val="00E9119A"/>
    <w:rsid w:val="00E91A82"/>
    <w:rsid w:val="00E929B1"/>
    <w:rsid w:val="00E93C9E"/>
    <w:rsid w:val="00E93FD9"/>
    <w:rsid w:val="00E9426B"/>
    <w:rsid w:val="00E94AE3"/>
    <w:rsid w:val="00E96AF4"/>
    <w:rsid w:val="00E97BBB"/>
    <w:rsid w:val="00EA17C7"/>
    <w:rsid w:val="00EA2C5C"/>
    <w:rsid w:val="00EA2ECF"/>
    <w:rsid w:val="00EA33CD"/>
    <w:rsid w:val="00EA3FBB"/>
    <w:rsid w:val="00EA57CC"/>
    <w:rsid w:val="00EA68DD"/>
    <w:rsid w:val="00EA70D6"/>
    <w:rsid w:val="00EB0793"/>
    <w:rsid w:val="00EB0F42"/>
    <w:rsid w:val="00EB1004"/>
    <w:rsid w:val="00EB1035"/>
    <w:rsid w:val="00EB2346"/>
    <w:rsid w:val="00EB4856"/>
    <w:rsid w:val="00EB70A0"/>
    <w:rsid w:val="00EC16F7"/>
    <w:rsid w:val="00EC21A0"/>
    <w:rsid w:val="00EC4E4E"/>
    <w:rsid w:val="00EC53A5"/>
    <w:rsid w:val="00EC731A"/>
    <w:rsid w:val="00EC7BE0"/>
    <w:rsid w:val="00EC7CCE"/>
    <w:rsid w:val="00EC7EF0"/>
    <w:rsid w:val="00ED01C9"/>
    <w:rsid w:val="00ED07E2"/>
    <w:rsid w:val="00ED205D"/>
    <w:rsid w:val="00ED309D"/>
    <w:rsid w:val="00ED3F74"/>
    <w:rsid w:val="00ED4219"/>
    <w:rsid w:val="00ED504E"/>
    <w:rsid w:val="00ED5907"/>
    <w:rsid w:val="00ED59E3"/>
    <w:rsid w:val="00ED5B86"/>
    <w:rsid w:val="00ED6035"/>
    <w:rsid w:val="00ED654B"/>
    <w:rsid w:val="00ED7ED8"/>
    <w:rsid w:val="00EE0311"/>
    <w:rsid w:val="00EE0FAC"/>
    <w:rsid w:val="00EE257F"/>
    <w:rsid w:val="00EE34D5"/>
    <w:rsid w:val="00EE3CF3"/>
    <w:rsid w:val="00EE4412"/>
    <w:rsid w:val="00EE442C"/>
    <w:rsid w:val="00EE581A"/>
    <w:rsid w:val="00EE6574"/>
    <w:rsid w:val="00EE7B27"/>
    <w:rsid w:val="00EE7E5C"/>
    <w:rsid w:val="00EF1BCD"/>
    <w:rsid w:val="00EF1FC1"/>
    <w:rsid w:val="00EF27D3"/>
    <w:rsid w:val="00EF3060"/>
    <w:rsid w:val="00EF42E3"/>
    <w:rsid w:val="00EF4D4E"/>
    <w:rsid w:val="00EF5541"/>
    <w:rsid w:val="00EF74DD"/>
    <w:rsid w:val="00EF758F"/>
    <w:rsid w:val="00F00D5F"/>
    <w:rsid w:val="00F01669"/>
    <w:rsid w:val="00F02507"/>
    <w:rsid w:val="00F0273E"/>
    <w:rsid w:val="00F0421C"/>
    <w:rsid w:val="00F04D39"/>
    <w:rsid w:val="00F05024"/>
    <w:rsid w:val="00F054BF"/>
    <w:rsid w:val="00F057CF"/>
    <w:rsid w:val="00F05853"/>
    <w:rsid w:val="00F06504"/>
    <w:rsid w:val="00F07284"/>
    <w:rsid w:val="00F072FB"/>
    <w:rsid w:val="00F077A8"/>
    <w:rsid w:val="00F079C0"/>
    <w:rsid w:val="00F07F14"/>
    <w:rsid w:val="00F11242"/>
    <w:rsid w:val="00F118D0"/>
    <w:rsid w:val="00F127DF"/>
    <w:rsid w:val="00F12BFC"/>
    <w:rsid w:val="00F13ECF"/>
    <w:rsid w:val="00F15179"/>
    <w:rsid w:val="00F15D69"/>
    <w:rsid w:val="00F160ED"/>
    <w:rsid w:val="00F167F2"/>
    <w:rsid w:val="00F20278"/>
    <w:rsid w:val="00F2073E"/>
    <w:rsid w:val="00F212FB"/>
    <w:rsid w:val="00F21661"/>
    <w:rsid w:val="00F218E8"/>
    <w:rsid w:val="00F23D9C"/>
    <w:rsid w:val="00F23E0F"/>
    <w:rsid w:val="00F2540D"/>
    <w:rsid w:val="00F25435"/>
    <w:rsid w:val="00F27590"/>
    <w:rsid w:val="00F27E48"/>
    <w:rsid w:val="00F30716"/>
    <w:rsid w:val="00F30907"/>
    <w:rsid w:val="00F30E50"/>
    <w:rsid w:val="00F3100A"/>
    <w:rsid w:val="00F31793"/>
    <w:rsid w:val="00F32C27"/>
    <w:rsid w:val="00F332BF"/>
    <w:rsid w:val="00F34812"/>
    <w:rsid w:val="00F34A41"/>
    <w:rsid w:val="00F350D4"/>
    <w:rsid w:val="00F3596F"/>
    <w:rsid w:val="00F36701"/>
    <w:rsid w:val="00F3705F"/>
    <w:rsid w:val="00F41FDF"/>
    <w:rsid w:val="00F4232D"/>
    <w:rsid w:val="00F429D5"/>
    <w:rsid w:val="00F44B3D"/>
    <w:rsid w:val="00F45B3A"/>
    <w:rsid w:val="00F4660A"/>
    <w:rsid w:val="00F468A4"/>
    <w:rsid w:val="00F502AC"/>
    <w:rsid w:val="00F50C5B"/>
    <w:rsid w:val="00F5262D"/>
    <w:rsid w:val="00F52B4B"/>
    <w:rsid w:val="00F5360B"/>
    <w:rsid w:val="00F53984"/>
    <w:rsid w:val="00F56B2D"/>
    <w:rsid w:val="00F56F53"/>
    <w:rsid w:val="00F574F2"/>
    <w:rsid w:val="00F578B3"/>
    <w:rsid w:val="00F6094E"/>
    <w:rsid w:val="00F60982"/>
    <w:rsid w:val="00F6198A"/>
    <w:rsid w:val="00F61E7B"/>
    <w:rsid w:val="00F61FA8"/>
    <w:rsid w:val="00F62A2B"/>
    <w:rsid w:val="00F62AE1"/>
    <w:rsid w:val="00F64816"/>
    <w:rsid w:val="00F64D4E"/>
    <w:rsid w:val="00F66065"/>
    <w:rsid w:val="00F669B5"/>
    <w:rsid w:val="00F66F96"/>
    <w:rsid w:val="00F67DD4"/>
    <w:rsid w:val="00F70148"/>
    <w:rsid w:val="00F724F9"/>
    <w:rsid w:val="00F72D8C"/>
    <w:rsid w:val="00F72F74"/>
    <w:rsid w:val="00F733A6"/>
    <w:rsid w:val="00F74593"/>
    <w:rsid w:val="00F74905"/>
    <w:rsid w:val="00F76BB6"/>
    <w:rsid w:val="00F76C94"/>
    <w:rsid w:val="00F77BD1"/>
    <w:rsid w:val="00F77D5B"/>
    <w:rsid w:val="00F80644"/>
    <w:rsid w:val="00F8101A"/>
    <w:rsid w:val="00F81868"/>
    <w:rsid w:val="00F819DD"/>
    <w:rsid w:val="00F83A74"/>
    <w:rsid w:val="00F84130"/>
    <w:rsid w:val="00F844DF"/>
    <w:rsid w:val="00F84B1A"/>
    <w:rsid w:val="00F854FF"/>
    <w:rsid w:val="00F863A0"/>
    <w:rsid w:val="00F8667E"/>
    <w:rsid w:val="00F87FB9"/>
    <w:rsid w:val="00F913A3"/>
    <w:rsid w:val="00F92116"/>
    <w:rsid w:val="00F924C5"/>
    <w:rsid w:val="00F939C1"/>
    <w:rsid w:val="00F94AA1"/>
    <w:rsid w:val="00F94E3C"/>
    <w:rsid w:val="00F959EA"/>
    <w:rsid w:val="00F960D8"/>
    <w:rsid w:val="00F96A1A"/>
    <w:rsid w:val="00FA2D4C"/>
    <w:rsid w:val="00FA2E26"/>
    <w:rsid w:val="00FA5D8C"/>
    <w:rsid w:val="00FA6127"/>
    <w:rsid w:val="00FA61CA"/>
    <w:rsid w:val="00FA62A6"/>
    <w:rsid w:val="00FB02AB"/>
    <w:rsid w:val="00FB057A"/>
    <w:rsid w:val="00FB113D"/>
    <w:rsid w:val="00FB2A60"/>
    <w:rsid w:val="00FB3BC8"/>
    <w:rsid w:val="00FB4CEC"/>
    <w:rsid w:val="00FB5D31"/>
    <w:rsid w:val="00FB638B"/>
    <w:rsid w:val="00FC039B"/>
    <w:rsid w:val="00FC1177"/>
    <w:rsid w:val="00FC2A06"/>
    <w:rsid w:val="00FC2B2A"/>
    <w:rsid w:val="00FC2F98"/>
    <w:rsid w:val="00FC4618"/>
    <w:rsid w:val="00FC49A4"/>
    <w:rsid w:val="00FC5844"/>
    <w:rsid w:val="00FC5C63"/>
    <w:rsid w:val="00FC5F88"/>
    <w:rsid w:val="00FC6591"/>
    <w:rsid w:val="00FC6A1E"/>
    <w:rsid w:val="00FC7186"/>
    <w:rsid w:val="00FC7E51"/>
    <w:rsid w:val="00FD06D5"/>
    <w:rsid w:val="00FD0BB4"/>
    <w:rsid w:val="00FD13BE"/>
    <w:rsid w:val="00FD21CB"/>
    <w:rsid w:val="00FD2CB9"/>
    <w:rsid w:val="00FD37BE"/>
    <w:rsid w:val="00FD3A9F"/>
    <w:rsid w:val="00FD40B0"/>
    <w:rsid w:val="00FD44F8"/>
    <w:rsid w:val="00FD4CC3"/>
    <w:rsid w:val="00FD513A"/>
    <w:rsid w:val="00FD523D"/>
    <w:rsid w:val="00FD57C2"/>
    <w:rsid w:val="00FD7DAD"/>
    <w:rsid w:val="00FE04F0"/>
    <w:rsid w:val="00FE1840"/>
    <w:rsid w:val="00FE1E00"/>
    <w:rsid w:val="00FE2393"/>
    <w:rsid w:val="00FE23C4"/>
    <w:rsid w:val="00FE3CCA"/>
    <w:rsid w:val="00FE5452"/>
    <w:rsid w:val="00FE7622"/>
    <w:rsid w:val="00FE76DF"/>
    <w:rsid w:val="00FE78F5"/>
    <w:rsid w:val="00FE7AAE"/>
    <w:rsid w:val="00FE7BEB"/>
    <w:rsid w:val="00FF1030"/>
    <w:rsid w:val="00FF114C"/>
    <w:rsid w:val="00FF2293"/>
    <w:rsid w:val="00FF2B97"/>
    <w:rsid w:val="00FF2C7B"/>
    <w:rsid w:val="00FF6065"/>
    <w:rsid w:val="00FF62C7"/>
    <w:rsid w:val="00FF7033"/>
    <w:rsid w:val="00FF714E"/>
    <w:rsid w:val="00FF75CE"/>
    <w:rsid w:val="023D4095"/>
    <w:rsid w:val="02452BA4"/>
    <w:rsid w:val="031C4171"/>
    <w:rsid w:val="03D520E0"/>
    <w:rsid w:val="03F335EF"/>
    <w:rsid w:val="04CF139D"/>
    <w:rsid w:val="062125E7"/>
    <w:rsid w:val="06222AE1"/>
    <w:rsid w:val="073C0EAA"/>
    <w:rsid w:val="079922F1"/>
    <w:rsid w:val="08C46080"/>
    <w:rsid w:val="09F94C9C"/>
    <w:rsid w:val="0B31438C"/>
    <w:rsid w:val="0C9F5B1E"/>
    <w:rsid w:val="0CA42A9C"/>
    <w:rsid w:val="0CC54DEF"/>
    <w:rsid w:val="0D834E3D"/>
    <w:rsid w:val="0DD13239"/>
    <w:rsid w:val="0EE22B74"/>
    <w:rsid w:val="0F08327A"/>
    <w:rsid w:val="0F753ACF"/>
    <w:rsid w:val="12A01456"/>
    <w:rsid w:val="13B83D25"/>
    <w:rsid w:val="14841998"/>
    <w:rsid w:val="168D21DB"/>
    <w:rsid w:val="172327F7"/>
    <w:rsid w:val="17377CAE"/>
    <w:rsid w:val="18A23E84"/>
    <w:rsid w:val="1930235D"/>
    <w:rsid w:val="197C5846"/>
    <w:rsid w:val="1A7D3B58"/>
    <w:rsid w:val="1B3413F6"/>
    <w:rsid w:val="1BA8331E"/>
    <w:rsid w:val="1D866F03"/>
    <w:rsid w:val="1E1D07C6"/>
    <w:rsid w:val="1E3306A1"/>
    <w:rsid w:val="1E404864"/>
    <w:rsid w:val="1E7F2104"/>
    <w:rsid w:val="20874FBB"/>
    <w:rsid w:val="21A7298E"/>
    <w:rsid w:val="2252699C"/>
    <w:rsid w:val="22D07B49"/>
    <w:rsid w:val="22FB2508"/>
    <w:rsid w:val="264F60D9"/>
    <w:rsid w:val="265A0CD8"/>
    <w:rsid w:val="26C91572"/>
    <w:rsid w:val="26D71EE4"/>
    <w:rsid w:val="27613543"/>
    <w:rsid w:val="27EF5994"/>
    <w:rsid w:val="29A7102F"/>
    <w:rsid w:val="2AE840FE"/>
    <w:rsid w:val="2BB54290"/>
    <w:rsid w:val="2C3C3592"/>
    <w:rsid w:val="2C3E7406"/>
    <w:rsid w:val="2D050058"/>
    <w:rsid w:val="2DA601F6"/>
    <w:rsid w:val="2DB16FB1"/>
    <w:rsid w:val="2DC801FE"/>
    <w:rsid w:val="2DF24360"/>
    <w:rsid w:val="2E5F484D"/>
    <w:rsid w:val="2EAF08C6"/>
    <w:rsid w:val="2EF374E0"/>
    <w:rsid w:val="3014437F"/>
    <w:rsid w:val="3096032B"/>
    <w:rsid w:val="31B1448E"/>
    <w:rsid w:val="321B7829"/>
    <w:rsid w:val="325F0BD8"/>
    <w:rsid w:val="32730416"/>
    <w:rsid w:val="33551722"/>
    <w:rsid w:val="339A62E8"/>
    <w:rsid w:val="34E57E03"/>
    <w:rsid w:val="35216773"/>
    <w:rsid w:val="35CB4749"/>
    <w:rsid w:val="36F4465E"/>
    <w:rsid w:val="376615EF"/>
    <w:rsid w:val="3A1A6789"/>
    <w:rsid w:val="3AAD655B"/>
    <w:rsid w:val="3B290B79"/>
    <w:rsid w:val="3B5858FF"/>
    <w:rsid w:val="3E31150F"/>
    <w:rsid w:val="3E405379"/>
    <w:rsid w:val="3EE625D8"/>
    <w:rsid w:val="43A473C2"/>
    <w:rsid w:val="455D261F"/>
    <w:rsid w:val="46D04A91"/>
    <w:rsid w:val="47173C5E"/>
    <w:rsid w:val="48DC1B0B"/>
    <w:rsid w:val="49377B6B"/>
    <w:rsid w:val="4982652A"/>
    <w:rsid w:val="49BE4EAF"/>
    <w:rsid w:val="4ADB5CE5"/>
    <w:rsid w:val="4AFD13C2"/>
    <w:rsid w:val="4B3447F4"/>
    <w:rsid w:val="4B7B621A"/>
    <w:rsid w:val="4C375F69"/>
    <w:rsid w:val="4C890095"/>
    <w:rsid w:val="4CC40097"/>
    <w:rsid w:val="4CCD3E7B"/>
    <w:rsid w:val="4D1B10FE"/>
    <w:rsid w:val="4DA936C4"/>
    <w:rsid w:val="4DC05BF5"/>
    <w:rsid w:val="4E0925B2"/>
    <w:rsid w:val="4E996D0A"/>
    <w:rsid w:val="50B70E11"/>
    <w:rsid w:val="50E168F5"/>
    <w:rsid w:val="53245CAF"/>
    <w:rsid w:val="545E1F34"/>
    <w:rsid w:val="55420ED9"/>
    <w:rsid w:val="554D41D9"/>
    <w:rsid w:val="598B5D3B"/>
    <w:rsid w:val="59B64F8B"/>
    <w:rsid w:val="59DF52A8"/>
    <w:rsid w:val="5A182BCE"/>
    <w:rsid w:val="5C6719DC"/>
    <w:rsid w:val="5D3537F6"/>
    <w:rsid w:val="5DBD5F5A"/>
    <w:rsid w:val="5DF84D23"/>
    <w:rsid w:val="5F927E46"/>
    <w:rsid w:val="600B3131"/>
    <w:rsid w:val="62140BD5"/>
    <w:rsid w:val="622E619C"/>
    <w:rsid w:val="632C0244"/>
    <w:rsid w:val="639F7868"/>
    <w:rsid w:val="6469615F"/>
    <w:rsid w:val="649946F4"/>
    <w:rsid w:val="64D117E1"/>
    <w:rsid w:val="65260F7B"/>
    <w:rsid w:val="65636C15"/>
    <w:rsid w:val="65B372EB"/>
    <w:rsid w:val="65B75019"/>
    <w:rsid w:val="66241EF6"/>
    <w:rsid w:val="66865232"/>
    <w:rsid w:val="66D07D7A"/>
    <w:rsid w:val="69612975"/>
    <w:rsid w:val="69767F60"/>
    <w:rsid w:val="69C01235"/>
    <w:rsid w:val="6B5608F0"/>
    <w:rsid w:val="6B79344C"/>
    <w:rsid w:val="6BCA655C"/>
    <w:rsid w:val="6BE562F1"/>
    <w:rsid w:val="6C8053C9"/>
    <w:rsid w:val="6F3D6FC2"/>
    <w:rsid w:val="6F3F0B6F"/>
    <w:rsid w:val="6F9532F0"/>
    <w:rsid w:val="71170E1E"/>
    <w:rsid w:val="72B864EA"/>
    <w:rsid w:val="73597B76"/>
    <w:rsid w:val="736E2A4B"/>
    <w:rsid w:val="74147E70"/>
    <w:rsid w:val="745477E6"/>
    <w:rsid w:val="75E72066"/>
    <w:rsid w:val="76EE525B"/>
    <w:rsid w:val="77CF64D0"/>
    <w:rsid w:val="784208E3"/>
    <w:rsid w:val="79004088"/>
    <w:rsid w:val="7B9D62F2"/>
    <w:rsid w:val="7BCD4182"/>
    <w:rsid w:val="7D2B27C8"/>
    <w:rsid w:val="7DD41EE3"/>
    <w:rsid w:val="7E3112B5"/>
    <w:rsid w:val="7EFE17DD"/>
    <w:rsid w:val="7F0D1205"/>
    <w:rsid w:val="7F5602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8"/>
    <o:shapelayout v:ext="edit">
      <o:idmap v:ext="edit" data="1"/>
    </o:shapelayout>
  </w:shapeDefaults>
  <w:decimalSymbol w:val="."/>
  <w:listSeparator w:val=","/>
  <w14:docId w14:val="049A4D14"/>
  <w15:docId w15:val="{79F51367-EFE1-4283-A31C-9BF2F929CB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qFormat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Normal Indent" w:qFormat="1"/>
    <w:lsdException w:name="footnote text" w:qFormat="1"/>
    <w:lsdException w:name="annotation text" w:qFormat="1"/>
    <w:lsdException w:name="header" w:uiPriority="99" w:qFormat="1"/>
    <w:lsdException w:name="footer" w:qFormat="1"/>
    <w:lsdException w:name="index heading" w:semiHidden="1" w:unhideWhenUsed="1"/>
    <w:lsdException w:name="caption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qFormat="1"/>
    <w:lsdException w:name="line number" w:semiHidden="1" w:unhideWhenUsed="1"/>
    <w:lsdException w:name="page number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4" w:qFormat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qFormat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Date" w:qFormat="1"/>
    <w:lsdException w:name="Body Text First Indent" w:qFormat="1"/>
    <w:lsdException w:name="Body Text First Indent 2" w:qFormat="1"/>
    <w:lsdException w:name="Note Heading" w:semiHidden="1" w:unhideWhenUsed="1"/>
    <w:lsdException w:name="Body Text 2" w:qFormat="1"/>
    <w:lsdException w:name="Body Text 3" w:qFormat="1"/>
    <w:lsdException w:name="Body Text Indent 2" w:qFormat="1"/>
    <w:lsdException w:name="Body Text Indent 3" w:qFormat="1"/>
    <w:lsdException w:name="Block Text" w:qFormat="1"/>
    <w:lsdException w:name="Hyperlink" w:uiPriority="99" w:qFormat="1"/>
    <w:lsdException w:name="FollowedHyperlink" w:uiPriority="99" w:qFormat="1"/>
    <w:lsdException w:name="Strong" w:uiPriority="22" w:qFormat="1"/>
    <w:lsdException w:name="Emphasis" w:qFormat="1"/>
    <w:lsdException w:name="Document Map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HTML Acronym" w:semiHidden="1" w:unhideWhenUsed="1"/>
    <w:lsdException w:name="HTML Address" w:semiHidden="1" w:unhideWhenUsed="1"/>
    <w:lsdException w:name="HTML Cite" w:qFormat="1"/>
    <w:lsdException w:name="HTML Code" w:uiPriority="99" w:unhideWhenUsed="1" w:qFormat="1"/>
    <w:lsdException w:name="HTML Definition" w:semiHidden="1" w:unhideWhenUsed="1"/>
    <w:lsdException w:name="HTML Keyboard" w:semiHidden="1" w:unhideWhenUsed="1"/>
    <w:lsdException w:name="HTML Preformatted" w:semiHidden="1" w:uiPriority="99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 w:qFormat="1"/>
    <w:lsdException w:name="annotation subject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 w:qFormat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0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</w:rPr>
  </w:style>
  <w:style w:type="paragraph" w:styleId="1">
    <w:name w:val="heading 1"/>
    <w:basedOn w:val="a0"/>
    <w:next w:val="a0"/>
    <w:link w:val="11"/>
    <w:uiPriority w:val="9"/>
    <w:qFormat/>
    <w:pPr>
      <w:keepNext/>
      <w:keepLines/>
      <w:numPr>
        <w:numId w:val="1"/>
      </w:numPr>
      <w:spacing w:line="360" w:lineRule="auto"/>
      <w:outlineLvl w:val="0"/>
    </w:pPr>
    <w:rPr>
      <w:b/>
      <w:kern w:val="44"/>
      <w:sz w:val="28"/>
    </w:rPr>
  </w:style>
  <w:style w:type="paragraph" w:styleId="2">
    <w:name w:val="heading 2"/>
    <w:basedOn w:val="a0"/>
    <w:next w:val="a0"/>
    <w:link w:val="20"/>
    <w:uiPriority w:val="9"/>
    <w:qFormat/>
    <w:pPr>
      <w:keepNext/>
      <w:keepLines/>
      <w:numPr>
        <w:ilvl w:val="1"/>
        <w:numId w:val="1"/>
      </w:numPr>
      <w:tabs>
        <w:tab w:val="left" w:pos="432"/>
      </w:tabs>
      <w:spacing w:line="360" w:lineRule="auto"/>
      <w:outlineLvl w:val="1"/>
    </w:pPr>
    <w:rPr>
      <w:b/>
      <w:sz w:val="24"/>
    </w:rPr>
  </w:style>
  <w:style w:type="paragraph" w:styleId="3">
    <w:name w:val="heading 3"/>
    <w:basedOn w:val="a0"/>
    <w:next w:val="a0"/>
    <w:link w:val="30"/>
    <w:uiPriority w:val="9"/>
    <w:qFormat/>
    <w:rsid w:val="000F0B28"/>
    <w:pPr>
      <w:keepNext/>
      <w:keepLines/>
      <w:numPr>
        <w:ilvl w:val="2"/>
        <w:numId w:val="1"/>
      </w:numPr>
      <w:tabs>
        <w:tab w:val="left" w:pos="432"/>
      </w:tabs>
      <w:spacing w:line="360" w:lineRule="auto"/>
      <w:ind w:left="152" w:hangingChars="152" w:hanging="152"/>
      <w:outlineLvl w:val="2"/>
    </w:pPr>
    <w:rPr>
      <w:b/>
    </w:rPr>
  </w:style>
  <w:style w:type="paragraph" w:styleId="4">
    <w:name w:val="heading 4"/>
    <w:basedOn w:val="a0"/>
    <w:next w:val="a1"/>
    <w:link w:val="41"/>
    <w:qFormat/>
    <w:pPr>
      <w:keepNext/>
      <w:keepLines/>
      <w:numPr>
        <w:ilvl w:val="3"/>
        <w:numId w:val="1"/>
      </w:numPr>
      <w:tabs>
        <w:tab w:val="left" w:pos="432"/>
      </w:tabs>
      <w:spacing w:line="360" w:lineRule="auto"/>
      <w:outlineLvl w:val="3"/>
    </w:pPr>
    <w:rPr>
      <w:b/>
    </w:rPr>
  </w:style>
  <w:style w:type="paragraph" w:styleId="5">
    <w:name w:val="heading 5"/>
    <w:basedOn w:val="a0"/>
    <w:next w:val="a1"/>
    <w:link w:val="50"/>
    <w:qFormat/>
    <w:pPr>
      <w:keepNext/>
      <w:keepLines/>
      <w:numPr>
        <w:ilvl w:val="4"/>
        <w:numId w:val="1"/>
      </w:numPr>
      <w:spacing w:line="360" w:lineRule="auto"/>
      <w:outlineLvl w:val="4"/>
    </w:pPr>
    <w:rPr>
      <w:b/>
    </w:rPr>
  </w:style>
  <w:style w:type="paragraph" w:styleId="6">
    <w:name w:val="heading 6"/>
    <w:basedOn w:val="a0"/>
    <w:next w:val="a0"/>
    <w:link w:val="60"/>
    <w:qFormat/>
    <w:pPr>
      <w:widowControl/>
      <w:numPr>
        <w:ilvl w:val="5"/>
        <w:numId w:val="1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5"/>
    </w:pPr>
    <w:rPr>
      <w:rFonts w:ascii="Arial" w:hAnsi="Arial"/>
      <w:i/>
      <w:kern w:val="0"/>
      <w:sz w:val="22"/>
    </w:rPr>
  </w:style>
  <w:style w:type="paragraph" w:styleId="7">
    <w:name w:val="heading 7"/>
    <w:basedOn w:val="a0"/>
    <w:next w:val="a0"/>
    <w:link w:val="70"/>
    <w:qFormat/>
    <w:pPr>
      <w:widowControl/>
      <w:numPr>
        <w:ilvl w:val="6"/>
        <w:numId w:val="2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kern w:val="0"/>
      <w:sz w:val="24"/>
    </w:rPr>
  </w:style>
  <w:style w:type="paragraph" w:styleId="8">
    <w:name w:val="heading 8"/>
    <w:basedOn w:val="a0"/>
    <w:next w:val="a0"/>
    <w:link w:val="80"/>
    <w:qFormat/>
    <w:pPr>
      <w:widowControl/>
      <w:numPr>
        <w:ilvl w:val="7"/>
        <w:numId w:val="2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kern w:val="0"/>
      <w:sz w:val="24"/>
    </w:rPr>
  </w:style>
  <w:style w:type="paragraph" w:styleId="9">
    <w:name w:val="heading 9"/>
    <w:basedOn w:val="a0"/>
    <w:next w:val="a0"/>
    <w:link w:val="90"/>
    <w:qFormat/>
    <w:pPr>
      <w:widowControl/>
      <w:numPr>
        <w:ilvl w:val="8"/>
        <w:numId w:val="2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8"/>
    </w:pPr>
    <w:rPr>
      <w:rFonts w:ascii="Arial" w:hAnsi="Arial"/>
      <w:i/>
      <w:kern w:val="0"/>
      <w:sz w:val="1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Normal Indent"/>
    <w:basedOn w:val="a0"/>
    <w:link w:val="a5"/>
    <w:qFormat/>
    <w:pPr>
      <w:ind w:firstLine="420"/>
    </w:pPr>
  </w:style>
  <w:style w:type="paragraph" w:styleId="TOC7">
    <w:name w:val="toc 7"/>
    <w:basedOn w:val="a0"/>
    <w:next w:val="a0"/>
    <w:uiPriority w:val="39"/>
    <w:qFormat/>
    <w:pPr>
      <w:ind w:left="1260"/>
      <w:jc w:val="left"/>
    </w:pPr>
    <w:rPr>
      <w:sz w:val="18"/>
    </w:rPr>
  </w:style>
  <w:style w:type="paragraph" w:styleId="a6">
    <w:name w:val="caption"/>
    <w:basedOn w:val="a0"/>
    <w:next w:val="a0"/>
    <w:link w:val="a7"/>
    <w:qFormat/>
    <w:pPr>
      <w:widowControl/>
      <w:spacing w:after="120" w:line="360" w:lineRule="auto"/>
      <w:jc w:val="left"/>
    </w:pPr>
    <w:rPr>
      <w:rFonts w:ascii="Arial" w:hAnsi="Arial"/>
      <w:kern w:val="0"/>
      <w:sz w:val="18"/>
    </w:rPr>
  </w:style>
  <w:style w:type="paragraph" w:styleId="a8">
    <w:name w:val="Document Map"/>
    <w:basedOn w:val="a0"/>
    <w:link w:val="a9"/>
    <w:qFormat/>
    <w:pPr>
      <w:shd w:val="clear" w:color="auto" w:fill="000080"/>
    </w:pPr>
  </w:style>
  <w:style w:type="paragraph" w:styleId="aa">
    <w:name w:val="annotation text"/>
    <w:basedOn w:val="a0"/>
    <w:link w:val="ab"/>
    <w:qFormat/>
    <w:pPr>
      <w:jc w:val="left"/>
    </w:pPr>
  </w:style>
  <w:style w:type="paragraph" w:styleId="31">
    <w:name w:val="Body Text 3"/>
    <w:basedOn w:val="a0"/>
    <w:link w:val="32"/>
    <w:qFormat/>
    <w:pPr>
      <w:spacing w:line="360" w:lineRule="auto"/>
      <w:ind w:right="170"/>
    </w:pPr>
    <w:rPr>
      <w:rFonts w:ascii="宋体"/>
      <w:spacing w:val="18"/>
    </w:rPr>
  </w:style>
  <w:style w:type="paragraph" w:styleId="ac">
    <w:name w:val="Body Text"/>
    <w:basedOn w:val="a0"/>
    <w:link w:val="ad"/>
    <w:qFormat/>
    <w:rPr>
      <w:i/>
      <w:iCs/>
      <w:color w:val="0000FF"/>
    </w:rPr>
  </w:style>
  <w:style w:type="paragraph" w:styleId="ae">
    <w:name w:val="Body Text Indent"/>
    <w:basedOn w:val="a0"/>
    <w:link w:val="af"/>
    <w:qFormat/>
    <w:pPr>
      <w:ind w:firstLine="360"/>
    </w:pPr>
  </w:style>
  <w:style w:type="paragraph" w:styleId="af0">
    <w:name w:val="Block Text"/>
    <w:basedOn w:val="a0"/>
    <w:qFormat/>
    <w:pPr>
      <w:spacing w:before="120" w:after="120" w:line="360" w:lineRule="exact"/>
      <w:ind w:left="23" w:right="170" w:firstLine="337"/>
    </w:pPr>
    <w:rPr>
      <w:rFonts w:ascii="宋体"/>
      <w:spacing w:val="18"/>
    </w:rPr>
  </w:style>
  <w:style w:type="paragraph" w:styleId="TOC5">
    <w:name w:val="toc 5"/>
    <w:basedOn w:val="a0"/>
    <w:next w:val="a0"/>
    <w:uiPriority w:val="39"/>
    <w:qFormat/>
    <w:pPr>
      <w:ind w:left="840"/>
      <w:jc w:val="left"/>
    </w:pPr>
    <w:rPr>
      <w:sz w:val="18"/>
    </w:rPr>
  </w:style>
  <w:style w:type="paragraph" w:styleId="TOC3">
    <w:name w:val="toc 3"/>
    <w:basedOn w:val="a0"/>
    <w:next w:val="a0"/>
    <w:uiPriority w:val="39"/>
    <w:qFormat/>
    <w:pPr>
      <w:ind w:left="420"/>
      <w:jc w:val="left"/>
    </w:pPr>
    <w:rPr>
      <w:i/>
      <w:sz w:val="20"/>
    </w:rPr>
  </w:style>
  <w:style w:type="paragraph" w:styleId="TOC8">
    <w:name w:val="toc 8"/>
    <w:basedOn w:val="a0"/>
    <w:next w:val="a0"/>
    <w:uiPriority w:val="39"/>
    <w:qFormat/>
    <w:pPr>
      <w:ind w:left="1470"/>
      <w:jc w:val="left"/>
    </w:pPr>
    <w:rPr>
      <w:sz w:val="18"/>
    </w:rPr>
  </w:style>
  <w:style w:type="paragraph" w:styleId="af1">
    <w:name w:val="Date"/>
    <w:basedOn w:val="a0"/>
    <w:next w:val="a0"/>
    <w:link w:val="af2"/>
    <w:qFormat/>
    <w:rPr>
      <w:rFonts w:ascii="楷体_GB2312" w:eastAsia="楷体_GB2312"/>
    </w:rPr>
  </w:style>
  <w:style w:type="paragraph" w:styleId="21">
    <w:name w:val="Body Text Indent 2"/>
    <w:basedOn w:val="a0"/>
    <w:link w:val="22"/>
    <w:qFormat/>
    <w:pPr>
      <w:ind w:firstLine="425"/>
    </w:pPr>
    <w:rPr>
      <w:rFonts w:ascii="宋体"/>
    </w:rPr>
  </w:style>
  <w:style w:type="paragraph" w:styleId="af3">
    <w:name w:val="Balloon Text"/>
    <w:basedOn w:val="a0"/>
    <w:link w:val="af4"/>
    <w:qFormat/>
    <w:rPr>
      <w:sz w:val="18"/>
      <w:szCs w:val="18"/>
    </w:rPr>
  </w:style>
  <w:style w:type="paragraph" w:styleId="af5">
    <w:name w:val="footer"/>
    <w:basedOn w:val="a0"/>
    <w:link w:val="af6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f7">
    <w:name w:val="header"/>
    <w:basedOn w:val="a0"/>
    <w:link w:val="af8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TOC1">
    <w:name w:val="toc 1"/>
    <w:basedOn w:val="a0"/>
    <w:next w:val="a0"/>
    <w:uiPriority w:val="39"/>
    <w:qFormat/>
    <w:pPr>
      <w:spacing w:before="120" w:after="120"/>
      <w:jc w:val="left"/>
    </w:pPr>
    <w:rPr>
      <w:b/>
      <w:caps/>
      <w:sz w:val="20"/>
    </w:rPr>
  </w:style>
  <w:style w:type="paragraph" w:styleId="TOC4">
    <w:name w:val="toc 4"/>
    <w:basedOn w:val="a0"/>
    <w:next w:val="a0"/>
    <w:uiPriority w:val="39"/>
    <w:qFormat/>
    <w:pPr>
      <w:ind w:left="630"/>
      <w:jc w:val="left"/>
    </w:pPr>
    <w:rPr>
      <w:sz w:val="18"/>
    </w:rPr>
  </w:style>
  <w:style w:type="paragraph" w:styleId="af9">
    <w:name w:val="footnote text"/>
    <w:basedOn w:val="a0"/>
    <w:link w:val="afa"/>
    <w:qFormat/>
    <w:pPr>
      <w:widowControl/>
      <w:jc w:val="left"/>
    </w:pPr>
    <w:rPr>
      <w:rFonts w:ascii="楷体_GB2312" w:eastAsia="楷体_GB2312"/>
      <w:sz w:val="18"/>
      <w:szCs w:val="18"/>
    </w:rPr>
  </w:style>
  <w:style w:type="paragraph" w:styleId="TOC6">
    <w:name w:val="toc 6"/>
    <w:basedOn w:val="a0"/>
    <w:next w:val="a0"/>
    <w:uiPriority w:val="39"/>
    <w:qFormat/>
    <w:pPr>
      <w:ind w:left="1050"/>
      <w:jc w:val="left"/>
    </w:pPr>
    <w:rPr>
      <w:sz w:val="18"/>
    </w:rPr>
  </w:style>
  <w:style w:type="paragraph" w:styleId="33">
    <w:name w:val="Body Text Indent 3"/>
    <w:basedOn w:val="a0"/>
    <w:qFormat/>
    <w:pPr>
      <w:ind w:leftChars="200" w:left="420" w:firstLine="435"/>
    </w:pPr>
    <w:rPr>
      <w:i/>
      <w:iCs/>
      <w:color w:val="0000FF"/>
    </w:rPr>
  </w:style>
  <w:style w:type="paragraph" w:styleId="TOC2">
    <w:name w:val="toc 2"/>
    <w:basedOn w:val="a0"/>
    <w:next w:val="a0"/>
    <w:uiPriority w:val="39"/>
    <w:qFormat/>
    <w:pPr>
      <w:ind w:left="210"/>
      <w:jc w:val="left"/>
    </w:pPr>
    <w:rPr>
      <w:smallCaps/>
      <w:sz w:val="20"/>
    </w:rPr>
  </w:style>
  <w:style w:type="paragraph" w:styleId="TOC9">
    <w:name w:val="toc 9"/>
    <w:basedOn w:val="a0"/>
    <w:next w:val="a0"/>
    <w:uiPriority w:val="39"/>
    <w:qFormat/>
    <w:pPr>
      <w:ind w:left="1680"/>
      <w:jc w:val="left"/>
    </w:pPr>
    <w:rPr>
      <w:sz w:val="18"/>
    </w:rPr>
  </w:style>
  <w:style w:type="paragraph" w:styleId="23">
    <w:name w:val="Body Text 2"/>
    <w:basedOn w:val="31"/>
    <w:link w:val="24"/>
    <w:qFormat/>
    <w:pPr>
      <w:spacing w:line="240" w:lineRule="auto"/>
      <w:ind w:right="0"/>
      <w:jc w:val="center"/>
    </w:pPr>
    <w:rPr>
      <w:rFonts w:ascii="Times New Roman"/>
      <w:b/>
      <w:spacing w:val="0"/>
      <w:sz w:val="32"/>
      <w:szCs w:val="16"/>
    </w:rPr>
  </w:style>
  <w:style w:type="paragraph" w:styleId="42">
    <w:name w:val="List 4"/>
    <w:basedOn w:val="a0"/>
    <w:qFormat/>
    <w:pPr>
      <w:ind w:leftChars="600" w:left="100" w:hangingChars="200" w:hanging="200"/>
    </w:pPr>
  </w:style>
  <w:style w:type="paragraph" w:styleId="HTML">
    <w:name w:val="HTML Preformatted"/>
    <w:basedOn w:val="a0"/>
    <w:link w:val="HTML0"/>
    <w:uiPriority w:val="99"/>
    <w:semiHidden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paragraph" w:styleId="afb">
    <w:name w:val="Normal (Web)"/>
    <w:basedOn w:val="a0"/>
    <w:uiPriority w:val="99"/>
    <w:qFormat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paragraph" w:styleId="12">
    <w:name w:val="index 1"/>
    <w:basedOn w:val="a0"/>
    <w:next w:val="a0"/>
    <w:qFormat/>
    <w:pPr>
      <w:framePr w:hSpace="180" w:wrap="around" w:vAnchor="text" w:hAnchor="margin" w:y="49"/>
      <w:spacing w:before="156" w:after="100"/>
    </w:pPr>
    <w:rPr>
      <w:szCs w:val="24"/>
    </w:rPr>
  </w:style>
  <w:style w:type="paragraph" w:styleId="afc">
    <w:name w:val="annotation subject"/>
    <w:basedOn w:val="aa"/>
    <w:next w:val="aa"/>
    <w:link w:val="afd"/>
    <w:qFormat/>
    <w:rPr>
      <w:b/>
      <w:bCs/>
    </w:rPr>
  </w:style>
  <w:style w:type="paragraph" w:styleId="afe">
    <w:name w:val="Body Text First Indent"/>
    <w:basedOn w:val="a0"/>
    <w:link w:val="aff"/>
    <w:qFormat/>
    <w:pPr>
      <w:autoSpaceDE w:val="0"/>
      <w:autoSpaceDN w:val="0"/>
      <w:adjustRightInd w:val="0"/>
      <w:spacing w:line="360" w:lineRule="auto"/>
      <w:ind w:firstLine="425"/>
    </w:pPr>
    <w:rPr>
      <w:kern w:val="0"/>
      <w:szCs w:val="21"/>
    </w:rPr>
  </w:style>
  <w:style w:type="paragraph" w:styleId="25">
    <w:name w:val="Body Text First Indent 2"/>
    <w:basedOn w:val="ae"/>
    <w:link w:val="26"/>
    <w:qFormat/>
    <w:pPr>
      <w:spacing w:after="120"/>
      <w:ind w:leftChars="200" w:left="420" w:firstLineChars="200" w:firstLine="200"/>
    </w:pPr>
  </w:style>
  <w:style w:type="table" w:styleId="aff0">
    <w:name w:val="Table Grid"/>
    <w:basedOn w:val="a3"/>
    <w:uiPriority w:val="39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34">
    <w:name w:val="Table Grid 3"/>
    <w:basedOn w:val="a3"/>
    <w:qFormat/>
    <w:pPr>
      <w:widowControl w:val="0"/>
      <w:jc w:val="both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4" w:space="0" w:color="000000"/>
        <w:insideV w:val="single" w:sz="6" w:space="0" w:color="000000"/>
      </w:tblBorders>
      <w:tblCellMar>
        <w:left w:w="0" w:type="dxa"/>
        <w:right w:w="0" w:type="dxa"/>
      </w:tblCellMar>
    </w:tblPr>
    <w:tcPr>
      <w:shd w:val="clear" w:color="auto" w:fill="auto"/>
      <w:vAlign w:val="center"/>
    </w:tcPr>
    <w:tblStylePr w:type="firstRow">
      <w:pPr>
        <w:jc w:val="center"/>
      </w:pPr>
      <w:tblPr/>
      <w:trPr>
        <w:tblHeader/>
      </w:trPr>
      <w:tcPr>
        <w:tcBorders>
          <w:bottom w:val="single" w:sz="6" w:space="0" w:color="000000"/>
        </w:tcBorders>
        <w:shd w:val="clear" w:color="FFFF00" w:fill="CCCCCC"/>
      </w:tcPr>
    </w:tblStylePr>
    <w:tblStylePr w:type="lastRow">
      <w:rPr>
        <w:b/>
        <w:bCs/>
      </w:rPr>
      <w:tblPr/>
      <w:tcPr>
        <w:tcBorders>
          <w:tl2br w:val="nil"/>
          <w:tr2bl w:val="nil"/>
        </w:tcBorders>
      </w:tcPr>
    </w:tblStylePr>
    <w:tblStylePr w:type="lastCol">
      <w:rPr>
        <w:b/>
        <w:bCs/>
      </w:rPr>
      <w:tblPr/>
      <w:tcPr>
        <w:tcBorders>
          <w:tl2br w:val="nil"/>
          <w:tr2bl w:val="nil"/>
        </w:tcBorders>
      </w:tcPr>
    </w:tblStylePr>
    <w:tblStylePr w:type="nwCell">
      <w:tblPr/>
      <w:tcPr>
        <w:tcBorders>
          <w:tl2br w:val="single" w:sz="6" w:space="0" w:color="000000"/>
          <w:tr2bl w:val="nil"/>
        </w:tcBorders>
      </w:tcPr>
    </w:tblStylePr>
  </w:style>
  <w:style w:type="character" w:styleId="aff1">
    <w:name w:val="Strong"/>
    <w:basedOn w:val="a2"/>
    <w:uiPriority w:val="22"/>
    <w:qFormat/>
    <w:rPr>
      <w:b/>
      <w:bCs/>
    </w:rPr>
  </w:style>
  <w:style w:type="character" w:styleId="aff2">
    <w:name w:val="page number"/>
    <w:basedOn w:val="a2"/>
    <w:qFormat/>
  </w:style>
  <w:style w:type="character" w:styleId="aff3">
    <w:name w:val="FollowedHyperlink"/>
    <w:basedOn w:val="a2"/>
    <w:uiPriority w:val="99"/>
    <w:qFormat/>
    <w:rPr>
      <w:color w:val="800080"/>
      <w:u w:val="single"/>
    </w:rPr>
  </w:style>
  <w:style w:type="character" w:styleId="aff4">
    <w:name w:val="Emphasis"/>
    <w:basedOn w:val="a2"/>
    <w:qFormat/>
    <w:rPr>
      <w:color w:val="CC0033"/>
    </w:rPr>
  </w:style>
  <w:style w:type="character" w:styleId="aff5">
    <w:name w:val="Hyperlink"/>
    <w:basedOn w:val="a2"/>
    <w:uiPriority w:val="99"/>
    <w:qFormat/>
    <w:rPr>
      <w:color w:val="0000FF"/>
      <w:u w:val="single"/>
    </w:rPr>
  </w:style>
  <w:style w:type="character" w:styleId="HTML1">
    <w:name w:val="HTML Code"/>
    <w:basedOn w:val="a2"/>
    <w:uiPriority w:val="99"/>
    <w:unhideWhenUsed/>
    <w:qFormat/>
    <w:rPr>
      <w:rFonts w:ascii="宋体" w:eastAsia="宋体" w:hAnsi="宋体" w:cs="宋体"/>
      <w:sz w:val="24"/>
      <w:szCs w:val="24"/>
    </w:rPr>
  </w:style>
  <w:style w:type="character" w:styleId="aff6">
    <w:name w:val="annotation reference"/>
    <w:basedOn w:val="a2"/>
    <w:qFormat/>
    <w:rPr>
      <w:sz w:val="21"/>
      <w:szCs w:val="21"/>
    </w:rPr>
  </w:style>
  <w:style w:type="character" w:styleId="HTML2">
    <w:name w:val="HTML Cite"/>
    <w:basedOn w:val="a2"/>
    <w:qFormat/>
    <w:rPr>
      <w:color w:val="008000"/>
    </w:rPr>
  </w:style>
  <w:style w:type="character" w:styleId="aff7">
    <w:name w:val="footnote reference"/>
    <w:qFormat/>
    <w:rPr>
      <w:vertAlign w:val="superscript"/>
    </w:rPr>
  </w:style>
  <w:style w:type="paragraph" w:customStyle="1" w:styleId="heading1">
    <w:name w:val="heading1"/>
    <w:basedOn w:val="a0"/>
    <w:qFormat/>
    <w:pPr>
      <w:widowControl/>
      <w:tabs>
        <w:tab w:val="left" w:pos="450"/>
        <w:tab w:val="left" w:pos="1080"/>
        <w:tab w:val="left" w:pos="1800"/>
        <w:tab w:val="left" w:pos="2610"/>
      </w:tabs>
      <w:spacing w:line="360" w:lineRule="auto"/>
      <w:jc w:val="left"/>
    </w:pPr>
    <w:rPr>
      <w:rFonts w:ascii="Arial" w:hAnsi="Arial"/>
      <w:kern w:val="0"/>
    </w:rPr>
  </w:style>
  <w:style w:type="paragraph" w:customStyle="1" w:styleId="aff8">
    <w:name w:val="列项"/>
    <w:basedOn w:val="a0"/>
    <w:qFormat/>
    <w:pPr>
      <w:spacing w:line="300" w:lineRule="auto"/>
    </w:pPr>
    <w:rPr>
      <w:rFonts w:ascii="Arial" w:hAnsi="Arial"/>
    </w:rPr>
  </w:style>
  <w:style w:type="paragraph" w:customStyle="1" w:styleId="35">
    <w:name w:val="3"/>
    <w:basedOn w:val="a0"/>
    <w:next w:val="a1"/>
    <w:qFormat/>
    <w:pPr>
      <w:spacing w:line="360" w:lineRule="atLeast"/>
      <w:ind w:right="-148"/>
    </w:pPr>
    <w:rPr>
      <w:rFonts w:ascii="Arial" w:hAnsi="Arial"/>
    </w:rPr>
  </w:style>
  <w:style w:type="paragraph" w:customStyle="1" w:styleId="aff9">
    <w:name w:val="表格内"/>
    <w:basedOn w:val="a0"/>
    <w:qFormat/>
    <w:rPr>
      <w:rFonts w:ascii="Arial" w:hAnsi="Arial"/>
      <w:sz w:val="18"/>
    </w:rPr>
  </w:style>
  <w:style w:type="paragraph" w:customStyle="1" w:styleId="affa">
    <w:name w:val="表格的表头"/>
    <w:basedOn w:val="aff9"/>
    <w:next w:val="aff9"/>
    <w:qFormat/>
    <w:pPr>
      <w:spacing w:before="40" w:after="40"/>
      <w:jc w:val="center"/>
    </w:pPr>
  </w:style>
  <w:style w:type="paragraph" w:customStyle="1" w:styleId="affb">
    <w:name w:val="目录"/>
    <w:basedOn w:val="a0"/>
    <w:qFormat/>
    <w:pPr>
      <w:spacing w:line="360" w:lineRule="auto"/>
      <w:jc w:val="center"/>
    </w:pPr>
    <w:rPr>
      <w:b/>
      <w:sz w:val="32"/>
    </w:rPr>
  </w:style>
  <w:style w:type="paragraph" w:customStyle="1" w:styleId="Arial">
    <w:name w:val="正文 + Arial"/>
    <w:basedOn w:val="a0"/>
    <w:qFormat/>
    <w:pPr>
      <w:spacing w:line="360" w:lineRule="atLeast"/>
      <w:ind w:firstLineChars="200" w:firstLine="420"/>
    </w:pPr>
    <w:rPr>
      <w:rFonts w:ascii="Arial" w:hAnsi="Arial"/>
      <w:szCs w:val="21"/>
    </w:rPr>
  </w:style>
  <w:style w:type="paragraph" w:customStyle="1" w:styleId="affc">
    <w:name w:val="题注(图)"/>
    <w:basedOn w:val="a6"/>
    <w:next w:val="a0"/>
    <w:qFormat/>
    <w:pPr>
      <w:widowControl w:val="0"/>
      <w:spacing w:after="60" w:line="240" w:lineRule="auto"/>
      <w:jc w:val="center"/>
    </w:pPr>
    <w:rPr>
      <w:rFonts w:ascii="黑体" w:eastAsia="黑体"/>
      <w:kern w:val="2"/>
      <w:sz w:val="21"/>
    </w:rPr>
  </w:style>
  <w:style w:type="character" w:customStyle="1" w:styleId="af8">
    <w:name w:val="页眉 字符"/>
    <w:basedOn w:val="a2"/>
    <w:link w:val="af7"/>
    <w:uiPriority w:val="99"/>
    <w:qFormat/>
    <w:rPr>
      <w:rFonts w:eastAsia="宋体"/>
      <w:kern w:val="2"/>
      <w:sz w:val="18"/>
      <w:lang w:val="en-US" w:eastAsia="zh-CN" w:bidi="ar-SA"/>
    </w:rPr>
  </w:style>
  <w:style w:type="paragraph" w:customStyle="1" w:styleId="affd">
    <w:name w:val="篇标题"/>
    <w:basedOn w:val="a0"/>
    <w:next w:val="a1"/>
    <w:qFormat/>
    <w:pPr>
      <w:tabs>
        <w:tab w:val="left" w:pos="1080"/>
      </w:tabs>
      <w:spacing w:line="360" w:lineRule="auto"/>
      <w:ind w:left="1080" w:hanging="1080"/>
      <w:jc w:val="center"/>
    </w:pPr>
    <w:rPr>
      <w:b/>
      <w:sz w:val="30"/>
    </w:rPr>
  </w:style>
  <w:style w:type="character" w:customStyle="1" w:styleId="41">
    <w:name w:val="标题 4 字符"/>
    <w:basedOn w:val="a2"/>
    <w:link w:val="4"/>
    <w:qFormat/>
    <w:rPr>
      <w:rFonts w:ascii="Times New Roman" w:eastAsia="宋体" w:hAnsi="Times New Roman" w:cs="Times New Roman"/>
      <w:b/>
      <w:kern w:val="2"/>
      <w:sz w:val="21"/>
    </w:rPr>
  </w:style>
  <w:style w:type="paragraph" w:customStyle="1" w:styleId="27">
    <w:name w:val="正文：首行缩进2字符"/>
    <w:basedOn w:val="a0"/>
    <w:link w:val="2Char"/>
    <w:qFormat/>
    <w:pPr>
      <w:spacing w:line="360" w:lineRule="atLeast"/>
      <w:ind w:firstLineChars="200" w:firstLine="420"/>
      <w:jc w:val="left"/>
    </w:pPr>
    <w:rPr>
      <w:rFonts w:ascii="Arial" w:hAnsi="Arial" w:cs="Arial"/>
      <w:szCs w:val="21"/>
    </w:rPr>
  </w:style>
  <w:style w:type="character" w:customStyle="1" w:styleId="2Char">
    <w:name w:val="正文：首行缩进2字符 Char"/>
    <w:basedOn w:val="a2"/>
    <w:link w:val="27"/>
    <w:qFormat/>
    <w:rPr>
      <w:rFonts w:ascii="Arial" w:hAnsi="Arial" w:cs="Arial"/>
      <w:kern w:val="2"/>
      <w:sz w:val="21"/>
      <w:szCs w:val="21"/>
    </w:rPr>
  </w:style>
  <w:style w:type="paragraph" w:customStyle="1" w:styleId="76">
    <w:name w:val="7表格6：表中文字列项"/>
    <w:basedOn w:val="a0"/>
    <w:qFormat/>
    <w:pPr>
      <w:widowControl/>
      <w:numPr>
        <w:numId w:val="3"/>
      </w:numPr>
      <w:spacing w:before="40" w:after="40"/>
      <w:jc w:val="left"/>
    </w:pPr>
    <w:rPr>
      <w:rFonts w:ascii="Arial" w:hAnsi="Arial" w:cs="宋体"/>
      <w:kern w:val="0"/>
      <w:sz w:val="18"/>
    </w:rPr>
  </w:style>
  <w:style w:type="character" w:customStyle="1" w:styleId="a5">
    <w:name w:val="正文缩进 字符"/>
    <w:basedOn w:val="a2"/>
    <w:link w:val="a1"/>
    <w:qFormat/>
    <w:rPr>
      <w:kern w:val="2"/>
      <w:sz w:val="21"/>
    </w:rPr>
  </w:style>
  <w:style w:type="paragraph" w:customStyle="1" w:styleId="affe">
    <w:name w:val="源代码"/>
    <w:basedOn w:val="a0"/>
    <w:link w:val="Char"/>
    <w:qFormat/>
    <w:rPr>
      <w:rFonts w:ascii="Courier New" w:hAnsi="Courier New"/>
      <w:szCs w:val="21"/>
      <w:lang w:bidi="bo-CN"/>
    </w:rPr>
  </w:style>
  <w:style w:type="character" w:customStyle="1" w:styleId="Char0">
    <w:name w:val="规则 Char"/>
    <w:basedOn w:val="a2"/>
    <w:link w:val="afff"/>
    <w:qFormat/>
    <w:locked/>
    <w:rPr>
      <w:rFonts w:ascii="宋体" w:hAnsi="宋体"/>
      <w:kern w:val="2"/>
      <w:sz w:val="21"/>
      <w:szCs w:val="21"/>
    </w:rPr>
  </w:style>
  <w:style w:type="paragraph" w:customStyle="1" w:styleId="afff">
    <w:name w:val="规则"/>
    <w:basedOn w:val="a0"/>
    <w:link w:val="Char0"/>
    <w:qFormat/>
    <w:pPr>
      <w:framePr w:hSpace="180" w:wrap="around" w:vAnchor="text" w:hAnchor="margin" w:y="49"/>
      <w:spacing w:before="156" w:after="100"/>
    </w:pPr>
    <w:rPr>
      <w:rFonts w:ascii="宋体" w:hAnsi="宋体"/>
      <w:szCs w:val="21"/>
    </w:rPr>
  </w:style>
  <w:style w:type="character" w:customStyle="1" w:styleId="20">
    <w:name w:val="标题 2 字符"/>
    <w:basedOn w:val="a2"/>
    <w:link w:val="2"/>
    <w:uiPriority w:val="9"/>
    <w:qFormat/>
    <w:rPr>
      <w:rFonts w:ascii="Times New Roman" w:eastAsia="宋体" w:hAnsi="Times New Roman" w:cs="Times New Roman"/>
      <w:b/>
      <w:kern w:val="2"/>
      <w:sz w:val="24"/>
    </w:rPr>
  </w:style>
  <w:style w:type="paragraph" w:customStyle="1" w:styleId="afff0">
    <w:name w:val="主标题"/>
    <w:basedOn w:val="a0"/>
    <w:next w:val="a0"/>
    <w:qFormat/>
    <w:pPr>
      <w:spacing w:line="360" w:lineRule="auto"/>
      <w:jc w:val="center"/>
    </w:pPr>
    <w:rPr>
      <w:b/>
      <w:sz w:val="30"/>
    </w:rPr>
  </w:style>
  <w:style w:type="paragraph" w:customStyle="1" w:styleId="unnamed1">
    <w:name w:val="unnamed1"/>
    <w:basedOn w:val="a0"/>
    <w:qFormat/>
    <w:pPr>
      <w:widowControl/>
      <w:spacing w:before="100" w:beforeAutospacing="1" w:after="100" w:afterAutospacing="1" w:line="360" w:lineRule="auto"/>
      <w:jc w:val="left"/>
    </w:pPr>
    <w:rPr>
      <w:rFonts w:ascii="Arial Unicode MS" w:eastAsia="Arial Unicode MS" w:hAnsi="Arial Unicode MS" w:cs="Arial Unicode MS"/>
      <w:kern w:val="0"/>
      <w:sz w:val="24"/>
      <w:szCs w:val="24"/>
    </w:rPr>
  </w:style>
  <w:style w:type="character" w:customStyle="1" w:styleId="unnamed11">
    <w:name w:val="unnamed11"/>
    <w:basedOn w:val="a2"/>
    <w:qFormat/>
    <w:rPr>
      <w:spacing w:val="360"/>
    </w:rPr>
  </w:style>
  <w:style w:type="character" w:customStyle="1" w:styleId="af2">
    <w:name w:val="日期 字符"/>
    <w:basedOn w:val="a2"/>
    <w:link w:val="af1"/>
    <w:qFormat/>
    <w:rPr>
      <w:rFonts w:ascii="楷体_GB2312" w:eastAsia="楷体_GB2312"/>
      <w:kern w:val="2"/>
      <w:sz w:val="21"/>
    </w:rPr>
  </w:style>
  <w:style w:type="character" w:customStyle="1" w:styleId="af4">
    <w:name w:val="批注框文本 字符"/>
    <w:basedOn w:val="a2"/>
    <w:link w:val="af3"/>
    <w:qFormat/>
    <w:rPr>
      <w:kern w:val="2"/>
      <w:sz w:val="18"/>
      <w:szCs w:val="18"/>
    </w:rPr>
  </w:style>
  <w:style w:type="paragraph" w:customStyle="1" w:styleId="TOC10">
    <w:name w:val="TOC 标题1"/>
    <w:basedOn w:val="1"/>
    <w:next w:val="a0"/>
    <w:uiPriority w:val="39"/>
    <w:semiHidden/>
    <w:unhideWhenUsed/>
    <w:qFormat/>
    <w:pPr>
      <w:widowControl/>
      <w:numPr>
        <w:numId w:val="0"/>
      </w:numPr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Cs w:val="28"/>
    </w:rPr>
  </w:style>
  <w:style w:type="paragraph" w:customStyle="1" w:styleId="5E8A942B92774C978FFC2A16BCB09EA4">
    <w:name w:val="5E8A942B92774C978FFC2A16BCB09EA4"/>
    <w:qFormat/>
    <w:pPr>
      <w:spacing w:after="200" w:line="276" w:lineRule="auto"/>
    </w:pPr>
    <w:rPr>
      <w:sz w:val="22"/>
      <w:szCs w:val="22"/>
      <w:lang w:eastAsia="en-US"/>
    </w:rPr>
  </w:style>
  <w:style w:type="paragraph" w:customStyle="1" w:styleId="TABLEITEM">
    <w:name w:val="TABLE_ITEM"/>
    <w:basedOn w:val="a0"/>
    <w:uiPriority w:val="99"/>
    <w:qFormat/>
    <w:pPr>
      <w:widowControl/>
      <w:autoSpaceDE w:val="0"/>
      <w:autoSpaceDN w:val="0"/>
      <w:adjustRightInd w:val="0"/>
      <w:spacing w:before="56" w:line="405" w:lineRule="auto"/>
      <w:jc w:val="left"/>
    </w:pPr>
    <w:rPr>
      <w:rFonts w:ascii="宋体" w:hAnsi="Calibri" w:cs="宋体"/>
      <w:color w:val="000000"/>
      <w:kern w:val="0"/>
      <w:sz w:val="18"/>
      <w:szCs w:val="18"/>
      <w:lang w:val="zh-CN"/>
    </w:rPr>
  </w:style>
  <w:style w:type="character" w:customStyle="1" w:styleId="a7">
    <w:name w:val="题注 字符"/>
    <w:basedOn w:val="a2"/>
    <w:link w:val="a6"/>
    <w:qFormat/>
    <w:rPr>
      <w:rFonts w:ascii="Arial" w:hAnsi="Arial"/>
      <w:sz w:val="18"/>
    </w:rPr>
  </w:style>
  <w:style w:type="paragraph" w:styleId="afff1">
    <w:name w:val="List Paragraph"/>
    <w:basedOn w:val="a0"/>
    <w:link w:val="afff2"/>
    <w:uiPriority w:val="34"/>
    <w:qFormat/>
    <w:pPr>
      <w:ind w:firstLineChars="200" w:firstLine="420"/>
    </w:pPr>
  </w:style>
  <w:style w:type="character" w:customStyle="1" w:styleId="afff2">
    <w:name w:val="列表段落 字符"/>
    <w:basedOn w:val="a2"/>
    <w:link w:val="afff1"/>
    <w:uiPriority w:val="34"/>
    <w:qFormat/>
    <w:rPr>
      <w:kern w:val="2"/>
      <w:sz w:val="21"/>
    </w:rPr>
  </w:style>
  <w:style w:type="paragraph" w:customStyle="1" w:styleId="a">
    <w:name w:val="列项——（一级）"/>
    <w:qFormat/>
    <w:pPr>
      <w:widowControl w:val="0"/>
      <w:numPr>
        <w:numId w:val="4"/>
      </w:numPr>
      <w:spacing w:before="53" w:afterLines="5"/>
      <w:jc w:val="both"/>
    </w:pPr>
    <w:rPr>
      <w:rFonts w:ascii="宋体" w:eastAsia="宋体" w:hAnsi="Times New Roman" w:cs="Times New Roman"/>
      <w:sz w:val="21"/>
    </w:rPr>
  </w:style>
  <w:style w:type="character" w:customStyle="1" w:styleId="11">
    <w:name w:val="标题 1 字符"/>
    <w:basedOn w:val="a2"/>
    <w:link w:val="1"/>
    <w:uiPriority w:val="9"/>
    <w:qFormat/>
    <w:rPr>
      <w:rFonts w:ascii="Times New Roman" w:eastAsia="宋体" w:hAnsi="Times New Roman" w:cs="Times New Roman"/>
      <w:b/>
      <w:kern w:val="44"/>
      <w:sz w:val="28"/>
    </w:rPr>
  </w:style>
  <w:style w:type="character" w:customStyle="1" w:styleId="30">
    <w:name w:val="标题 3 字符"/>
    <w:basedOn w:val="a2"/>
    <w:link w:val="3"/>
    <w:uiPriority w:val="9"/>
    <w:qFormat/>
    <w:rsid w:val="000F0B28"/>
    <w:rPr>
      <w:rFonts w:ascii="Times New Roman" w:eastAsia="宋体" w:hAnsi="Times New Roman" w:cs="Times New Roman"/>
      <w:b/>
      <w:kern w:val="2"/>
      <w:sz w:val="21"/>
    </w:rPr>
  </w:style>
  <w:style w:type="character" w:customStyle="1" w:styleId="50">
    <w:name w:val="标题 5 字符"/>
    <w:basedOn w:val="a2"/>
    <w:link w:val="5"/>
    <w:qFormat/>
    <w:rPr>
      <w:rFonts w:ascii="Times New Roman" w:eastAsia="宋体" w:hAnsi="Times New Roman" w:cs="Times New Roman"/>
      <w:b/>
      <w:kern w:val="2"/>
      <w:sz w:val="21"/>
    </w:rPr>
  </w:style>
  <w:style w:type="character" w:customStyle="1" w:styleId="60">
    <w:name w:val="标题 6 字符"/>
    <w:basedOn w:val="a2"/>
    <w:link w:val="6"/>
    <w:qFormat/>
    <w:rPr>
      <w:rFonts w:ascii="Arial" w:eastAsia="宋体" w:hAnsi="Arial" w:cs="Times New Roman"/>
      <w:i/>
      <w:sz w:val="22"/>
    </w:rPr>
  </w:style>
  <w:style w:type="character" w:customStyle="1" w:styleId="70">
    <w:name w:val="标题 7 字符"/>
    <w:basedOn w:val="a2"/>
    <w:link w:val="7"/>
    <w:qFormat/>
    <w:rPr>
      <w:rFonts w:ascii="Arial" w:eastAsia="宋体" w:hAnsi="Arial" w:cs="Times New Roman"/>
      <w:sz w:val="24"/>
    </w:rPr>
  </w:style>
  <w:style w:type="character" w:customStyle="1" w:styleId="80">
    <w:name w:val="标题 8 字符"/>
    <w:basedOn w:val="a2"/>
    <w:link w:val="8"/>
    <w:qFormat/>
    <w:rPr>
      <w:rFonts w:ascii="Arial" w:eastAsia="宋体" w:hAnsi="Arial" w:cs="Times New Roman"/>
      <w:i/>
      <w:sz w:val="24"/>
    </w:rPr>
  </w:style>
  <w:style w:type="character" w:customStyle="1" w:styleId="90">
    <w:name w:val="标题 9 字符"/>
    <w:basedOn w:val="a2"/>
    <w:link w:val="9"/>
    <w:qFormat/>
    <w:rPr>
      <w:rFonts w:ascii="Arial" w:eastAsia="宋体" w:hAnsi="Arial" w:cs="Times New Roman"/>
      <w:i/>
      <w:sz w:val="18"/>
    </w:rPr>
  </w:style>
  <w:style w:type="character" w:customStyle="1" w:styleId="a9">
    <w:name w:val="文档结构图 字符"/>
    <w:basedOn w:val="a2"/>
    <w:link w:val="a8"/>
    <w:qFormat/>
    <w:rPr>
      <w:kern w:val="2"/>
      <w:sz w:val="21"/>
      <w:shd w:val="clear" w:color="auto" w:fill="000080"/>
    </w:rPr>
  </w:style>
  <w:style w:type="character" w:customStyle="1" w:styleId="Char1">
    <w:name w:val="正文文本缩进 Char"/>
    <w:basedOn w:val="a2"/>
    <w:qFormat/>
    <w:rPr>
      <w:kern w:val="2"/>
      <w:sz w:val="21"/>
    </w:rPr>
  </w:style>
  <w:style w:type="character" w:customStyle="1" w:styleId="Char2">
    <w:name w:val="正文文本 Char"/>
    <w:basedOn w:val="a2"/>
    <w:qFormat/>
    <w:rPr>
      <w:color w:val="0000FF"/>
      <w:kern w:val="2"/>
      <w:sz w:val="21"/>
    </w:rPr>
  </w:style>
  <w:style w:type="character" w:customStyle="1" w:styleId="22">
    <w:name w:val="正文文本缩进 2 字符"/>
    <w:basedOn w:val="a2"/>
    <w:link w:val="21"/>
    <w:qFormat/>
    <w:rPr>
      <w:rFonts w:ascii="宋体"/>
      <w:kern w:val="2"/>
      <w:sz w:val="21"/>
    </w:rPr>
  </w:style>
  <w:style w:type="character" w:customStyle="1" w:styleId="ad">
    <w:name w:val="正文文本 字符"/>
    <w:basedOn w:val="a2"/>
    <w:link w:val="ac"/>
    <w:qFormat/>
    <w:rPr>
      <w:i/>
      <w:iCs/>
      <w:color w:val="0000FF"/>
      <w:kern w:val="2"/>
      <w:sz w:val="21"/>
    </w:rPr>
  </w:style>
  <w:style w:type="character" w:customStyle="1" w:styleId="aff">
    <w:name w:val="正文文本首行缩进 字符"/>
    <w:basedOn w:val="ad"/>
    <w:link w:val="afe"/>
    <w:qFormat/>
    <w:rPr>
      <w:i w:val="0"/>
      <w:iCs w:val="0"/>
      <w:color w:val="0000FF"/>
      <w:kern w:val="2"/>
      <w:sz w:val="21"/>
      <w:szCs w:val="21"/>
    </w:rPr>
  </w:style>
  <w:style w:type="character" w:customStyle="1" w:styleId="24">
    <w:name w:val="正文文本 2 字符"/>
    <w:basedOn w:val="a2"/>
    <w:link w:val="23"/>
    <w:qFormat/>
    <w:rPr>
      <w:b/>
      <w:kern w:val="2"/>
      <w:sz w:val="32"/>
      <w:szCs w:val="16"/>
    </w:rPr>
  </w:style>
  <w:style w:type="character" w:customStyle="1" w:styleId="32">
    <w:name w:val="正文文本 3 字符"/>
    <w:basedOn w:val="a2"/>
    <w:link w:val="31"/>
    <w:qFormat/>
    <w:rPr>
      <w:rFonts w:ascii="宋体"/>
      <w:spacing w:val="18"/>
      <w:kern w:val="2"/>
      <w:sz w:val="21"/>
    </w:rPr>
  </w:style>
  <w:style w:type="paragraph" w:customStyle="1" w:styleId="40">
    <w:name w:val="样式4"/>
    <w:basedOn w:val="a0"/>
    <w:qFormat/>
    <w:pPr>
      <w:numPr>
        <w:numId w:val="5"/>
      </w:numPr>
    </w:pPr>
    <w:rPr>
      <w:b/>
      <w:bCs/>
    </w:rPr>
  </w:style>
  <w:style w:type="character" w:customStyle="1" w:styleId="ab">
    <w:name w:val="批注文字 字符"/>
    <w:basedOn w:val="a2"/>
    <w:link w:val="aa"/>
    <w:qFormat/>
    <w:rPr>
      <w:kern w:val="2"/>
      <w:sz w:val="21"/>
    </w:rPr>
  </w:style>
  <w:style w:type="paragraph" w:customStyle="1" w:styleId="2-">
    <w:name w:val="正文：首行缩进2字符-指导"/>
    <w:basedOn w:val="a0"/>
    <w:link w:val="2-Char"/>
    <w:qFormat/>
    <w:pPr>
      <w:spacing w:line="360" w:lineRule="atLeast"/>
      <w:ind w:left="786"/>
      <w:jc w:val="center"/>
    </w:pPr>
    <w:rPr>
      <w:rFonts w:ascii="Arial" w:hAnsi="Arial" w:cs="宋体"/>
    </w:rPr>
  </w:style>
  <w:style w:type="character" w:customStyle="1" w:styleId="2-Char">
    <w:name w:val="正文：首行缩进2字符-指导 Char"/>
    <w:basedOn w:val="a2"/>
    <w:link w:val="2-"/>
    <w:qFormat/>
    <w:rPr>
      <w:rFonts w:ascii="Arial" w:hAnsi="Arial" w:cs="宋体"/>
      <w:kern w:val="2"/>
      <w:sz w:val="21"/>
    </w:rPr>
  </w:style>
  <w:style w:type="paragraph" w:customStyle="1" w:styleId="62-">
    <w:name w:val="6图2：图号&amp;说明-指导"/>
    <w:basedOn w:val="a0"/>
    <w:next w:val="2-"/>
    <w:qFormat/>
    <w:pPr>
      <w:spacing w:line="360" w:lineRule="atLeast"/>
      <w:jc w:val="center"/>
    </w:pPr>
    <w:rPr>
      <w:rFonts w:ascii="Arial" w:eastAsia="黑体" w:cs="宋体"/>
    </w:rPr>
  </w:style>
  <w:style w:type="paragraph" w:customStyle="1" w:styleId="61">
    <w:name w:val="6图1：图居中"/>
    <w:basedOn w:val="a0"/>
    <w:next w:val="62-"/>
    <w:link w:val="61Char"/>
    <w:qFormat/>
    <w:pPr>
      <w:spacing w:before="120"/>
      <w:jc w:val="center"/>
    </w:pPr>
    <w:rPr>
      <w:rFonts w:cs="宋体"/>
    </w:rPr>
  </w:style>
  <w:style w:type="character" w:customStyle="1" w:styleId="61Char">
    <w:name w:val="6图1：图居中 Char"/>
    <w:basedOn w:val="a2"/>
    <w:link w:val="61"/>
    <w:qFormat/>
    <w:rPr>
      <w:rFonts w:cs="宋体"/>
      <w:kern w:val="2"/>
      <w:sz w:val="21"/>
    </w:rPr>
  </w:style>
  <w:style w:type="paragraph" w:customStyle="1" w:styleId="15">
    <w:name w:val="样式 行距: 1.5 倍行距"/>
    <w:basedOn w:val="a0"/>
    <w:link w:val="15Char"/>
    <w:qFormat/>
    <w:pPr>
      <w:spacing w:line="300" w:lineRule="auto"/>
      <w:ind w:firstLineChars="200" w:firstLine="200"/>
    </w:pPr>
    <w:rPr>
      <w:rFonts w:cs="宋体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Arial" w:eastAsia="宋体" w:hAnsi="Arial" w:cs="Arial"/>
      <w:color w:val="000000"/>
      <w:sz w:val="24"/>
      <w:szCs w:val="24"/>
    </w:rPr>
  </w:style>
  <w:style w:type="character" w:customStyle="1" w:styleId="ttag">
    <w:name w:val="t_tag"/>
    <w:basedOn w:val="a2"/>
    <w:qFormat/>
  </w:style>
  <w:style w:type="paragraph" w:customStyle="1" w:styleId="CharCharChar">
    <w:name w:val="Char Char Char"/>
    <w:basedOn w:val="a0"/>
    <w:qFormat/>
    <w:pPr>
      <w:keepNext/>
      <w:autoSpaceDE w:val="0"/>
      <w:autoSpaceDN w:val="0"/>
      <w:adjustRightInd w:val="0"/>
      <w:snapToGrid w:val="0"/>
      <w:spacing w:line="300" w:lineRule="auto"/>
      <w:jc w:val="left"/>
    </w:pPr>
    <w:rPr>
      <w:kern w:val="0"/>
      <w:szCs w:val="21"/>
    </w:rPr>
  </w:style>
  <w:style w:type="paragraph" w:customStyle="1" w:styleId="82123">
    <w:name w:val="8列项2：二级123"/>
    <w:basedOn w:val="a0"/>
    <w:qFormat/>
    <w:pPr>
      <w:numPr>
        <w:ilvl w:val="1"/>
        <w:numId w:val="6"/>
      </w:numPr>
      <w:tabs>
        <w:tab w:val="clear" w:pos="1245"/>
        <w:tab w:val="left" w:pos="797"/>
      </w:tabs>
      <w:spacing w:line="360" w:lineRule="atLeast"/>
      <w:ind w:left="1260" w:hanging="420"/>
    </w:pPr>
    <w:rPr>
      <w:rFonts w:ascii="Arial" w:hAnsi="Arial" w:cs="宋体"/>
    </w:rPr>
  </w:style>
  <w:style w:type="paragraph" w:customStyle="1" w:styleId="81abc-">
    <w:name w:val="8列项1：一级abc-指导"/>
    <w:basedOn w:val="a0"/>
    <w:qFormat/>
    <w:pPr>
      <w:numPr>
        <w:numId w:val="7"/>
      </w:numPr>
      <w:spacing w:line="360" w:lineRule="atLeast"/>
    </w:pPr>
    <w:rPr>
      <w:rFonts w:ascii="Arial" w:hAnsi="Arial" w:cs="Arial"/>
      <w:color w:val="0000FF"/>
      <w:szCs w:val="21"/>
    </w:rPr>
  </w:style>
  <w:style w:type="character" w:customStyle="1" w:styleId="contentview">
    <w:name w:val="content_view"/>
    <w:basedOn w:val="a2"/>
    <w:qFormat/>
  </w:style>
  <w:style w:type="paragraph" w:customStyle="1" w:styleId="75">
    <w:name w:val="7表格5：表中文字居右"/>
    <w:basedOn w:val="73"/>
    <w:qFormat/>
    <w:pPr>
      <w:widowControl w:val="0"/>
      <w:spacing w:line="300" w:lineRule="auto"/>
      <w:ind w:firstLine="810"/>
      <w:jc w:val="center"/>
    </w:pPr>
  </w:style>
  <w:style w:type="paragraph" w:customStyle="1" w:styleId="73">
    <w:name w:val="7表格3：表中文字居左"/>
    <w:link w:val="73Char"/>
    <w:qFormat/>
    <w:pPr>
      <w:spacing w:before="40" w:after="40"/>
    </w:pPr>
    <w:rPr>
      <w:rFonts w:ascii="Arial" w:eastAsia="宋体" w:hAnsi="Arial" w:cs="宋体"/>
      <w:sz w:val="18"/>
    </w:rPr>
  </w:style>
  <w:style w:type="paragraph" w:customStyle="1" w:styleId="43">
    <w:name w:val="4扉页：目录"/>
    <w:basedOn w:val="a0"/>
    <w:qFormat/>
    <w:pPr>
      <w:spacing w:line="360" w:lineRule="auto"/>
      <w:jc w:val="center"/>
    </w:pPr>
    <w:rPr>
      <w:b/>
      <w:sz w:val="32"/>
    </w:rPr>
  </w:style>
  <w:style w:type="paragraph" w:customStyle="1" w:styleId="74">
    <w:name w:val="7表格4：表中文字居中"/>
    <w:basedOn w:val="a0"/>
    <w:qFormat/>
    <w:pPr>
      <w:jc w:val="center"/>
    </w:pPr>
    <w:rPr>
      <w:rFonts w:ascii="Arial" w:hAnsi="Arial" w:cs="宋体"/>
      <w:sz w:val="18"/>
    </w:rPr>
  </w:style>
  <w:style w:type="character" w:customStyle="1" w:styleId="afd">
    <w:name w:val="批注主题 字符"/>
    <w:basedOn w:val="ab"/>
    <w:link w:val="afc"/>
    <w:qFormat/>
    <w:rPr>
      <w:b/>
      <w:bCs/>
      <w:kern w:val="2"/>
      <w:sz w:val="21"/>
    </w:rPr>
  </w:style>
  <w:style w:type="paragraph" w:customStyle="1" w:styleId="1518">
    <w:name w:val="1封面5：正文（顶格，五号18磅）"/>
    <w:basedOn w:val="a0"/>
    <w:qFormat/>
    <w:pPr>
      <w:spacing w:line="360" w:lineRule="atLeast"/>
    </w:pPr>
    <w:rPr>
      <w:rFonts w:ascii="Arial" w:hAnsi="Arial" w:cs="宋体"/>
    </w:rPr>
  </w:style>
  <w:style w:type="character" w:customStyle="1" w:styleId="19">
    <w:name w:val="1封面9：下划线"/>
    <w:basedOn w:val="a2"/>
    <w:qFormat/>
    <w:rPr>
      <w:rFonts w:ascii="Arial" w:hAnsi="Arial"/>
      <w:u w:val="single"/>
    </w:rPr>
  </w:style>
  <w:style w:type="paragraph" w:customStyle="1" w:styleId="17">
    <w:name w:val="1封面7：包括封面（四号）"/>
    <w:basedOn w:val="a0"/>
    <w:qFormat/>
    <w:pPr>
      <w:spacing w:line="360" w:lineRule="atLeast"/>
      <w:jc w:val="center"/>
    </w:pPr>
    <w:rPr>
      <w:rFonts w:ascii="Arial" w:hAnsi="Arial" w:cs="宋体"/>
      <w:sz w:val="28"/>
    </w:rPr>
  </w:style>
  <w:style w:type="character" w:customStyle="1" w:styleId="16">
    <w:name w:val="1封面6：编写指导（小四）"/>
    <w:basedOn w:val="a2"/>
    <w:qFormat/>
    <w:rPr>
      <w:rFonts w:ascii="Arial" w:hAnsi="Arial"/>
      <w:color w:val="0000FF"/>
      <w:sz w:val="24"/>
    </w:rPr>
  </w:style>
  <w:style w:type="character" w:customStyle="1" w:styleId="18X">
    <w:name w:val="1封面8：共X页（四号）"/>
    <w:basedOn w:val="a2"/>
    <w:qFormat/>
    <w:rPr>
      <w:rFonts w:ascii="Arial" w:hAnsi="Arial"/>
      <w:sz w:val="28"/>
    </w:rPr>
  </w:style>
  <w:style w:type="paragraph" w:customStyle="1" w:styleId="14">
    <w:name w:val="1封面4：分隔符&lt;&gt;（小四）"/>
    <w:basedOn w:val="a0"/>
    <w:link w:val="14CharChar"/>
    <w:qFormat/>
    <w:pPr>
      <w:spacing w:line="360" w:lineRule="atLeast"/>
      <w:jc w:val="center"/>
    </w:pPr>
    <w:rPr>
      <w:rFonts w:ascii="Arial" w:hAnsi="Arial"/>
      <w:sz w:val="24"/>
      <w:szCs w:val="24"/>
    </w:rPr>
  </w:style>
  <w:style w:type="character" w:customStyle="1" w:styleId="14CharChar">
    <w:name w:val="1封面4：分隔符&lt;&gt;（小四） Char Char"/>
    <w:basedOn w:val="a2"/>
    <w:link w:val="14"/>
    <w:qFormat/>
    <w:rPr>
      <w:rFonts w:ascii="Arial" w:hAnsi="Arial"/>
      <w:kern w:val="2"/>
      <w:sz w:val="24"/>
      <w:szCs w:val="24"/>
    </w:rPr>
  </w:style>
  <w:style w:type="character" w:customStyle="1" w:styleId="120">
    <w:name w:val="1封面2：标题（三号）"/>
    <w:basedOn w:val="a2"/>
    <w:qFormat/>
    <w:rPr>
      <w:rFonts w:ascii="Arial" w:hAnsi="Arial"/>
      <w:sz w:val="32"/>
    </w:rPr>
  </w:style>
  <w:style w:type="paragraph" w:customStyle="1" w:styleId="13">
    <w:name w:val="1封面3：待填文件名（小四）"/>
    <w:basedOn w:val="a0"/>
    <w:qFormat/>
    <w:pPr>
      <w:spacing w:line="360" w:lineRule="atLeast"/>
      <w:ind w:leftChars="1482" w:left="3112" w:firstLineChars="450" w:firstLine="1080"/>
    </w:pPr>
    <w:rPr>
      <w:rFonts w:ascii="Arial" w:hAnsi="Arial" w:cs="宋体"/>
      <w:sz w:val="24"/>
    </w:rPr>
  </w:style>
  <w:style w:type="paragraph" w:customStyle="1" w:styleId="82123-">
    <w:name w:val="8列项2：二级123-指导"/>
    <w:basedOn w:val="a0"/>
    <w:qFormat/>
    <w:pPr>
      <w:numPr>
        <w:numId w:val="8"/>
      </w:numPr>
      <w:tabs>
        <w:tab w:val="clear" w:pos="1259"/>
        <w:tab w:val="left" w:pos="360"/>
      </w:tabs>
      <w:spacing w:line="360" w:lineRule="atLeast"/>
      <w:ind w:left="0" w:firstLine="0"/>
    </w:pPr>
    <w:rPr>
      <w:rFonts w:ascii="Arial" w:hAnsi="Arial"/>
      <w:color w:val="0000FF"/>
    </w:rPr>
  </w:style>
  <w:style w:type="paragraph" w:customStyle="1" w:styleId="1A">
    <w:name w:val="1封面A：公司名称"/>
    <w:basedOn w:val="a0"/>
    <w:qFormat/>
    <w:pPr>
      <w:spacing w:line="360" w:lineRule="atLeast"/>
      <w:jc w:val="center"/>
    </w:pPr>
    <w:rPr>
      <w:rFonts w:ascii="Arial" w:hAnsi="Arial" w:cs="宋体"/>
      <w:sz w:val="32"/>
    </w:rPr>
  </w:style>
  <w:style w:type="paragraph" w:customStyle="1" w:styleId="110">
    <w:name w:val="1封面1：技术文件（小初）"/>
    <w:basedOn w:val="a0"/>
    <w:qFormat/>
    <w:pPr>
      <w:ind w:firstLineChars="100" w:firstLine="720"/>
      <w:jc w:val="center"/>
    </w:pPr>
    <w:rPr>
      <w:rFonts w:ascii="Arial" w:eastAsia="Arial" w:hAnsi="Arial" w:cs="宋体"/>
      <w:sz w:val="72"/>
    </w:rPr>
  </w:style>
  <w:style w:type="paragraph" w:customStyle="1" w:styleId="01">
    <w:name w:val="0换页：行距1磅，避免标题跨页"/>
    <w:basedOn w:val="a0"/>
    <w:qFormat/>
    <w:pPr>
      <w:snapToGrid w:val="0"/>
      <w:spacing w:line="20" w:lineRule="atLeast"/>
    </w:pPr>
    <w:rPr>
      <w:rFonts w:cs="宋体"/>
    </w:rPr>
  </w:style>
  <w:style w:type="paragraph" w:customStyle="1" w:styleId="71">
    <w:name w:val="7表格1：表号&amp;表名"/>
    <w:basedOn w:val="a0"/>
    <w:next w:val="27"/>
    <w:qFormat/>
    <w:pPr>
      <w:spacing w:line="360" w:lineRule="atLeast"/>
      <w:jc w:val="center"/>
    </w:pPr>
    <w:rPr>
      <w:rFonts w:ascii="黑体" w:eastAsia="黑体" w:hAnsi="Arial" w:cs="宋体"/>
      <w:szCs w:val="21"/>
    </w:rPr>
  </w:style>
  <w:style w:type="paragraph" w:customStyle="1" w:styleId="36">
    <w:name w:val="3扉页：修改记录"/>
    <w:basedOn w:val="a0"/>
    <w:next w:val="27"/>
    <w:qFormat/>
    <w:pPr>
      <w:spacing w:before="120" w:after="120"/>
      <w:ind w:firstLine="420"/>
      <w:jc w:val="center"/>
    </w:pPr>
    <w:rPr>
      <w:rFonts w:ascii="Arial" w:hAnsi="Arial" w:cs="宋体"/>
      <w:b/>
      <w:bCs/>
      <w:sz w:val="32"/>
    </w:rPr>
  </w:style>
  <w:style w:type="paragraph" w:customStyle="1" w:styleId="722">
    <w:name w:val="7表格2：表头（前后2磅，居中）"/>
    <w:basedOn w:val="73"/>
    <w:next w:val="73"/>
    <w:qFormat/>
    <w:pPr>
      <w:jc w:val="center"/>
    </w:pPr>
  </w:style>
  <w:style w:type="character" w:customStyle="1" w:styleId="0">
    <w:name w:val="0换页：避免标题跨页"/>
    <w:basedOn w:val="a2"/>
    <w:qFormat/>
    <w:rPr>
      <w:sz w:val="2"/>
    </w:rPr>
  </w:style>
  <w:style w:type="paragraph" w:customStyle="1" w:styleId="28">
    <w:name w:val="2扉页：模板修改记录"/>
    <w:basedOn w:val="36"/>
    <w:next w:val="2-"/>
    <w:qFormat/>
    <w:rPr>
      <w:color w:val="0000FF"/>
    </w:rPr>
  </w:style>
  <w:style w:type="paragraph" w:customStyle="1" w:styleId="722-">
    <w:name w:val="7表格2：表头（前后2磅，居中）-指导"/>
    <w:basedOn w:val="722"/>
    <w:qFormat/>
    <w:rPr>
      <w:color w:val="0000FF"/>
    </w:rPr>
  </w:style>
  <w:style w:type="paragraph" w:customStyle="1" w:styleId="73-">
    <w:name w:val="7表格3：表中文字居左-指导"/>
    <w:basedOn w:val="73"/>
    <w:qFormat/>
    <w:pPr>
      <w:widowControl w:val="0"/>
      <w:jc w:val="both"/>
    </w:pPr>
    <w:rPr>
      <w:color w:val="0000FF"/>
    </w:rPr>
  </w:style>
  <w:style w:type="paragraph" w:customStyle="1" w:styleId="74-">
    <w:name w:val="7表格4：表中文字居中-指导"/>
    <w:basedOn w:val="74"/>
    <w:qFormat/>
    <w:rPr>
      <w:color w:val="0000FF"/>
    </w:rPr>
  </w:style>
  <w:style w:type="paragraph" w:customStyle="1" w:styleId="75-">
    <w:name w:val="7表格5：表中文字居右-指导"/>
    <w:basedOn w:val="74"/>
    <w:qFormat/>
    <w:pPr>
      <w:jc w:val="right"/>
    </w:pPr>
    <w:rPr>
      <w:color w:val="0000FF"/>
    </w:rPr>
  </w:style>
  <w:style w:type="paragraph" w:customStyle="1" w:styleId="76-">
    <w:name w:val="7表格6：表中文字列项-指导"/>
    <w:basedOn w:val="a0"/>
    <w:qFormat/>
    <w:pPr>
      <w:numPr>
        <w:numId w:val="9"/>
      </w:numPr>
      <w:spacing w:before="40" w:after="40"/>
    </w:pPr>
    <w:rPr>
      <w:rFonts w:ascii="Arial" w:hAnsi="Arial"/>
      <w:color w:val="0000FF"/>
      <w:sz w:val="18"/>
    </w:rPr>
  </w:style>
  <w:style w:type="paragraph" w:customStyle="1" w:styleId="71-">
    <w:name w:val="7表格1：表号&amp;表名-指导"/>
    <w:basedOn w:val="71"/>
    <w:qFormat/>
    <w:rPr>
      <w:color w:val="0000FF"/>
    </w:rPr>
  </w:style>
  <w:style w:type="paragraph" w:customStyle="1" w:styleId="2-0">
    <w:name w:val="正文：首行缩进2字符-加粗"/>
    <w:basedOn w:val="27"/>
    <w:qFormat/>
    <w:pPr>
      <w:spacing w:line="240" w:lineRule="auto"/>
      <w:ind w:rightChars="100" w:right="210" w:firstLineChars="202" w:firstLine="424"/>
      <w:jc w:val="both"/>
    </w:pPr>
    <w:rPr>
      <w:rFonts w:ascii="Times New Roman" w:hAnsi="宋体" w:cs="Times New Roman"/>
      <w:b/>
      <w:szCs w:val="20"/>
    </w:rPr>
  </w:style>
  <w:style w:type="paragraph" w:customStyle="1" w:styleId="62">
    <w:name w:val="6图2：图号&amp;说明"/>
    <w:basedOn w:val="62-"/>
    <w:qFormat/>
  </w:style>
  <w:style w:type="paragraph" w:customStyle="1" w:styleId="92-">
    <w:name w:val="9注：首行缩进2字符-指导"/>
    <w:basedOn w:val="2-"/>
    <w:next w:val="27"/>
    <w:qFormat/>
    <w:pPr>
      <w:spacing w:line="240" w:lineRule="auto"/>
      <w:ind w:rightChars="100" w:right="210" w:firstLineChars="202" w:firstLine="360"/>
    </w:pPr>
    <w:rPr>
      <w:rFonts w:ascii="Times New Roman" w:hAnsi="宋体" w:cs="Times New Roman"/>
      <w:color w:val="0000FF"/>
      <w:sz w:val="18"/>
    </w:rPr>
  </w:style>
  <w:style w:type="paragraph" w:customStyle="1" w:styleId="92">
    <w:name w:val="9注：首行缩进2字符"/>
    <w:basedOn w:val="92-"/>
    <w:next w:val="27"/>
    <w:qFormat/>
    <w:rPr>
      <w:color w:val="auto"/>
    </w:rPr>
  </w:style>
  <w:style w:type="paragraph" w:customStyle="1" w:styleId="afff3">
    <w:name w:val="a示例开始&amp;结束：顶格"/>
    <w:basedOn w:val="a0"/>
    <w:next w:val="27"/>
    <w:qFormat/>
    <w:pPr>
      <w:spacing w:line="360" w:lineRule="atLeast"/>
      <w:ind w:firstLine="420"/>
      <w:jc w:val="center"/>
    </w:pPr>
    <w:rPr>
      <w:rFonts w:ascii="Arial" w:hAnsi="Arial" w:cs="宋体"/>
    </w:rPr>
  </w:style>
  <w:style w:type="paragraph" w:customStyle="1" w:styleId="2-1">
    <w:name w:val="正文：首行缩进2字符-红色"/>
    <w:basedOn w:val="27"/>
    <w:next w:val="27"/>
    <w:link w:val="2-CharChar"/>
    <w:qFormat/>
    <w:pPr>
      <w:ind w:rightChars="100" w:right="210" w:firstLineChars="202" w:firstLine="424"/>
      <w:jc w:val="both"/>
    </w:pPr>
    <w:rPr>
      <w:color w:val="FF0000"/>
    </w:rPr>
  </w:style>
  <w:style w:type="character" w:customStyle="1" w:styleId="2-CharChar">
    <w:name w:val="正文：首行缩进2字符-红色 Char Char"/>
    <w:basedOn w:val="2Char"/>
    <w:link w:val="2-1"/>
    <w:qFormat/>
    <w:rPr>
      <w:rFonts w:ascii="Arial" w:hAnsi="Arial" w:cs="Arial"/>
      <w:color w:val="FF0000"/>
      <w:kern w:val="2"/>
      <w:sz w:val="21"/>
      <w:szCs w:val="21"/>
    </w:rPr>
  </w:style>
  <w:style w:type="paragraph" w:customStyle="1" w:styleId="2--">
    <w:name w:val="正文：首行缩进2字符-指导-加粗"/>
    <w:basedOn w:val="2-"/>
    <w:qFormat/>
    <w:pPr>
      <w:spacing w:line="240" w:lineRule="auto"/>
      <w:ind w:rightChars="100" w:right="210" w:firstLineChars="202" w:firstLine="424"/>
    </w:pPr>
    <w:rPr>
      <w:rFonts w:ascii="Times New Roman" w:hAnsi="宋体" w:cs="Times New Roman"/>
      <w:b/>
      <w:color w:val="0000FF"/>
    </w:rPr>
  </w:style>
  <w:style w:type="paragraph" w:customStyle="1" w:styleId="81abc">
    <w:name w:val="8列项1：一级abc"/>
    <w:basedOn w:val="a0"/>
    <w:qFormat/>
    <w:pPr>
      <w:numPr>
        <w:numId w:val="10"/>
      </w:numPr>
      <w:spacing w:line="360" w:lineRule="atLeast"/>
    </w:pPr>
    <w:rPr>
      <w:rFonts w:ascii="Arial" w:hAnsi="Arial"/>
    </w:rPr>
  </w:style>
  <w:style w:type="paragraph" w:customStyle="1" w:styleId="BNF">
    <w:name w:val="BNF"/>
    <w:basedOn w:val="a0"/>
    <w:qFormat/>
    <w:pPr>
      <w:autoSpaceDE w:val="0"/>
      <w:autoSpaceDN w:val="0"/>
    </w:pPr>
    <w:rPr>
      <w:rFonts w:ascii="Courier New" w:hAnsi="Courier New"/>
      <w:sz w:val="18"/>
    </w:rPr>
  </w:style>
  <w:style w:type="character" w:customStyle="1" w:styleId="5Char1">
    <w:name w:val="标题 5 Char1"/>
    <w:basedOn w:val="a2"/>
    <w:qFormat/>
    <w:rPr>
      <w:b/>
      <w:sz w:val="21"/>
    </w:rPr>
  </w:style>
  <w:style w:type="paragraph" w:customStyle="1" w:styleId="63">
    <w:name w:val="样式 标题 6"/>
    <w:basedOn w:val="6"/>
    <w:next w:val="25"/>
    <w:qFormat/>
    <w:pPr>
      <w:keepNext/>
      <w:numPr>
        <w:ilvl w:val="0"/>
        <w:numId w:val="0"/>
      </w:numPr>
      <w:snapToGrid w:val="0"/>
      <w:spacing w:before="0" w:after="0" w:line="300" w:lineRule="auto"/>
      <w:ind w:left="1151" w:hanging="1151"/>
    </w:pPr>
    <w:rPr>
      <w:rFonts w:ascii="Times New Roman" w:hAnsi="Times New Roman"/>
      <w:b/>
      <w:bCs/>
      <w:i w:val="0"/>
      <w:sz w:val="21"/>
      <w:szCs w:val="21"/>
    </w:rPr>
  </w:style>
  <w:style w:type="paragraph" w:customStyle="1" w:styleId="6Arial">
    <w:name w:val="标题 6 + 五号 加粗 非倾斜 + (符号) Arial"/>
    <w:basedOn w:val="63"/>
    <w:link w:val="6ArialCharChar"/>
    <w:qFormat/>
  </w:style>
  <w:style w:type="character" w:customStyle="1" w:styleId="6ArialCharChar">
    <w:name w:val="标题 6 + 五号 加粗 非倾斜 + (符号) Arial Char Char"/>
    <w:basedOn w:val="a2"/>
    <w:link w:val="6Arial"/>
    <w:qFormat/>
    <w:rPr>
      <w:b/>
      <w:bCs/>
      <w:sz w:val="21"/>
      <w:szCs w:val="21"/>
    </w:rPr>
  </w:style>
  <w:style w:type="character" w:customStyle="1" w:styleId="af">
    <w:name w:val="正文文本缩进 字符"/>
    <w:basedOn w:val="a2"/>
    <w:link w:val="ae"/>
    <w:qFormat/>
    <w:rPr>
      <w:kern w:val="2"/>
      <w:sz w:val="21"/>
    </w:rPr>
  </w:style>
  <w:style w:type="character" w:customStyle="1" w:styleId="26">
    <w:name w:val="正文文本首行缩进 2 字符"/>
    <w:basedOn w:val="af"/>
    <w:link w:val="25"/>
    <w:qFormat/>
    <w:rPr>
      <w:kern w:val="2"/>
      <w:sz w:val="21"/>
    </w:rPr>
  </w:style>
  <w:style w:type="paragraph" w:customStyle="1" w:styleId="18">
    <w:name w:val="列出段落1"/>
    <w:basedOn w:val="a0"/>
    <w:qFormat/>
    <w:pPr>
      <w:ind w:firstLineChars="200" w:firstLine="420"/>
    </w:pPr>
    <w:rPr>
      <w:szCs w:val="24"/>
    </w:rPr>
  </w:style>
  <w:style w:type="character" w:customStyle="1" w:styleId="Head2AChar1">
    <w:name w:val="Head2A Char1"/>
    <w:basedOn w:val="a2"/>
    <w:semiHidden/>
    <w:qFormat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h5Char2">
    <w:name w:val="h5 Char2"/>
    <w:basedOn w:val="a2"/>
    <w:semiHidden/>
    <w:qFormat/>
    <w:rPr>
      <w:b/>
      <w:bCs/>
      <w:kern w:val="2"/>
      <w:sz w:val="28"/>
      <w:szCs w:val="28"/>
    </w:rPr>
  </w:style>
  <w:style w:type="character" w:customStyle="1" w:styleId="1Char1">
    <w:name w:val="标题 1 Char1"/>
    <w:basedOn w:val="a2"/>
    <w:qFormat/>
    <w:rPr>
      <w:b/>
      <w:bCs/>
      <w:kern w:val="44"/>
      <w:sz w:val="44"/>
      <w:szCs w:val="44"/>
    </w:rPr>
  </w:style>
  <w:style w:type="character" w:customStyle="1" w:styleId="3Char1">
    <w:name w:val="标题 3 Char1"/>
    <w:basedOn w:val="a2"/>
    <w:semiHidden/>
    <w:qFormat/>
    <w:rPr>
      <w:b/>
      <w:bCs/>
      <w:kern w:val="2"/>
      <w:sz w:val="32"/>
      <w:szCs w:val="32"/>
    </w:rPr>
  </w:style>
  <w:style w:type="character" w:customStyle="1" w:styleId="4Char1">
    <w:name w:val="标题 4 Char1"/>
    <w:basedOn w:val="a2"/>
    <w:semiHidden/>
    <w:qFormat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6Char1">
    <w:name w:val="标题 6 Char1"/>
    <w:basedOn w:val="a2"/>
    <w:semiHidden/>
    <w:qFormat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8Char1">
    <w:name w:val="标题 8 Char1"/>
    <w:basedOn w:val="a2"/>
    <w:semiHidden/>
    <w:qFormat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Char10">
    <w:name w:val="页眉 Char1"/>
    <w:basedOn w:val="a2"/>
    <w:semiHidden/>
    <w:qFormat/>
    <w:rPr>
      <w:kern w:val="2"/>
      <w:sz w:val="18"/>
      <w:szCs w:val="18"/>
    </w:rPr>
  </w:style>
  <w:style w:type="character" w:customStyle="1" w:styleId="af6">
    <w:name w:val="页脚 字符"/>
    <w:basedOn w:val="a2"/>
    <w:link w:val="af5"/>
    <w:qFormat/>
    <w:locked/>
    <w:rPr>
      <w:kern w:val="2"/>
      <w:sz w:val="18"/>
    </w:rPr>
  </w:style>
  <w:style w:type="character" w:customStyle="1" w:styleId="Char11">
    <w:name w:val="页脚 Char1"/>
    <w:basedOn w:val="a2"/>
    <w:semiHidden/>
    <w:qFormat/>
    <w:rPr>
      <w:kern w:val="2"/>
      <w:sz w:val="18"/>
      <w:szCs w:val="18"/>
    </w:rPr>
  </w:style>
  <w:style w:type="paragraph" w:customStyle="1" w:styleId="10">
    <w:name w:val="样式1"/>
    <w:basedOn w:val="a1"/>
    <w:link w:val="1Char"/>
    <w:qFormat/>
    <w:pPr>
      <w:keepNext/>
      <w:numPr>
        <w:ilvl w:val="1"/>
        <w:numId w:val="11"/>
      </w:numPr>
      <w:jc w:val="center"/>
    </w:pPr>
    <w:rPr>
      <w:b/>
      <w:color w:val="000000" w:themeColor="text1"/>
    </w:rPr>
  </w:style>
  <w:style w:type="character" w:customStyle="1" w:styleId="1Char">
    <w:name w:val="样式1 Char"/>
    <w:basedOn w:val="a2"/>
    <w:link w:val="10"/>
    <w:qFormat/>
    <w:rPr>
      <w:rFonts w:ascii="Times New Roman" w:eastAsia="宋体" w:hAnsi="Times New Roman" w:cs="Times New Roman"/>
      <w:b/>
      <w:color w:val="000000" w:themeColor="text1"/>
      <w:kern w:val="2"/>
      <w:sz w:val="21"/>
    </w:rPr>
  </w:style>
  <w:style w:type="paragraph" w:customStyle="1" w:styleId="29">
    <w:name w:val="样式2"/>
    <w:basedOn w:val="10"/>
    <w:link w:val="2Char0"/>
    <w:qFormat/>
    <w:pPr>
      <w:numPr>
        <w:ilvl w:val="0"/>
        <w:numId w:val="0"/>
      </w:numPr>
      <w:tabs>
        <w:tab w:val="left" w:pos="0"/>
        <w:tab w:val="left" w:pos="840"/>
      </w:tabs>
      <w:spacing w:line="300" w:lineRule="auto"/>
    </w:pPr>
    <w:rPr>
      <w:rFonts w:ascii="Century Schoolbook" w:eastAsia="黑体" w:hAnsi="Arial"/>
      <w:b w:val="0"/>
    </w:rPr>
  </w:style>
  <w:style w:type="character" w:customStyle="1" w:styleId="2Char0">
    <w:name w:val="样式2 Char"/>
    <w:basedOn w:val="1Char"/>
    <w:link w:val="29"/>
    <w:qFormat/>
    <w:rPr>
      <w:rFonts w:ascii="Century Schoolbook" w:eastAsia="黑体" w:hAnsi="Arial" w:cs="Times New Roman"/>
      <w:b w:val="0"/>
      <w:color w:val="000000" w:themeColor="text1"/>
      <w:kern w:val="2"/>
      <w:sz w:val="21"/>
    </w:rPr>
  </w:style>
  <w:style w:type="character" w:customStyle="1" w:styleId="15Char">
    <w:name w:val="样式 行距: 1.5 倍行距 Char"/>
    <w:basedOn w:val="a2"/>
    <w:link w:val="15"/>
    <w:qFormat/>
    <w:rPr>
      <w:rFonts w:cs="宋体"/>
      <w:kern w:val="2"/>
      <w:sz w:val="21"/>
    </w:rPr>
  </w:style>
  <w:style w:type="paragraph" w:customStyle="1" w:styleId="1b">
    <w:name w:val="修订1"/>
    <w:hidden/>
    <w:uiPriority w:val="99"/>
    <w:semiHidden/>
    <w:qFormat/>
    <w:rPr>
      <w:rFonts w:ascii="Times New Roman" w:eastAsia="宋体" w:hAnsi="Times New Roman" w:cs="Times New Roman"/>
      <w:kern w:val="2"/>
      <w:sz w:val="21"/>
    </w:rPr>
  </w:style>
  <w:style w:type="paragraph" w:customStyle="1" w:styleId="2-2">
    <w:name w:val="样式 正文：首行缩进2字符-指导 + 蓝色"/>
    <w:basedOn w:val="2-"/>
    <w:link w:val="2-Char0"/>
    <w:qFormat/>
    <w:pPr>
      <w:jc w:val="left"/>
    </w:pPr>
    <w:rPr>
      <w:rFonts w:cs="Arial"/>
      <w:color w:val="0000FF"/>
      <w:szCs w:val="21"/>
    </w:rPr>
  </w:style>
  <w:style w:type="character" w:customStyle="1" w:styleId="2-Char0">
    <w:name w:val="样式 正文：首行缩进2字符-指导 + 蓝色 Char"/>
    <w:basedOn w:val="2-Char"/>
    <w:link w:val="2-2"/>
    <w:qFormat/>
    <w:rPr>
      <w:rFonts w:ascii="Arial" w:hAnsi="Arial" w:cs="Arial"/>
      <w:color w:val="0000FF"/>
      <w:kern w:val="2"/>
      <w:sz w:val="21"/>
      <w:szCs w:val="21"/>
    </w:rPr>
  </w:style>
  <w:style w:type="paragraph" w:customStyle="1" w:styleId="afff4">
    <w:name w:val="文档正文"/>
    <w:basedOn w:val="a0"/>
    <w:qFormat/>
    <w:pPr>
      <w:adjustRightInd w:val="0"/>
      <w:spacing w:line="480" w:lineRule="atLeast"/>
      <w:ind w:firstLine="567"/>
      <w:textAlignment w:val="baseline"/>
    </w:pPr>
    <w:rPr>
      <w:rFonts w:ascii="长城仿宋"/>
      <w:kern w:val="0"/>
      <w:sz w:val="24"/>
    </w:rPr>
  </w:style>
  <w:style w:type="paragraph" w:customStyle="1" w:styleId="afff5">
    <w:name w:val="段"/>
    <w:link w:val="Char3"/>
    <w:qFormat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 w:eastAsia="宋体" w:hAnsi="Times New Roman" w:cs="Times New Roman"/>
      <w:sz w:val="21"/>
    </w:rPr>
  </w:style>
  <w:style w:type="character" w:customStyle="1" w:styleId="Char3">
    <w:name w:val="段 Char"/>
    <w:link w:val="afff5"/>
    <w:qFormat/>
    <w:rPr>
      <w:rFonts w:ascii="宋体"/>
      <w:sz w:val="21"/>
    </w:rPr>
  </w:style>
  <w:style w:type="paragraph" w:customStyle="1" w:styleId="Text1">
    <w:name w:val="_Text 1"/>
    <w:basedOn w:val="a0"/>
    <w:link w:val="Text1Char"/>
    <w:qFormat/>
    <w:pPr>
      <w:widowControl/>
      <w:ind w:left="794"/>
      <w:jc w:val="left"/>
    </w:pPr>
    <w:rPr>
      <w:rFonts w:ascii="Arial" w:hAnsi="Arial"/>
      <w:kern w:val="0"/>
      <w:sz w:val="20"/>
      <w:lang w:val="en-GB" w:eastAsia="nl-NL"/>
    </w:rPr>
  </w:style>
  <w:style w:type="character" w:customStyle="1" w:styleId="Text1Char">
    <w:name w:val="_Text 1 Char"/>
    <w:basedOn w:val="a2"/>
    <w:link w:val="Text1"/>
    <w:qFormat/>
    <w:rPr>
      <w:rFonts w:ascii="Arial" w:hAnsi="Arial"/>
      <w:lang w:val="en-GB" w:eastAsia="nl-NL"/>
    </w:rPr>
  </w:style>
  <w:style w:type="character" w:customStyle="1" w:styleId="73Char">
    <w:name w:val="7表格3：表中文字居左 Char"/>
    <w:basedOn w:val="a2"/>
    <w:link w:val="73"/>
    <w:qFormat/>
    <w:rPr>
      <w:rFonts w:ascii="Arial" w:hAnsi="Arial" w:cs="宋体"/>
      <w:sz w:val="18"/>
    </w:rPr>
  </w:style>
  <w:style w:type="paragraph" w:customStyle="1" w:styleId="afff6">
    <w:name w:val="表格内文字"/>
    <w:basedOn w:val="a0"/>
    <w:qFormat/>
    <w:pPr>
      <w:spacing w:line="300" w:lineRule="atLeast"/>
    </w:pPr>
    <w:rPr>
      <w:sz w:val="18"/>
    </w:rPr>
  </w:style>
  <w:style w:type="paragraph" w:customStyle="1" w:styleId="2a">
    <w:name w:val="!首行缩进2字符"/>
    <w:basedOn w:val="a0"/>
    <w:qFormat/>
    <w:pPr>
      <w:spacing w:before="80" w:after="160"/>
      <w:ind w:firstLineChars="200" w:firstLine="200"/>
      <w:textAlignment w:val="baseline"/>
    </w:pPr>
    <w:rPr>
      <w:bCs/>
      <w:szCs w:val="44"/>
    </w:rPr>
  </w:style>
  <w:style w:type="character" w:customStyle="1" w:styleId="Char">
    <w:name w:val="源代码 Char"/>
    <w:basedOn w:val="a2"/>
    <w:link w:val="affe"/>
    <w:qFormat/>
    <w:rPr>
      <w:rFonts w:ascii="Courier New" w:hAnsi="Courier New"/>
      <w:kern w:val="2"/>
      <w:sz w:val="21"/>
      <w:szCs w:val="21"/>
      <w:lang w:bidi="bo-CN"/>
    </w:rPr>
  </w:style>
  <w:style w:type="paragraph" w:customStyle="1" w:styleId="DocumentID">
    <w:name w:val="DocumentID"/>
    <w:basedOn w:val="a0"/>
    <w:qFormat/>
    <w:pPr>
      <w:widowControl/>
    </w:pPr>
    <w:rPr>
      <w:rFonts w:ascii="Arial" w:hAnsi="Arial"/>
      <w:kern w:val="0"/>
      <w:sz w:val="24"/>
      <w:lang w:eastAsia="en-US"/>
    </w:rPr>
  </w:style>
  <w:style w:type="paragraph" w:customStyle="1" w:styleId="code">
    <w:name w:val="code"/>
    <w:basedOn w:val="a1"/>
    <w:link w:val="codeChar"/>
    <w:qFormat/>
    <w:rsid w:val="000F0B28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DAEEF3" w:themeFill="accent5" w:themeFillTint="33"/>
      <w:ind w:leftChars="200" w:left="200" w:rightChars="200" w:right="200" w:firstLine="0"/>
      <w:jc w:val="left"/>
    </w:pPr>
    <w:rPr>
      <w:rFonts w:ascii="Arial" w:eastAsia="Tahoma" w:hAnsi="Arial"/>
      <w:sz w:val="16"/>
    </w:rPr>
  </w:style>
  <w:style w:type="character" w:customStyle="1" w:styleId="codeChar">
    <w:name w:val="code Char"/>
    <w:basedOn w:val="a2"/>
    <w:link w:val="code"/>
    <w:qFormat/>
    <w:rsid w:val="000F0B28"/>
    <w:rPr>
      <w:rFonts w:ascii="Arial" w:eastAsia="Tahoma" w:hAnsi="Arial" w:cs="Times New Roman"/>
      <w:kern w:val="2"/>
      <w:sz w:val="16"/>
      <w:shd w:val="clear" w:color="auto" w:fill="DAEEF3" w:themeFill="accent5" w:themeFillTint="33"/>
    </w:rPr>
  </w:style>
  <w:style w:type="character" w:customStyle="1" w:styleId="apple-converted-space">
    <w:name w:val="apple-converted-space"/>
    <w:basedOn w:val="a2"/>
    <w:qFormat/>
  </w:style>
  <w:style w:type="table" w:customStyle="1" w:styleId="-11">
    <w:name w:val="浅色底纹 - 强调文字颜色 11"/>
    <w:basedOn w:val="a3"/>
    <w:uiPriority w:val="60"/>
    <w:qFormat/>
    <w:rPr>
      <w:color w:val="365F91" w:themeColor="accent1" w:themeShade="BF"/>
    </w:rPr>
    <w:tblPr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1c">
    <w:name w:val="未处理的提及1"/>
    <w:basedOn w:val="a2"/>
    <w:uiPriority w:val="99"/>
    <w:semiHidden/>
    <w:unhideWhenUsed/>
    <w:qFormat/>
    <w:rPr>
      <w:color w:val="605E5C"/>
      <w:shd w:val="clear" w:color="auto" w:fill="E1DFDD"/>
    </w:rPr>
  </w:style>
  <w:style w:type="character" w:customStyle="1" w:styleId="afa">
    <w:name w:val="脚注文本 字符"/>
    <w:basedOn w:val="a2"/>
    <w:link w:val="af9"/>
    <w:qFormat/>
    <w:rPr>
      <w:rFonts w:ascii="楷体_GB2312" w:eastAsia="楷体_GB2312"/>
      <w:kern w:val="2"/>
      <w:sz w:val="18"/>
      <w:szCs w:val="18"/>
    </w:rPr>
  </w:style>
  <w:style w:type="character" w:customStyle="1" w:styleId="HTML0">
    <w:name w:val="HTML 预设格式 字符"/>
    <w:basedOn w:val="a2"/>
    <w:link w:val="HTML"/>
    <w:uiPriority w:val="99"/>
    <w:semiHidden/>
    <w:qFormat/>
    <w:rPr>
      <w:rFonts w:ascii="宋体" w:hAnsi="宋体" w:cs="宋体"/>
      <w:sz w:val="24"/>
      <w:szCs w:val="24"/>
    </w:rPr>
  </w:style>
  <w:style w:type="paragraph" w:customStyle="1" w:styleId="msonormal0">
    <w:name w:val="msonormal"/>
    <w:basedOn w:val="a0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font5">
    <w:name w:val="font5"/>
    <w:basedOn w:val="a0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18"/>
      <w:szCs w:val="18"/>
    </w:rPr>
  </w:style>
  <w:style w:type="paragraph" w:customStyle="1" w:styleId="xl60">
    <w:name w:val="xl60"/>
    <w:basedOn w:val="a0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1">
    <w:name w:val="xl61"/>
    <w:basedOn w:val="a0"/>
    <w:qFormat/>
    <w:pPr>
      <w:widowControl/>
      <w:shd w:val="clear" w:color="000000" w:fill="92D050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3">
    <w:name w:val="xl63"/>
    <w:basedOn w:val="a0"/>
    <w:qFormat/>
    <w:pPr>
      <w:widowControl/>
      <w:shd w:val="clear" w:color="000000" w:fill="92D050"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xl64">
    <w:name w:val="xl64"/>
    <w:basedOn w:val="a0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StrongEmphasis">
    <w:name w:val="Strong Emphasis"/>
    <w:qFormat/>
    <w:rPr>
      <w:b/>
      <w:bCs/>
    </w:rPr>
  </w:style>
  <w:style w:type="character" w:styleId="afff7">
    <w:name w:val="Unresolved Mention"/>
    <w:basedOn w:val="a2"/>
    <w:uiPriority w:val="99"/>
    <w:semiHidden/>
    <w:unhideWhenUsed/>
    <w:rsid w:val="0075027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1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985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6357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8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0364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016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77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6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452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129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2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5444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12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726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4673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686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06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001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34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19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3435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38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62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3764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351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461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2255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266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193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8109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27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993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650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773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48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8041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864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74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2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12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5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2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95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4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860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9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28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1912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47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996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017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4965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58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116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755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8636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4021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50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8659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865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59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571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368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691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953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64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44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4057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402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597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6445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4995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654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863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59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049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4478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732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7263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952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8306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520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933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8353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811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630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456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925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86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980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3906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74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32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839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4746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22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64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309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867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676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596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35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310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821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862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88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56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534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05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449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26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816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78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315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7712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2806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102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554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9358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87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814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153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32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364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090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5854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7879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136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968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1280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912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541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044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9213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090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567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094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17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012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644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108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23350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454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772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495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545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856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616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36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510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47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30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880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709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795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93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261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798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294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266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1031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593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304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1260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87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156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2923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6444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236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90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013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832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117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634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125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952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5570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346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816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8738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5694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004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1022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8646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692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732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89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2096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813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185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335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006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3314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52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544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971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31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96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08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061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607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442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95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76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1201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672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463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8286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577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880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952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510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236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834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0554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437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47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5233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52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6488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488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479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743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05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21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116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483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274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378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9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677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677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155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050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377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71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557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843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684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540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832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662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739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899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969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324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833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52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8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5255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6986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729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53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80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3901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28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51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3872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850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326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923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5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168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584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5244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9049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745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660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549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39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677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86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400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7814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294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35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5175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490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886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382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258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724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650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130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831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203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814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254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0213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215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962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74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0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846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5190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763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404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993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129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31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22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620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869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589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862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760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4356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373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520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73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006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96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669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811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https://docs.espressif.com/projects/esp-adf/zh_CN/latest/api-reference/framework/audio_pipeline.html" TargetMode="External"/><Relationship Id="rId21" Type="http://schemas.openxmlformats.org/officeDocument/2006/relationships/hyperlink" Target="https://docs.espressif.com/projects/esp-adf/zh_CN/latest/api-reference/framework/audio_pipeline.html" TargetMode="External"/><Relationship Id="rId42" Type="http://schemas.openxmlformats.org/officeDocument/2006/relationships/hyperlink" Target="https://docs.espressif.com/projects/esp-adf/zh_CN/latest/api-reference/framework/audio_pipeline.html" TargetMode="External"/><Relationship Id="rId47" Type="http://schemas.openxmlformats.org/officeDocument/2006/relationships/hyperlink" Target="https://docs.espressif.com/projects/esp-adf/zh_CN/latest/api-reference/framework/audio_pipeline.html" TargetMode="External"/><Relationship Id="rId63" Type="http://schemas.openxmlformats.org/officeDocument/2006/relationships/hyperlink" Target="https://docs.espressif.com/projects/esp-adf/zh_CN/latest/api-reference/framework/audio_pipeline.html" TargetMode="External"/><Relationship Id="rId68" Type="http://schemas.openxmlformats.org/officeDocument/2006/relationships/hyperlink" Target="https://docs.espressif.com/projects/esp-adf/zh_CN/latest/api-reference/framework/audio_pipeline.html" TargetMode="External"/><Relationship Id="rId84" Type="http://schemas.openxmlformats.org/officeDocument/2006/relationships/hyperlink" Target="https://docs.espressif.com/projects/esp-adf/en/latest/api-reference/framework/audio_event_iface.html" TargetMode="External"/><Relationship Id="rId89" Type="http://schemas.openxmlformats.org/officeDocument/2006/relationships/hyperlink" Target="https://docs.espressif.com/projects/esp-adf/en/latest/api-reference/framework/audio_event_iface.html" TargetMode="External"/><Relationship Id="rId112" Type="http://schemas.openxmlformats.org/officeDocument/2006/relationships/footer" Target="footer3.xml"/><Relationship Id="rId16" Type="http://schemas.openxmlformats.org/officeDocument/2006/relationships/image" Target="media/image4.png"/><Relationship Id="rId107" Type="http://schemas.openxmlformats.org/officeDocument/2006/relationships/package" Target="embeddings/Microsoft_Visio_Drawing4.vsdx"/><Relationship Id="rId11" Type="http://schemas.openxmlformats.org/officeDocument/2006/relationships/footer" Target="footer1.xml"/><Relationship Id="rId24" Type="http://schemas.openxmlformats.org/officeDocument/2006/relationships/hyperlink" Target="https://docs.espressif.com/projects/esp-adf/zh_CN/latest/api-reference/framework/audio_pipeline.html" TargetMode="External"/><Relationship Id="rId32" Type="http://schemas.openxmlformats.org/officeDocument/2006/relationships/hyperlink" Target="https://docs.espressif.com/projects/esp-adf/zh_CN/latest/api-reference/framework/audio_pipeline.html" TargetMode="External"/><Relationship Id="rId37" Type="http://schemas.openxmlformats.org/officeDocument/2006/relationships/hyperlink" Target="https://docs.espressif.com/projects/esp-adf/zh_CN/latest/api-reference/framework/audio_pipeline.html" TargetMode="External"/><Relationship Id="rId40" Type="http://schemas.openxmlformats.org/officeDocument/2006/relationships/hyperlink" Target="https://docs.espressif.com/projects/esp-adf/zh_CN/latest/api-reference/framework/audio_pipeline.html" TargetMode="External"/><Relationship Id="rId45" Type="http://schemas.openxmlformats.org/officeDocument/2006/relationships/hyperlink" Target="https://docs.espressif.com/projects/esp-adf/zh_CN/latest/api-reference/framework/audio_pipeline.html" TargetMode="External"/><Relationship Id="rId53" Type="http://schemas.openxmlformats.org/officeDocument/2006/relationships/hyperlink" Target="https://docs.espressif.com/projects/esp-adf/zh_CN/latest/api-reference/framework/audio_pipeline.html" TargetMode="External"/><Relationship Id="rId58" Type="http://schemas.openxmlformats.org/officeDocument/2006/relationships/hyperlink" Target="https://docs.espressif.com/projects/esp-adf/zh_CN/latest/api-reference/framework/audio_pipeline.html" TargetMode="External"/><Relationship Id="rId66" Type="http://schemas.openxmlformats.org/officeDocument/2006/relationships/hyperlink" Target="https://docs.espressif.com/projects/esp-adf/zh_CN/latest/api-reference/framework/audio_pipeline.html" TargetMode="External"/><Relationship Id="rId74" Type="http://schemas.openxmlformats.org/officeDocument/2006/relationships/hyperlink" Target="https://docs.espressif.com/projects/esp-adf/zh_CN/latest/api-reference/framework/audio_pipeline.html" TargetMode="External"/><Relationship Id="rId79" Type="http://schemas.openxmlformats.org/officeDocument/2006/relationships/hyperlink" Target="https://docs.espressif.com/projects/esp-adf/en/latest/api-reference/framework/audio_event_iface.html" TargetMode="External"/><Relationship Id="rId87" Type="http://schemas.openxmlformats.org/officeDocument/2006/relationships/hyperlink" Target="https://docs.espressif.com/projects/esp-adf/en/latest/api-reference/framework/audio_event_iface.html" TargetMode="External"/><Relationship Id="rId102" Type="http://schemas.openxmlformats.org/officeDocument/2006/relationships/image" Target="media/image9.emf"/><Relationship Id="rId110" Type="http://schemas.openxmlformats.org/officeDocument/2006/relationships/header" Target="header4.xml"/><Relationship Id="rId115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hyperlink" Target="https://docs.espressif.com/projects/esp-adf/zh_CN/latest/api-reference/framework/audio_pipeline.html" TargetMode="External"/><Relationship Id="rId82" Type="http://schemas.openxmlformats.org/officeDocument/2006/relationships/hyperlink" Target="https://docs.espressif.com/projects/esp-adf/en/latest/api-reference/framework/audio_event_iface.html" TargetMode="External"/><Relationship Id="rId90" Type="http://schemas.openxmlformats.org/officeDocument/2006/relationships/hyperlink" Target="https://docs.espressif.com/projects/esp-adf/en/latest/api-reference/framework/audio_event_iface.html" TargetMode="External"/><Relationship Id="rId95" Type="http://schemas.openxmlformats.org/officeDocument/2006/relationships/hyperlink" Target="https://docs.espressif.com/projects/esp-adf/en/latest/api-reference/framework/audio_event_iface.html" TargetMode="External"/><Relationship Id="rId19" Type="http://schemas.openxmlformats.org/officeDocument/2006/relationships/hyperlink" Target="https://docs.espressif.com/projects/esp-adf/zh_CN/latest/api-reference/framework/audio_pipeline.html" TargetMode="External"/><Relationship Id="rId14" Type="http://schemas.openxmlformats.org/officeDocument/2006/relationships/image" Target="media/image2.png"/><Relationship Id="rId22" Type="http://schemas.openxmlformats.org/officeDocument/2006/relationships/hyperlink" Target="https://docs.espressif.com/projects/esp-adf/zh_CN/latest/api-reference/framework/audio_pipeline.html" TargetMode="External"/><Relationship Id="rId27" Type="http://schemas.openxmlformats.org/officeDocument/2006/relationships/hyperlink" Target="https://docs.espressif.com/projects/esp-adf/zh_CN/latest/api-reference/framework/audio_pipeline.html" TargetMode="External"/><Relationship Id="rId30" Type="http://schemas.openxmlformats.org/officeDocument/2006/relationships/hyperlink" Target="https://docs.espressif.com/projects/esp-adf/zh_CN/latest/api-reference/framework/audio_pipeline.html" TargetMode="External"/><Relationship Id="rId35" Type="http://schemas.openxmlformats.org/officeDocument/2006/relationships/hyperlink" Target="https://docs.espressif.com/projects/esp-adf/zh_CN/latest/api-reference/framework/audio_pipeline.html" TargetMode="External"/><Relationship Id="rId43" Type="http://schemas.openxmlformats.org/officeDocument/2006/relationships/hyperlink" Target="https://docs.espressif.com/projects/esp-adf/zh_CN/latest/api-reference/framework/audio_element.html" TargetMode="External"/><Relationship Id="rId48" Type="http://schemas.openxmlformats.org/officeDocument/2006/relationships/hyperlink" Target="https://docs.espressif.com/projects/esp-adf/zh_CN/latest/api-reference/framework/audio_pipeline.html" TargetMode="External"/><Relationship Id="rId56" Type="http://schemas.openxmlformats.org/officeDocument/2006/relationships/hyperlink" Target="https://docs.espressif.com/projects/esp-adf/zh_CN/latest/api-reference/framework/audio_pipeline.html" TargetMode="External"/><Relationship Id="rId64" Type="http://schemas.openxmlformats.org/officeDocument/2006/relationships/hyperlink" Target="https://docs.espressif.com/projects/esp-adf/zh_CN/latest/api-reference/framework/audio_pipeline.html" TargetMode="External"/><Relationship Id="rId69" Type="http://schemas.openxmlformats.org/officeDocument/2006/relationships/hyperlink" Target="https://docs.espressif.com/projects/esp-adf/zh_CN/latest/api-reference/framework/audio_pipeline.html" TargetMode="External"/><Relationship Id="rId77" Type="http://schemas.openxmlformats.org/officeDocument/2006/relationships/hyperlink" Target="https://docs.espressif.com/projects/esp-adf/zh_CN/latest/api-reference/framework/audio_pipeline.html" TargetMode="External"/><Relationship Id="rId100" Type="http://schemas.openxmlformats.org/officeDocument/2006/relationships/image" Target="media/image8.emf"/><Relationship Id="rId105" Type="http://schemas.openxmlformats.org/officeDocument/2006/relationships/package" Target="embeddings/Microsoft_Visio_Drawing3.vsdx"/><Relationship Id="rId113" Type="http://schemas.openxmlformats.org/officeDocument/2006/relationships/header" Target="header6.xml"/><Relationship Id="rId8" Type="http://schemas.openxmlformats.org/officeDocument/2006/relationships/endnotes" Target="endnotes.xml"/><Relationship Id="rId51" Type="http://schemas.openxmlformats.org/officeDocument/2006/relationships/hyperlink" Target="https://docs.espressif.com/projects/esp-adf/zh_CN/latest/api-reference/framework/audio_pipeline.html" TargetMode="External"/><Relationship Id="rId72" Type="http://schemas.openxmlformats.org/officeDocument/2006/relationships/hyperlink" Target="https://docs.espressif.com/projects/esp-adf/zh_CN/latest/api-reference/framework/audio_pipeline.html" TargetMode="External"/><Relationship Id="rId80" Type="http://schemas.openxmlformats.org/officeDocument/2006/relationships/hyperlink" Target="https://docs.espressif.com/projects/esp-adf/en/latest/api-reference/framework/audio_event_iface.html" TargetMode="External"/><Relationship Id="rId85" Type="http://schemas.openxmlformats.org/officeDocument/2006/relationships/hyperlink" Target="https://docs.espressif.com/projects/esp-adf/en/latest/api-reference/framework/audio_event_iface.html" TargetMode="External"/><Relationship Id="rId93" Type="http://schemas.openxmlformats.org/officeDocument/2006/relationships/hyperlink" Target="https://docs.espressif.com/projects/esp-adf/en/latest/api-reference/framework/audio_event_iface.html" TargetMode="External"/><Relationship Id="rId98" Type="http://schemas.openxmlformats.org/officeDocument/2006/relationships/image" Target="media/image7.emf"/><Relationship Id="rId3" Type="http://schemas.openxmlformats.org/officeDocument/2006/relationships/numbering" Target="numbering.xml"/><Relationship Id="rId12" Type="http://schemas.openxmlformats.org/officeDocument/2006/relationships/footer" Target="footer2.xml"/><Relationship Id="rId17" Type="http://schemas.openxmlformats.org/officeDocument/2006/relationships/image" Target="media/image5.png"/><Relationship Id="rId25" Type="http://schemas.openxmlformats.org/officeDocument/2006/relationships/hyperlink" Target="https://docs.espressif.com/projects/esp-adf/zh_CN/latest/api-reference/framework/audio_pipeline.html" TargetMode="External"/><Relationship Id="rId33" Type="http://schemas.openxmlformats.org/officeDocument/2006/relationships/hyperlink" Target="https://docs.espressif.com/projects/esp-adf/zh_CN/latest/api-reference/framework/audio_pipeline.html" TargetMode="External"/><Relationship Id="rId38" Type="http://schemas.openxmlformats.org/officeDocument/2006/relationships/hyperlink" Target="https://docs.espressif.com/projects/esp-adf/zh_CN/latest/api-reference/framework/audio_element.html" TargetMode="External"/><Relationship Id="rId46" Type="http://schemas.openxmlformats.org/officeDocument/2006/relationships/hyperlink" Target="https://docs.espressif.com/projects/esp-adf/zh_CN/latest/api-reference/framework/audio_pipeline.html" TargetMode="External"/><Relationship Id="rId59" Type="http://schemas.openxmlformats.org/officeDocument/2006/relationships/hyperlink" Target="https://docs.espressif.com/projects/esp-adf/zh_CN/latest/api-reference/framework/audio_pipeline.html" TargetMode="External"/><Relationship Id="rId67" Type="http://schemas.openxmlformats.org/officeDocument/2006/relationships/hyperlink" Target="https://docs.espressif.com/projects/esp-adf/zh_CN/latest/api-reference/framework/audio_pipeline.html" TargetMode="External"/><Relationship Id="rId103" Type="http://schemas.openxmlformats.org/officeDocument/2006/relationships/package" Target="embeddings/Microsoft_Visio_Drawing2.vsdx"/><Relationship Id="rId108" Type="http://schemas.openxmlformats.org/officeDocument/2006/relationships/image" Target="media/image12.emf"/><Relationship Id="rId116" Type="http://schemas.openxmlformats.org/officeDocument/2006/relationships/theme" Target="theme/theme1.xml"/><Relationship Id="rId20" Type="http://schemas.openxmlformats.org/officeDocument/2006/relationships/hyperlink" Target="https://docs.espressif.com/projects/esp-adf/zh_CN/latest/api-reference/framework/audio_pipeline.html" TargetMode="External"/><Relationship Id="rId41" Type="http://schemas.openxmlformats.org/officeDocument/2006/relationships/hyperlink" Target="https://docs.espressif.com/projects/esp-adf/zh_CN/latest/api-reference/framework/audio_element.html" TargetMode="External"/><Relationship Id="rId54" Type="http://schemas.openxmlformats.org/officeDocument/2006/relationships/hyperlink" Target="https://docs.espressif.com/projects/esp-adf/zh_CN/latest/api-reference/framework/audio_pipeline.html" TargetMode="External"/><Relationship Id="rId62" Type="http://schemas.openxmlformats.org/officeDocument/2006/relationships/hyperlink" Target="https://docs.espressif.com/projects/esp-adf/zh_CN/latest/api-reference/framework/audio_pipeline.html" TargetMode="External"/><Relationship Id="rId70" Type="http://schemas.openxmlformats.org/officeDocument/2006/relationships/hyperlink" Target="https://docs.espressif.com/projects/esp-adf/zh_CN/latest/api-reference/framework/audio_pipeline.html" TargetMode="External"/><Relationship Id="rId75" Type="http://schemas.openxmlformats.org/officeDocument/2006/relationships/hyperlink" Target="https://docs.espressif.com/projects/esp-adf/zh_CN/latest/api-reference/framework/audio_pipeline.html" TargetMode="External"/><Relationship Id="rId83" Type="http://schemas.openxmlformats.org/officeDocument/2006/relationships/hyperlink" Target="https://docs.espressif.com/projects/esp-adf/en/latest/api-reference/framework/audio_event_iface.html" TargetMode="External"/><Relationship Id="rId88" Type="http://schemas.openxmlformats.org/officeDocument/2006/relationships/hyperlink" Target="https://docs.espressif.com/projects/esp-adf/en/latest/api-reference/framework/audio_event_iface.html" TargetMode="External"/><Relationship Id="rId91" Type="http://schemas.openxmlformats.org/officeDocument/2006/relationships/hyperlink" Target="https://docs.espressif.com/projects/esp-adf/en/latest/api-reference/framework/audio_event_iface.html" TargetMode="External"/><Relationship Id="rId96" Type="http://schemas.openxmlformats.org/officeDocument/2006/relationships/hyperlink" Target="https://docs.espressif.com/projects/esp-adf/en/latest/api-reference/framework/audio_event_iface.html" TargetMode="External"/><Relationship Id="rId111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hyperlink" Target="https://docs.espressif.com/projects/esp-adf/zh_CN/latest/api-reference/framework/audio_pipeline.html" TargetMode="External"/><Relationship Id="rId28" Type="http://schemas.openxmlformats.org/officeDocument/2006/relationships/hyperlink" Target="https://docs.espressif.com/projects/esp-adf/zh_CN/latest/api-reference/framework/audio_pipeline.html" TargetMode="External"/><Relationship Id="rId36" Type="http://schemas.openxmlformats.org/officeDocument/2006/relationships/hyperlink" Target="https://docs.espressif.com/projects/esp-adf/zh_CN/latest/api-reference/framework/audio_pipeline.html" TargetMode="External"/><Relationship Id="rId49" Type="http://schemas.openxmlformats.org/officeDocument/2006/relationships/hyperlink" Target="https://docs.espressif.com/projects/esp-adf/zh_CN/latest/api-reference/framework/audio_event_iface.html" TargetMode="External"/><Relationship Id="rId57" Type="http://schemas.openxmlformats.org/officeDocument/2006/relationships/hyperlink" Target="https://docs.espressif.com/projects/esp-adf/zh_CN/latest/api-reference/framework/audio_pipeline.html" TargetMode="External"/><Relationship Id="rId106" Type="http://schemas.openxmlformats.org/officeDocument/2006/relationships/image" Target="media/image11.emf"/><Relationship Id="rId114" Type="http://schemas.openxmlformats.org/officeDocument/2006/relationships/footer" Target="footer4.xml"/><Relationship Id="rId10" Type="http://schemas.openxmlformats.org/officeDocument/2006/relationships/header" Target="header2.xml"/><Relationship Id="rId31" Type="http://schemas.openxmlformats.org/officeDocument/2006/relationships/hyperlink" Target="https://docs.espressif.com/projects/esp-adf/zh_CN/latest/api-reference/framework/audio_pipeline.html" TargetMode="External"/><Relationship Id="rId44" Type="http://schemas.openxmlformats.org/officeDocument/2006/relationships/hyperlink" Target="https://docs.espressif.com/projects/esp-adf/zh_CN/latest/api-reference/framework/audio_pipeline.html" TargetMode="External"/><Relationship Id="rId52" Type="http://schemas.openxmlformats.org/officeDocument/2006/relationships/hyperlink" Target="https://docs.espressif.com/projects/esp-adf/zh_CN/latest/api-reference/framework/audio_pipeline.html" TargetMode="External"/><Relationship Id="rId60" Type="http://schemas.openxmlformats.org/officeDocument/2006/relationships/hyperlink" Target="https://docs.espressif.com/projects/esp-adf/zh_CN/latest/api-reference/framework/audio_pipeline.html" TargetMode="External"/><Relationship Id="rId65" Type="http://schemas.openxmlformats.org/officeDocument/2006/relationships/hyperlink" Target="https://docs.espressif.com/projects/esp-adf/zh_CN/latest/api-reference/framework/audio_pipeline.html" TargetMode="External"/><Relationship Id="rId73" Type="http://schemas.openxmlformats.org/officeDocument/2006/relationships/hyperlink" Target="https://docs.espressif.com/projects/esp-adf/zh_CN/latest/api-reference/framework/audio_pipeline.html" TargetMode="External"/><Relationship Id="rId78" Type="http://schemas.openxmlformats.org/officeDocument/2006/relationships/hyperlink" Target="https://docs.espressif.com/projects/esp-adf/en/latest/api-reference/framework/audio_event_iface.html" TargetMode="External"/><Relationship Id="rId81" Type="http://schemas.openxmlformats.org/officeDocument/2006/relationships/hyperlink" Target="https://docs.espressif.com/projects/esp-adf/en/latest/api-reference/framework/audio_event_iface.html" TargetMode="External"/><Relationship Id="rId86" Type="http://schemas.openxmlformats.org/officeDocument/2006/relationships/hyperlink" Target="https://docs.espressif.com/projects/esp-adf/en/latest/api-reference/framework/audio_event_iface.html" TargetMode="External"/><Relationship Id="rId94" Type="http://schemas.openxmlformats.org/officeDocument/2006/relationships/hyperlink" Target="https://docs.espressif.com/projects/esp-adf/en/latest/api-reference/framework/audio_event_iface.html" TargetMode="External"/><Relationship Id="rId99" Type="http://schemas.openxmlformats.org/officeDocument/2006/relationships/package" Target="embeddings/Microsoft_Visio_Drawing.vsdx"/><Relationship Id="rId101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image" Target="media/image6.png"/><Relationship Id="rId39" Type="http://schemas.openxmlformats.org/officeDocument/2006/relationships/hyperlink" Target="https://docs.espressif.com/projects/esp-adf/zh_CN/latest/api-reference/framework/audio_pipeline.html" TargetMode="External"/><Relationship Id="rId109" Type="http://schemas.openxmlformats.org/officeDocument/2006/relationships/package" Target="embeddings/Microsoft_Visio_Drawing5.vsdx"/><Relationship Id="rId34" Type="http://schemas.openxmlformats.org/officeDocument/2006/relationships/hyperlink" Target="https://docs.espressif.com/projects/esp-adf/zh_CN/latest/api-reference/framework/audio_pipeline.html" TargetMode="External"/><Relationship Id="rId50" Type="http://schemas.openxmlformats.org/officeDocument/2006/relationships/hyperlink" Target="https://docs.espressif.com/projects/esp-adf/zh_CN/latest/api-reference/framework/audio_pipeline.html" TargetMode="External"/><Relationship Id="rId55" Type="http://schemas.openxmlformats.org/officeDocument/2006/relationships/hyperlink" Target="https://docs.espressif.com/projects/esp-adf/zh_CN/latest/api-reference/framework/audio_pipeline.html" TargetMode="External"/><Relationship Id="rId76" Type="http://schemas.openxmlformats.org/officeDocument/2006/relationships/hyperlink" Target="https://docs.espressif.com/projects/esp-adf/zh_CN/latest/api-reference/framework/audio_pipeline.html" TargetMode="External"/><Relationship Id="rId97" Type="http://schemas.openxmlformats.org/officeDocument/2006/relationships/hyperlink" Target="https://docs.espressif.com/projects/esp-adf/en/latest/api-reference/framework/audio_event_iface.html" TargetMode="External"/><Relationship Id="rId104" Type="http://schemas.openxmlformats.org/officeDocument/2006/relationships/image" Target="media/image10.emf"/><Relationship Id="rId7" Type="http://schemas.openxmlformats.org/officeDocument/2006/relationships/footnotes" Target="footnotes.xml"/><Relationship Id="rId71" Type="http://schemas.openxmlformats.org/officeDocument/2006/relationships/hyperlink" Target="https://docs.espressif.com/projects/esp-adf/zh_CN/latest/api-reference/framework/audio_pipeline.html" TargetMode="External"/><Relationship Id="rId92" Type="http://schemas.openxmlformats.org/officeDocument/2006/relationships/hyperlink" Target="https://docs.espressif.com/projects/esp-adf/en/latest/api-reference/framework/audio_event_iface.html" TargetMode="External"/><Relationship Id="rId2" Type="http://schemas.openxmlformats.org/officeDocument/2006/relationships/customXml" Target="../customXml/item2.xml"/><Relationship Id="rId29" Type="http://schemas.openxmlformats.org/officeDocument/2006/relationships/hyperlink" Target="https://docs.espressif.com/projects/esp-adf/zh_CN/latest/api-reference/framework/audio_pipeline.html" TargetMode="Externa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8"/>
    <customShpInfo spid="_x0000_s4097"/>
    <customShpInfo spid="_x0000_s4100"/>
    <customShpInfo spid="_x0000_s4101"/>
    <customShpInfo spid="_x0000_s1026" textRotate="1"/>
  </customShpExts>
  <extobjs>
    <extobj name="ECB019B1-382A-4266-B25C-5B523AA43C14-4">
      <extobjdata type="ECB019B1-382A-4266-B25C-5B523AA43C14" data="ewogICAiRmlsZUlkIiA6ICI4OTczMDg0MjA4NSIsCiAgICJHcm91cElkIiA6ICIzMjE5ODUwNzYiLAogICAiSW1hZ2UiIDogImlWQk9SdzBLR2dvQUFBQU5TVWhFVWdBQUFvd0FBQUViQ0FZQUFBQlF1Tld3QUFBQUNYQklXWE1BQUFzVEFBQUxFd0VBbXB3WUFBQWdBRWxFUVZSNG5PemRkM3hiMWQwLzhNL1ZIclk4NVNWUHhjVGJqaFJDUXgrZ1pjOEdDZ1hLTFBSaGxnS0JwNFZTVWdvUG80UmY2V0MxRDFBNm9JVW1oSmFXVWdpamd4VklZcE00ZGh4YnRpUHZlQ3VTdFN6cC9QNnc1TXFLN1RqRDhjam4vWHJsbFh2UE9mZmVjNVVjM2U4OTk5d2pn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OL3JCZmg2UEJ3YTF1ak1BQUFBQUVsRlRrU3VRbUNDIiwKICAgIlR5cGUiIDogImZsb3ciLAogICAiVmVyc2lvbiIgOiAiIgp9Cg=="/>
    </extobj>
  </extobj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22ACA6E-A147-478C-9ABB-C9D06BB2E4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7</Pages>
  <Words>8741</Words>
  <Characters>64344</Characters>
  <Application>Microsoft Office Word</Application>
  <DocSecurity>0</DocSecurity>
  <Lines>536</Lines>
  <Paragraphs>145</Paragraphs>
  <ScaleCrop>false</ScaleCrop>
  <Company/>
  <LinksUpToDate>false</LinksUpToDate>
  <CharactersWithSpaces>729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文档模板</dc:title>
  <dc:creator>芮柏林</dc:creator>
  <cp:lastModifiedBy>宋浩楠</cp:lastModifiedBy>
  <cp:revision>3</cp:revision>
  <dcterms:created xsi:type="dcterms:W3CDTF">2022-05-30T02:59:00Z</dcterms:created>
  <dcterms:modified xsi:type="dcterms:W3CDTF">2022-05-30T03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部门">
    <vt:lpwstr>方案营销部方案规划</vt:lpwstr>
  </property>
  <property fmtid="{D5CDD505-2E9C-101B-9397-08002B2CF9AE}" pid="3" name="用途">
    <vt:lpwstr>文档模版</vt:lpwstr>
  </property>
  <property fmtid="{D5CDD505-2E9C-101B-9397-08002B2CF9AE}" pid="4" name="KSOProductBuildVer">
    <vt:lpwstr>2052-11.1.0.10072</vt:lpwstr>
  </property>
</Properties>
</file>